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DA0058" w14:textId="77777777" w:rsidR="00FB32D0" w:rsidRDefault="00FB32D0" w:rsidP="00FB32D0">
      <w:pPr>
        <w:pStyle w:val="ChapterTitle"/>
      </w:pPr>
      <w:commentRangeStart w:id="0"/>
      <w:r>
        <w:t>Up</w:t>
      </w:r>
      <w:commentRangeEnd w:id="0"/>
      <w:r w:rsidR="00BA3BC4" w:rsidRPr="008E64C1">
        <w:rPr>
          <w:rStyle w:val="CommentReference"/>
          <w:rFonts w:ascii="Times" w:hAnsi="Times"/>
          <w:b w:val="0"/>
        </w:rPr>
        <w:commentReference w:id="0"/>
      </w:r>
      <w:r>
        <w:t xml:space="preserve"> and Down the Stack with a POST</w:t>
      </w:r>
    </w:p>
    <w:p w14:paraId="204BEB9D" w14:textId="77777777" w:rsidR="00FA2706" w:rsidRDefault="00FA2706" w:rsidP="00566F04">
      <w:pPr>
        <w:pStyle w:val="BodyTextFirst"/>
      </w:pPr>
      <w:r w:rsidRPr="00130755">
        <w:t xml:space="preserve">In the previous chapter, </w:t>
      </w:r>
      <w:r>
        <w:t>we</w:t>
      </w:r>
      <w:r w:rsidRPr="00130755">
        <w:t xml:space="preserve"> started with an empty folder, created a basic source-tree structure, added a new Visual Studio 201</w:t>
      </w:r>
      <w:r>
        <w:t>3</w:t>
      </w:r>
      <w:r w:rsidRPr="00130755">
        <w:t xml:space="preserve"> solution, and added the projects </w:t>
      </w:r>
      <w:r>
        <w:t xml:space="preserve">we </w:t>
      </w:r>
      <w:r w:rsidRPr="00130755">
        <w:t xml:space="preserve">know </w:t>
      </w:r>
      <w:r>
        <w:t>we</w:t>
      </w:r>
      <w:r w:rsidRPr="00130755">
        <w:t xml:space="preserve">'ll need for </w:t>
      </w:r>
      <w:r w:rsidRPr="0014777F">
        <w:t>this</w:t>
      </w:r>
      <w:r w:rsidRPr="00130755">
        <w:t xml:space="preserve"> little REST service. </w:t>
      </w:r>
      <w:r>
        <w:t>We</w:t>
      </w:r>
      <w:r w:rsidRPr="00130755">
        <w:t xml:space="preserve"> also added some of the more basic code components, and setup the project and library references </w:t>
      </w:r>
      <w:r>
        <w:t>we anticipate</w:t>
      </w:r>
      <w:r w:rsidRPr="00130755">
        <w:t xml:space="preserve"> needing.</w:t>
      </w:r>
      <w:r>
        <w:t xml:space="preserve"> We wrapped things up by creating the database.</w:t>
      </w:r>
    </w:p>
    <w:p w14:paraId="1B9AAFFE" w14:textId="77777777" w:rsidR="00FA2706" w:rsidRPr="00130755" w:rsidRDefault="00FA2706" w:rsidP="009732B5">
      <w:pPr>
        <w:pStyle w:val="BodyText"/>
      </w:pPr>
      <w:r>
        <w:t xml:space="preserve">In this chapter we will implement our first controller method (or "action method"). Along the way we will deal with </w:t>
      </w:r>
      <w:r w:rsidRPr="00130755">
        <w:t xml:space="preserve">some of the more complex </w:t>
      </w:r>
      <w:r>
        <w:t xml:space="preserve">infrastructural </w:t>
      </w:r>
      <w:r w:rsidRPr="00130755">
        <w:t>concerns in the task-</w:t>
      </w:r>
      <w:r w:rsidRPr="0014777F">
        <w:t>management</w:t>
      </w:r>
      <w:r w:rsidRPr="00130755">
        <w:t xml:space="preserve"> service</w:t>
      </w:r>
      <w:r>
        <w:t xml:space="preserve"> and highlight several great</w:t>
      </w:r>
      <w:r w:rsidRPr="006A567E">
        <w:t xml:space="preserve"> ASP.NET Web API</w:t>
      </w:r>
      <w:r>
        <w:t xml:space="preserve"> </w:t>
      </w:r>
      <w:r w:rsidRPr="006A567E">
        <w:t>features</w:t>
      </w:r>
      <w:r>
        <w:t>. We'll cover</w:t>
      </w:r>
      <w:r w:rsidRPr="00130755">
        <w:t>:</w:t>
      </w:r>
    </w:p>
    <w:p w14:paraId="185E6177" w14:textId="77777777" w:rsidR="00FA2706" w:rsidRDefault="00FA2706" w:rsidP="00566F04">
      <w:pPr>
        <w:pStyle w:val="Bullet"/>
      </w:pPr>
      <w:r>
        <w:t>Routing (convention and attribute-based)</w:t>
      </w:r>
    </w:p>
    <w:p w14:paraId="77CDE2ED" w14:textId="77777777" w:rsidR="00FA2706" w:rsidRDefault="00FA2706" w:rsidP="00566F04">
      <w:pPr>
        <w:pStyle w:val="Bullet"/>
      </w:pPr>
      <w:r>
        <w:t>API versioning using attribute-based routing and a custom controller selector</w:t>
      </w:r>
    </w:p>
    <w:p w14:paraId="30878FFD" w14:textId="77777777" w:rsidR="00FA2706" w:rsidRPr="00130755" w:rsidRDefault="00FA2706" w:rsidP="00566F04">
      <w:pPr>
        <w:pStyle w:val="Bullet"/>
      </w:pPr>
      <w:r>
        <w:t>Management of d</w:t>
      </w:r>
      <w:r w:rsidRPr="00130755">
        <w:t>ependencies</w:t>
      </w:r>
    </w:p>
    <w:p w14:paraId="5BABBA58" w14:textId="77777777" w:rsidR="00FA2706" w:rsidRPr="00130755" w:rsidRDefault="00FA2706" w:rsidP="00566F04">
      <w:pPr>
        <w:pStyle w:val="Bullet"/>
      </w:pPr>
      <w:r w:rsidRPr="00130755">
        <w:t>NHibernate configuration and mappings</w:t>
      </w:r>
    </w:p>
    <w:p w14:paraId="6618AF36" w14:textId="77777777" w:rsidR="00FA2706" w:rsidRPr="00130755" w:rsidRDefault="00FA2706" w:rsidP="00566F04">
      <w:pPr>
        <w:pStyle w:val="Bullet"/>
      </w:pPr>
      <w:r w:rsidRPr="00130755">
        <w:t>Database unit of work management</w:t>
      </w:r>
    </w:p>
    <w:p w14:paraId="5C06A460" w14:textId="77777777" w:rsidR="00FA2706" w:rsidRPr="00130755" w:rsidRDefault="00FA2706" w:rsidP="00566F04">
      <w:pPr>
        <w:pStyle w:val="Bullet"/>
      </w:pPr>
      <w:r w:rsidRPr="00130755">
        <w:t>Database transaction control</w:t>
      </w:r>
    </w:p>
    <w:p w14:paraId="05DCD716" w14:textId="77777777" w:rsidR="00FA2706" w:rsidRDefault="00FA2706" w:rsidP="00566F04">
      <w:pPr>
        <w:pStyle w:val="Bullet"/>
      </w:pPr>
      <w:r>
        <w:t>Diagnostic Tracing</w:t>
      </w:r>
    </w:p>
    <w:p w14:paraId="0434232A" w14:textId="77777777" w:rsidR="00FA2706" w:rsidRPr="00130755" w:rsidRDefault="00FA2706" w:rsidP="00566F04">
      <w:pPr>
        <w:pStyle w:val="Bullet"/>
      </w:pPr>
      <w:r>
        <w:t>Error handling</w:t>
      </w:r>
    </w:p>
    <w:p w14:paraId="5F35B043" w14:textId="77777777" w:rsidR="00FA2706" w:rsidRDefault="00FA2706" w:rsidP="00566F04">
      <w:pPr>
        <w:pStyle w:val="Bullet"/>
      </w:pPr>
      <w:r>
        <w:t>IHttpActionResult</w:t>
      </w:r>
    </w:p>
    <w:p w14:paraId="29B7E869" w14:textId="77777777" w:rsidR="00FA2706" w:rsidRDefault="00FA2706" w:rsidP="009732B5">
      <w:pPr>
        <w:pStyle w:val="BodyText"/>
      </w:pPr>
      <w:r>
        <w:t xml:space="preserve">You may be wondering why security is missing from this infrastructure-heavy chapter. Well, security merits its own chapter; so don't worry, we will get to it soon. </w:t>
      </w:r>
      <w:r w:rsidRPr="00130755">
        <w:t xml:space="preserve">For now </w:t>
      </w:r>
      <w:r>
        <w:t xml:space="preserve">we </w:t>
      </w:r>
      <w:r w:rsidRPr="00130755">
        <w:t>want to focus on</w:t>
      </w:r>
      <w:r>
        <w:t xml:space="preserve"> getting the basic infrastructure in place so that we can begin implementing our task-management business logic.</w:t>
      </w:r>
    </w:p>
    <w:p w14:paraId="0F5BD778" w14:textId="77777777" w:rsidR="00FA2706" w:rsidRPr="00130755" w:rsidRDefault="00FA2706" w:rsidP="009732B5">
      <w:pPr>
        <w:pStyle w:val="BodyText"/>
      </w:pPr>
      <w:r>
        <w:t>Yes, t</w:t>
      </w:r>
      <w:r w:rsidRPr="00AA296D">
        <w:t xml:space="preserve">his is a lot </w:t>
      </w:r>
      <w:r>
        <w:t xml:space="preserve">of material </w:t>
      </w:r>
      <w:r w:rsidRPr="00AA296D">
        <w:t xml:space="preserve">to cover in </w:t>
      </w:r>
      <w:r>
        <w:t>this rather long</w:t>
      </w:r>
      <w:r w:rsidRPr="00AA296D">
        <w:t xml:space="preserve"> chapter</w:t>
      </w:r>
      <w:r>
        <w:t>. We'll take it step-by-step so that it will end up making sense in the end. Now let's get started…</w:t>
      </w:r>
    </w:p>
    <w:p w14:paraId="5165C978" w14:textId="77777777" w:rsidR="00FA2706" w:rsidRPr="00130755" w:rsidRDefault="00FA2706" w:rsidP="00566F04">
      <w:pPr>
        <w:pStyle w:val="Heading1"/>
      </w:pPr>
      <w:r>
        <w:lastRenderedPageBreak/>
        <w:t>Routing</w:t>
      </w:r>
    </w:p>
    <w:p w14:paraId="48EEE73F" w14:textId="77777777" w:rsidR="00FA2706" w:rsidRDefault="00FA2706" w:rsidP="00566F04">
      <w:pPr>
        <w:pStyle w:val="BodyTextFirst"/>
      </w:pPr>
      <w:r>
        <w:t>Although a request to an ASP.NET Web API-based service can be processed by a message handler without any need for a controller (and we'll see an example of this in a later chapter when we discuss processing SOAP messages for legacy callers), ASP.NET Web API-based services are normally configured to route messages to controllers for processing. Such an arrangement allows services to benefit from model binding, controller- and action-specific filters, and result conversion; i.e., it makes full utilization of the ASP.NET Web API's extensible processing pipeline. Leveraging routes and associated controllers is the kind of arrangement we will be discussing in this chapter.</w:t>
      </w:r>
    </w:p>
    <w:p w14:paraId="102A2FE2" w14:textId="77777777" w:rsidR="00FA2706" w:rsidRDefault="00FA2706" w:rsidP="00566F04">
      <w:pPr>
        <w:pStyle w:val="SideBarHead"/>
      </w:pPr>
      <w:r>
        <w:t>HTTP Message Lifecycle in ASP.NET Web API</w:t>
      </w:r>
    </w:p>
    <w:p w14:paraId="3D7BBC54" w14:textId="77777777" w:rsidR="00FA2706" w:rsidRDefault="00FA2706" w:rsidP="00566F04">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4" w:history="1">
        <w:r w:rsidRPr="00DC77E1">
          <w:rPr>
            <w:rStyle w:val="CodeInline"/>
          </w:rPr>
          <w:t>http://www.asp.net/posters/web-api/ASP.NET-Web-API-Poster.pdf</w:t>
        </w:r>
      </w:hyperlink>
      <w:r w:rsidRPr="00DC77E1">
        <w:rPr>
          <w:rStyle w:val="CodeInline"/>
        </w:rPr>
        <w:t>.</w:t>
      </w:r>
      <w:r>
        <w:t xml:space="preserve"> A highly-simplified version illustrating some main elements of the processing pipeline is shown in Figure 5-1, below.</w:t>
      </w:r>
    </w:p>
    <w:p w14:paraId="4EF4CA71" w14:textId="77777777" w:rsidR="00FA2706" w:rsidRPr="0014777F" w:rsidRDefault="00FA2706" w:rsidP="00566F04">
      <w:pPr>
        <w:pStyle w:val="Figure"/>
      </w:pPr>
      <w:r>
        <w:object w:dxaOrig="7860" w:dyaOrig="9346" w14:anchorId="5035F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16.5pt" o:ole="">
            <v:imagedata r:id="rId15" o:title="" croptop="4080f" cropbottom="3307f"/>
          </v:shape>
          <o:OLEObject Type="Embed" ProgID="Visio.Drawing.15" ShapeID="_x0000_i1025" DrawAspect="Content" ObjectID="_1464087144" r:id="rId16"/>
        </w:object>
      </w:r>
    </w:p>
    <w:p w14:paraId="2007286B" w14:textId="77777777" w:rsidR="00FA2706" w:rsidRDefault="00FA2706" w:rsidP="00566F04">
      <w:pPr>
        <w:pStyle w:val="FigureCaption"/>
      </w:pPr>
      <w:r>
        <w:t>Figure 5-1. ASP.NET Web API Message Processing Pipeline</w:t>
      </w:r>
    </w:p>
    <w:p w14:paraId="4DA662C4" w14:textId="77777777" w:rsidR="00FA2706" w:rsidRDefault="00FA2706" w:rsidP="00566F04">
      <w:pPr>
        <w:pStyle w:val="SideBarLast"/>
      </w:pPr>
      <w:r>
        <w:t>Be sure to visit the official Microsoft site for this poster and many other useful resources.</w:t>
      </w:r>
    </w:p>
    <w:p w14:paraId="0327E780" w14:textId="77777777" w:rsidR="00FA2706" w:rsidRDefault="00FA2706" w:rsidP="009732B5">
      <w:pPr>
        <w:pStyle w:val="BodyText"/>
      </w:pPr>
    </w:p>
    <w:p w14:paraId="2CE8DB5D" w14:textId="77777777" w:rsidR="00FA2706" w:rsidRDefault="00FA2706" w:rsidP="009732B5">
      <w:pPr>
        <w:pStyle w:val="BodyText"/>
      </w:pPr>
      <w:r>
        <w:t>W</w:t>
      </w:r>
      <w:r w:rsidRPr="00130755">
        <w:t>hen a</w:t>
      </w:r>
      <w:r>
        <w:t xml:space="preserve"> service </w:t>
      </w:r>
      <w:r w:rsidRPr="00130755">
        <w:t xml:space="preserve">request comes over the network and into IIS, it </w:t>
      </w:r>
      <w:r>
        <w:t xml:space="preserve">routes it to a worker process that is hosting the ASP.NET runtime. Inside this process (or equivalent host process </w:t>
      </w:r>
      <w:r w:rsidRPr="00EF79DF">
        <w:t>for self-hosted applications and applications running in IIS Express)</w:t>
      </w:r>
      <w:r>
        <w:t xml:space="preserve"> the ASP.NET Web API framework </w:t>
      </w:r>
      <w:r w:rsidRPr="00130755">
        <w:t xml:space="preserve">uses the routes configured in </w:t>
      </w:r>
      <w:r>
        <w:t xml:space="preserve">the </w:t>
      </w:r>
      <w:r w:rsidRPr="00130755">
        <w:t xml:space="preserve">application to determine which controller should respond to the request. When the appropriate controller class is found, </w:t>
      </w:r>
      <w:r>
        <w:t xml:space="preserve">the ASP.NET Web API framework </w:t>
      </w:r>
      <w:r w:rsidRPr="00130755">
        <w:t xml:space="preserve">creates an instance of that </w:t>
      </w:r>
      <w:r>
        <w:t xml:space="preserve">controller </w:t>
      </w:r>
      <w:r w:rsidRPr="00130755">
        <w:t xml:space="preserve">class and forwards the web request to the appropriate controller </w:t>
      </w:r>
      <w:r>
        <w:t>action</w:t>
      </w:r>
      <w:r w:rsidRPr="00130755">
        <w:t>.</w:t>
      </w:r>
    </w:p>
    <w:p w14:paraId="7C344BA9" w14:textId="77777777" w:rsidR="00FA2706" w:rsidRPr="00130755" w:rsidRDefault="00FA2706" w:rsidP="009732B5">
      <w:pPr>
        <w:pStyle w:val="BodyText"/>
      </w:pPr>
      <w:r w:rsidRPr="00130755">
        <w:t xml:space="preserve">Let’s look at </w:t>
      </w:r>
      <w:r>
        <w:t xml:space="preserve">some </w:t>
      </w:r>
      <w:r w:rsidRPr="00130755">
        <w:t>example</w:t>
      </w:r>
      <w:r>
        <w:t>s</w:t>
      </w:r>
      <w:r w:rsidRPr="00130755">
        <w:t xml:space="preserve">. Suppose you have the following route configured in the </w:t>
      </w:r>
      <w:r w:rsidRPr="00130755">
        <w:rPr>
          <w:rStyle w:val="CodeInline"/>
        </w:rPr>
        <w:t>WebApiConfig.cs</w:t>
      </w:r>
      <w:r w:rsidRPr="00130755">
        <w:t xml:space="preserve"> file</w:t>
      </w:r>
      <w:r w:rsidR="00211366"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00211366" w:rsidRPr="00130755">
        <w:fldChar w:fldCharType="end"/>
      </w:r>
      <w:r w:rsidRPr="00130755">
        <w:t xml:space="preserve"> (this is actually the default route set up by Visual Studio when you create a new Web API project):</w:t>
      </w:r>
    </w:p>
    <w:p w14:paraId="7D47912B" w14:textId="77777777" w:rsidR="00FA2706" w:rsidRPr="005D7925" w:rsidRDefault="00FA2706">
      <w:pPr>
        <w:pStyle w:val="Code"/>
      </w:pPr>
      <w:r w:rsidRPr="00130755">
        <w:t xml:space="preserve">     </w:t>
      </w:r>
      <w:r w:rsidRPr="005D7925">
        <w:t>config.Routes.MapHttpRoute(</w:t>
      </w:r>
    </w:p>
    <w:p w14:paraId="3D992BB6" w14:textId="77777777" w:rsidR="00FA2706" w:rsidRPr="005D7925" w:rsidRDefault="00FA2706">
      <w:pPr>
        <w:pStyle w:val="Code"/>
      </w:pPr>
      <w:r w:rsidRPr="005D7925">
        <w:t xml:space="preserve">        name: "DefaultApi",</w:t>
      </w:r>
    </w:p>
    <w:p w14:paraId="382EC028" w14:textId="77777777" w:rsidR="00FA2706" w:rsidRPr="005D7925" w:rsidRDefault="00FA2706">
      <w:pPr>
        <w:pStyle w:val="Code"/>
      </w:pPr>
      <w:r w:rsidRPr="005D7925">
        <w:t xml:space="preserve">        routeTemplate: "api/{controller}/{id}",</w:t>
      </w:r>
    </w:p>
    <w:p w14:paraId="748E8C9B" w14:textId="77777777" w:rsidR="00FA2706" w:rsidRPr="005D7925" w:rsidRDefault="00FA2706">
      <w:pPr>
        <w:pStyle w:val="Code"/>
      </w:pPr>
      <w:r>
        <w:lastRenderedPageBreak/>
        <w:t xml:space="preserve">        </w:t>
      </w:r>
      <w:r w:rsidRPr="005D7925">
        <w:t>defaults: new {id = RouteParameter.Optional});</w:t>
      </w:r>
    </w:p>
    <w:p w14:paraId="1BB4FA7E" w14:textId="77777777" w:rsidR="00FA2706" w:rsidRPr="00130755" w:rsidRDefault="00FA2706" w:rsidP="009732B5">
      <w:pPr>
        <w:pStyle w:val="BodyText"/>
      </w:pPr>
      <w:r w:rsidRPr="00130755">
        <w:t xml:space="preserve">Using the power of URL routing, the </w:t>
      </w:r>
      <w:r>
        <w:t>framework</w:t>
      </w:r>
      <w:r w:rsidRPr="00130755">
        <w:t xml:space="preserve"> will try to match the URLs of requests against this and other routes. In this particular route, </w:t>
      </w:r>
      <w:r>
        <w:t xml:space="preserve">the framework </w:t>
      </w:r>
      <w:r w:rsidRPr="00130755">
        <w:t xml:space="preserve">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14:paraId="08FA61B5" w14:textId="77777777" w:rsidR="00FA2706" w:rsidRPr="00D93EC9" w:rsidRDefault="00FA2706">
      <w:pPr>
        <w:pStyle w:val="Code"/>
      </w:pPr>
      <w:r w:rsidRPr="00D93EC9">
        <w:t>/api/tasks</w:t>
      </w:r>
    </w:p>
    <w:p w14:paraId="08831D7F" w14:textId="77777777" w:rsidR="00FA2706" w:rsidRPr="00D93EC9" w:rsidRDefault="00FA2706">
      <w:pPr>
        <w:pStyle w:val="Code"/>
      </w:pPr>
      <w:r w:rsidRPr="00D93EC9">
        <w:t>/api/tasks/123</w:t>
      </w:r>
    </w:p>
    <w:p w14:paraId="290F4237" w14:textId="77777777" w:rsidR="00FA2706" w:rsidRPr="00130755" w:rsidRDefault="00FA2706" w:rsidP="009732B5">
      <w:pPr>
        <w:pStyle w:val="BodyText"/>
      </w:pPr>
      <w:r w:rsidRPr="00130755">
        <w:t xml:space="preserve">In </w:t>
      </w:r>
      <w:r>
        <w:t>both cases</w:t>
      </w:r>
      <w:r w:rsidRPr="00130755">
        <w:t xml:space="preserve">, </w:t>
      </w:r>
      <w:r>
        <w:t>the framework</w:t>
      </w:r>
      <w:r w:rsidRPr="00130755">
        <w:t xml:space="preserve"> would activate the controller class called </w:t>
      </w:r>
      <w:r w:rsidRPr="00130755">
        <w:rPr>
          <w:rStyle w:val="CodeInline"/>
        </w:rPr>
        <w:t>TasksController</w:t>
      </w:r>
      <w:r w:rsidR="00211366"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00211366"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r>
        <w:t>the framework</w:t>
      </w:r>
      <w:r w:rsidRPr="00130755">
        <w:t xml:space="preserve"> will automatically append the word </w:t>
      </w:r>
      <w:r w:rsidRPr="00130755">
        <w:rPr>
          <w:rStyle w:val="CodeInline"/>
        </w:rPr>
        <w:t>Controller</w:t>
      </w:r>
      <w:r w:rsidRPr="00130755">
        <w:t xml:space="preserve"> to the name taken from the URL.</w:t>
      </w:r>
    </w:p>
    <w:p w14:paraId="496C10D8" w14:textId="77777777" w:rsidR="00FA2706" w:rsidRPr="00130755" w:rsidRDefault="00FA2706" w:rsidP="009732B5">
      <w:pPr>
        <w:pStyle w:val="BodyText"/>
      </w:pPr>
      <w:r w:rsidRPr="00130755">
        <w:t xml:space="preserve">At this point, you may be asking the question, “Which </w:t>
      </w:r>
      <w:r>
        <w:t xml:space="preserve">specific </w:t>
      </w:r>
      <w:r w:rsidRPr="00130755">
        <w:t xml:space="preserve">controller </w:t>
      </w:r>
      <w:r>
        <w:t>action</w:t>
      </w:r>
      <w:r w:rsidRPr="00130755">
        <w:t xml:space="preserve"> </w:t>
      </w:r>
      <w:r>
        <w:t xml:space="preserve">method </w:t>
      </w:r>
      <w:r w:rsidRPr="00130755">
        <w:t xml:space="preserve">will get invoked?” </w:t>
      </w:r>
      <w:r>
        <w:t xml:space="preserve">Well, unlike with ASP.NET MVC, </w:t>
      </w:r>
      <w:r w:rsidRPr="00130755">
        <w:t xml:space="preserve">the URL route doesn’t </w:t>
      </w:r>
      <w:r>
        <w:t xml:space="preserve">have to </w:t>
      </w:r>
      <w:r w:rsidRPr="00130755">
        <w:t xml:space="preserve">include an </w:t>
      </w:r>
      <w:r w:rsidRPr="00130755">
        <w:rPr>
          <w:rStyle w:val="CodeInline"/>
        </w:rPr>
        <w:t>{action}</w:t>
      </w:r>
      <w:r w:rsidRPr="00130755">
        <w:t xml:space="preserve"> segment. This is because the </w:t>
      </w:r>
      <w:r>
        <w:t xml:space="preserve">ASP.NET </w:t>
      </w:r>
      <w:r w:rsidRPr="00130755">
        <w:t xml:space="preserve">Web API </w:t>
      </w:r>
      <w:r>
        <w:t xml:space="preserve">framework </w:t>
      </w:r>
      <w:r w:rsidRPr="00130755">
        <w:t xml:space="preserve">automatically invokes controller </w:t>
      </w:r>
      <w:r>
        <w:t>methods</w:t>
      </w:r>
      <w:r w:rsidRPr="00130755">
        <w:t xml:space="preserve"> based on the HTTP verb the caller is using. For example, if the caller performs a GET on the URL </w:t>
      </w:r>
      <w:r w:rsidRPr="00130755">
        <w:rPr>
          <w:rStyle w:val="CodeInline"/>
        </w:rPr>
        <w:t>/api/tasks</w:t>
      </w:r>
      <w:r w:rsidRPr="00130755">
        <w:t xml:space="preserve">, </w:t>
      </w:r>
      <w:r>
        <w:t xml:space="preserve">the framework </w:t>
      </w:r>
      <w:r w:rsidRPr="00130755">
        <w:t xml:space="preserve">will invoke the </w:t>
      </w:r>
      <w:r w:rsidRPr="00130755">
        <w:rPr>
          <w:rStyle w:val="CodeInline"/>
        </w:rPr>
        <w:t>Get</w:t>
      </w:r>
      <w:r w:rsidRPr="00130755">
        <w:t xml:space="preserve"> </w:t>
      </w:r>
      <w:r>
        <w:t>method</w:t>
      </w:r>
      <w:r w:rsidRPr="00130755">
        <w:t xml:space="preserve"> on the </w:t>
      </w:r>
      <w:r w:rsidRPr="00130755">
        <w:rPr>
          <w:rStyle w:val="CodeInline"/>
        </w:rPr>
        <w:t>TasksController</w:t>
      </w:r>
      <w:r>
        <w:rPr>
          <w:rStyle w:val="CodeInline"/>
        </w:rPr>
        <w:t xml:space="preserve"> </w:t>
      </w:r>
      <w:r w:rsidRPr="00130755">
        <w:t xml:space="preserve">class. If the caller were performing a POST instead, then </w:t>
      </w:r>
      <w:r>
        <w:t xml:space="preserve">the framework </w:t>
      </w:r>
      <w:r w:rsidRPr="00130755">
        <w:t xml:space="preserve">would invoke the </w:t>
      </w:r>
      <w:r w:rsidRPr="00130755">
        <w:rPr>
          <w:rStyle w:val="CodeInline"/>
        </w:rPr>
        <w:t>Post</w:t>
      </w:r>
      <w:r w:rsidRPr="00130755">
        <w:t xml:space="preserve"> </w:t>
      </w:r>
      <w:r>
        <w:t xml:space="preserve">method </w:t>
      </w:r>
      <w:r w:rsidRPr="00130755">
        <w:t>on the controller.</w:t>
      </w:r>
    </w:p>
    <w:p w14:paraId="51CF18A4" w14:textId="77777777" w:rsidR="00FA2706" w:rsidRPr="00130755" w:rsidRDefault="00FA2706" w:rsidP="009732B5">
      <w:pPr>
        <w:pStyle w:val="BodyText"/>
      </w:pPr>
      <w:r w:rsidRPr="00130755">
        <w:t>As you can see in the preceding route configuration, there is an optional</w:t>
      </w:r>
      <w:r>
        <w:t xml:space="preserve"> </w:t>
      </w:r>
      <w:r w:rsidRPr="00130755">
        <w:rPr>
          <w:rStyle w:val="CodeInline"/>
        </w:rPr>
        <w:t>{id}</w:t>
      </w:r>
      <w:r w:rsidRPr="00130755">
        <w:t xml:space="preserve"> segment in the URL mapping. If the caller includes some sort of identifier at the end of the URL, </w:t>
      </w:r>
      <w:r>
        <w:t xml:space="preserve">the framework </w:t>
      </w:r>
      <w:r w:rsidRPr="00130755">
        <w:t xml:space="preserve">will </w:t>
      </w:r>
      <w:r>
        <w:t xml:space="preserve">select </w:t>
      </w:r>
      <w:r w:rsidRPr="00130755">
        <w:t xml:space="preserve">the corresponding </w:t>
      </w:r>
      <w:r>
        <w:t xml:space="preserve">controller </w:t>
      </w:r>
      <w:r w:rsidRPr="00130755">
        <w:t xml:space="preserve">method that matches a signature containing a single argument. Table 5-1 shows a few examples based on the task-management service’s </w:t>
      </w:r>
      <w:r w:rsidRPr="00130755">
        <w:rPr>
          <w:rStyle w:val="CodeInline"/>
        </w:rPr>
        <w:t>TasksController</w:t>
      </w:r>
      <w:r w:rsidRPr="00130755">
        <w:t>.</w:t>
      </w:r>
    </w:p>
    <w:p w14:paraId="10F1342E" w14:textId="77777777" w:rsidR="00FA2706" w:rsidRPr="00130755" w:rsidRDefault="00FA2706" w:rsidP="00566F04">
      <w:pPr>
        <w:pStyle w:val="TableCaption"/>
      </w:pPr>
      <w:r w:rsidRPr="00130755">
        <w:t xml:space="preserve">Table 5-1. </w:t>
      </w:r>
      <w:r w:rsidR="00211366" w:rsidRPr="00130755">
        <w:fldChar w:fldCharType="begin"/>
      </w:r>
      <w:r w:rsidRPr="00130755">
        <w:instrText xml:space="preserve"> XE "Controller activation:TasksController" </w:instrText>
      </w:r>
      <w:r w:rsidR="00211366" w:rsidRPr="00130755">
        <w:fldChar w:fldCharType="end"/>
      </w:r>
      <w:r w:rsidRPr="00130755">
        <w:t>Examples of URLs</w:t>
      </w:r>
      <w:r>
        <w:t>, Verbs,</w:t>
      </w:r>
      <w:r w:rsidRPr="00130755">
        <w:t xml:space="preserve"> and </w:t>
      </w:r>
      <w:r>
        <w:t xml:space="preserve">Matching </w:t>
      </w:r>
      <w:r w:rsidRPr="00130755">
        <w:t>Controller Methods</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550"/>
        <w:gridCol w:w="914"/>
        <w:gridCol w:w="3044"/>
      </w:tblGrid>
      <w:tr w:rsidR="00FA2706" w:rsidRPr="003F6319" w14:paraId="7FE7A3BE"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106B9212" w14:textId="77777777" w:rsidR="00FA2706" w:rsidRPr="00130755" w:rsidRDefault="00FA2706">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9CF695A" w14:textId="77777777" w:rsidR="00FA2706" w:rsidRPr="00130755" w:rsidRDefault="00FA2706">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750946A2" w14:textId="77777777" w:rsidR="00FA2706" w:rsidRPr="00130755" w:rsidRDefault="00FA2706">
            <w:pPr>
              <w:pStyle w:val="TableHead"/>
            </w:pPr>
            <w:r w:rsidRPr="00130755">
              <w:t>Controller Method</w:t>
            </w:r>
          </w:p>
        </w:tc>
      </w:tr>
      <w:tr w:rsidR="00FA2706" w:rsidRPr="003F6319" w14:paraId="323EB4A7"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7481A9A1" w14:textId="77777777" w:rsidR="00FA2706" w:rsidRPr="00DC77E1" w:rsidRDefault="00FA2706">
            <w:pPr>
              <w:pStyle w:val="TableText"/>
              <w:rPr>
                <w:rStyle w:val="CodeInline"/>
              </w:rPr>
            </w:pPr>
            <w:r w:rsidRPr="0014777F">
              <w:rPr>
                <w:rStyle w:val="CodeInline"/>
              </w:rPr>
              <w:t>/api/tasks</w:t>
            </w:r>
          </w:p>
        </w:tc>
        <w:tc>
          <w:tcPr>
            <w:tcW w:w="914" w:type="dxa"/>
            <w:tcBorders>
              <w:top w:val="single" w:sz="4" w:space="0" w:color="auto"/>
              <w:left w:val="single" w:sz="4" w:space="0" w:color="auto"/>
              <w:bottom w:val="single" w:sz="4" w:space="0" w:color="auto"/>
              <w:right w:val="single" w:sz="4" w:space="0" w:color="auto"/>
            </w:tcBorders>
            <w:hideMark/>
          </w:tcPr>
          <w:p w14:paraId="2D557E33" w14:textId="77777777"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3D735FB" w14:textId="77777777" w:rsidR="00FA2706" w:rsidRPr="0014777F" w:rsidRDefault="00FA2706">
            <w:pPr>
              <w:pStyle w:val="TableText"/>
              <w:rPr>
                <w:rStyle w:val="CodeInline"/>
              </w:rPr>
            </w:pPr>
            <w:r w:rsidRPr="0014777F">
              <w:rPr>
                <w:rStyle w:val="CodeInline"/>
              </w:rPr>
              <w:t>Get()</w:t>
            </w:r>
          </w:p>
        </w:tc>
      </w:tr>
      <w:tr w:rsidR="00FA2706" w:rsidRPr="003F6319" w14:paraId="4B0D19FE"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2AA535AC" w14:textId="77777777" w:rsidR="00FA2706" w:rsidRPr="0014777F" w:rsidRDefault="00FA2706">
            <w:pPr>
              <w:pStyle w:val="TableText"/>
              <w:rPr>
                <w:rStyle w:val="CodeInline"/>
              </w:rPr>
            </w:pPr>
            <w:r w:rsidRPr="0014777F">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14:paraId="1F08DA82" w14:textId="77777777"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31B36A98" w14:textId="77777777" w:rsidR="00FA2706" w:rsidRPr="0014777F" w:rsidRDefault="00FA2706">
            <w:pPr>
              <w:pStyle w:val="TableText"/>
              <w:rPr>
                <w:rStyle w:val="CodeInline"/>
              </w:rPr>
            </w:pPr>
            <w:r w:rsidRPr="0014777F">
              <w:rPr>
                <w:rStyle w:val="CodeInline"/>
              </w:rPr>
              <w:t>Get(long id)</w:t>
            </w:r>
          </w:p>
        </w:tc>
      </w:tr>
      <w:tr w:rsidR="00FA2706" w:rsidRPr="003F6319" w14:paraId="5E832B4B"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0AAF7C5" w14:textId="77777777" w:rsidR="00FA2706" w:rsidRPr="0014777F" w:rsidRDefault="00FA2706">
            <w:pPr>
              <w:pStyle w:val="TableText"/>
              <w:rPr>
                <w:rStyle w:val="CodeInline"/>
              </w:rPr>
            </w:pPr>
            <w:r w:rsidRPr="0014777F">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14:paraId="49F019E1" w14:textId="77777777" w:rsidR="00FA2706" w:rsidRPr="00D02969" w:rsidRDefault="00FA2706">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B1DBA5C" w14:textId="77777777" w:rsidR="00FA2706" w:rsidRPr="0014777F" w:rsidRDefault="00FA2706">
            <w:pPr>
              <w:pStyle w:val="TableText"/>
              <w:rPr>
                <w:rStyle w:val="CodeInline"/>
              </w:rPr>
            </w:pPr>
            <w:r w:rsidRPr="0014777F">
              <w:rPr>
                <w:rStyle w:val="CodeInline"/>
              </w:rPr>
              <w:t>Delete(long id)</w:t>
            </w:r>
          </w:p>
        </w:tc>
      </w:tr>
      <w:tr w:rsidR="00FA2706" w:rsidRPr="003F6319" w14:paraId="3430DB52"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6920CE36" w14:textId="77777777" w:rsidR="00FA2706" w:rsidRPr="0014777F" w:rsidRDefault="00FA2706">
            <w:pPr>
              <w:pStyle w:val="TableText"/>
              <w:rPr>
                <w:rStyle w:val="CodeInline"/>
              </w:rPr>
            </w:pPr>
            <w:r w:rsidRPr="0014777F">
              <w:rPr>
                <w:rStyle w:val="CodeInline"/>
              </w:rPr>
              <w:t>/api/tasks</w:t>
            </w:r>
          </w:p>
        </w:tc>
        <w:tc>
          <w:tcPr>
            <w:tcW w:w="914" w:type="dxa"/>
            <w:tcBorders>
              <w:top w:val="single" w:sz="4" w:space="0" w:color="auto"/>
              <w:left w:val="single" w:sz="4" w:space="0" w:color="auto"/>
              <w:bottom w:val="single" w:sz="4" w:space="0" w:color="auto"/>
              <w:right w:val="single" w:sz="4" w:space="0" w:color="auto"/>
            </w:tcBorders>
            <w:hideMark/>
          </w:tcPr>
          <w:p w14:paraId="2A93D206" w14:textId="77777777" w:rsidR="00FA2706" w:rsidRPr="00D02969" w:rsidRDefault="00FA2706">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03ECF2F2" w14:textId="77777777" w:rsidR="00FA2706" w:rsidRPr="0014777F" w:rsidRDefault="00FA2706">
            <w:pPr>
              <w:pStyle w:val="TableText"/>
              <w:rPr>
                <w:rStyle w:val="CodeInline"/>
              </w:rPr>
            </w:pPr>
            <w:r w:rsidRPr="0014777F">
              <w:rPr>
                <w:rStyle w:val="CodeInline"/>
              </w:rPr>
              <w:t>Post()</w:t>
            </w:r>
          </w:p>
        </w:tc>
      </w:tr>
      <w:tr w:rsidR="00FA2706" w:rsidRPr="003F6319" w14:paraId="0C876874"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15AB57A" w14:textId="77777777" w:rsidR="00FA2706" w:rsidRPr="0014777F" w:rsidRDefault="00FA2706">
            <w:pPr>
              <w:pStyle w:val="TableText"/>
              <w:rPr>
                <w:rStyle w:val="CodeInline"/>
              </w:rPr>
            </w:pPr>
            <w:r w:rsidRPr="0014777F">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14:paraId="1FF0D73F" w14:textId="77777777" w:rsidR="00FA2706" w:rsidRPr="00D02969" w:rsidRDefault="00FA2706">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757E6220" w14:textId="77777777" w:rsidR="00FA2706" w:rsidRPr="0014777F" w:rsidRDefault="00FA2706">
            <w:pPr>
              <w:pStyle w:val="TableText"/>
              <w:rPr>
                <w:rStyle w:val="CodeInline"/>
              </w:rPr>
            </w:pPr>
            <w:r w:rsidRPr="0014777F">
              <w:rPr>
                <w:rStyle w:val="CodeInline"/>
              </w:rPr>
              <w:t>Put(long id)</w:t>
            </w:r>
          </w:p>
        </w:tc>
      </w:tr>
    </w:tbl>
    <w:p w14:paraId="41BEE350" w14:textId="77777777" w:rsidR="00FA2706" w:rsidRPr="00130755" w:rsidRDefault="00FA2706" w:rsidP="009732B5">
      <w:pPr>
        <w:pStyle w:val="BodyText"/>
      </w:pPr>
    </w:p>
    <w:p w14:paraId="53233E3E" w14:textId="77777777" w:rsidR="00FA2706" w:rsidRPr="00130755" w:rsidRDefault="00FA2706" w:rsidP="009732B5">
      <w:pPr>
        <w:pStyle w:val="BodyText"/>
      </w:pPr>
      <w:r>
        <w:t>T</w:t>
      </w:r>
      <w:r w:rsidRPr="00130755">
        <w:t>he RESTful features</w:t>
      </w:r>
      <w:r w:rsidR="00211366" w:rsidRPr="00130755">
        <w:fldChar w:fldCharType="begin"/>
      </w:r>
      <w:r w:rsidRPr="00130755">
        <w:instrText xml:space="preserve"> XE "Controller activation:RESTful features" </w:instrText>
      </w:r>
      <w:r w:rsidR="00211366" w:rsidRPr="00130755">
        <w:fldChar w:fldCharType="end"/>
      </w:r>
      <w:r w:rsidRPr="00130755">
        <w:t xml:space="preserve"> </w:t>
      </w:r>
      <w:r>
        <w:t xml:space="preserve">and associated conventions </w:t>
      </w:r>
      <w:r w:rsidRPr="00130755">
        <w:t xml:space="preserve">of </w:t>
      </w:r>
      <w:r>
        <w:t>ASP.NET</w:t>
      </w:r>
      <w:r w:rsidRPr="00130755">
        <w:t xml:space="preserve"> Web API help ensure that you are coding to the HTTP verbs discussed in Chapters 2 and 3. This is much cleaner and much truer to the REST style of services than </w:t>
      </w:r>
      <w:r>
        <w:t xml:space="preserve">than trying to implement REST with </w:t>
      </w:r>
      <w:r w:rsidRPr="00130755">
        <w:t>ASP.NET MVC.</w:t>
      </w:r>
    </w:p>
    <w:p w14:paraId="0A17A39F" w14:textId="77777777" w:rsidR="00FA2706" w:rsidRPr="00130755" w:rsidRDefault="00FA2706" w:rsidP="009732B5">
      <w:pPr>
        <w:pStyle w:val="BodyText"/>
      </w:pPr>
      <w:r w:rsidRPr="00130755">
        <w:t xml:space="preserve">In addition to using arguments that come from the URL, you can add </w:t>
      </w:r>
      <w:r>
        <w:t xml:space="preserve">method </w:t>
      </w:r>
      <w:r w:rsidRPr="00130755">
        <w:t xml:space="preserve">arguments for data that </w:t>
      </w:r>
      <w:r>
        <w:t xml:space="preserve">arrives via the message body. Model binding, similar to that utilized with ASP.NET MVC, will be used to translate the incoming </w:t>
      </w:r>
      <w:r>
        <w:lastRenderedPageBreak/>
        <w:t xml:space="preserve">data into the appropriate model class. </w:t>
      </w:r>
      <w:r w:rsidRPr="00084805">
        <w:t xml:space="preserve">You can even add an argument of .NET type </w:t>
      </w:r>
      <w:r w:rsidRPr="003F2AEF">
        <w:rPr>
          <w:rStyle w:val="CodeInline"/>
        </w:rPr>
        <w:t>HttpRequestMessage</w:t>
      </w:r>
      <w:r w:rsidRPr="00084805">
        <w:t>, which the framework will provide automatically.</w:t>
      </w:r>
      <w:r>
        <w:t xml:space="preserve"> As an example, h</w:t>
      </w:r>
      <w:r w:rsidRPr="00130755">
        <w:t xml:space="preserve">ere’s the signature of </w:t>
      </w:r>
      <w:r>
        <w:t>the</w:t>
      </w:r>
      <w:r w:rsidRPr="00130755">
        <w:t xml:space="preserve"> </w:t>
      </w:r>
      <w:r w:rsidR="00211366" w:rsidRPr="00130755">
        <w:fldChar w:fldCharType="begin"/>
      </w:r>
      <w:r w:rsidRPr="00130755">
        <w:instrText xml:space="preserve"> XE "Controller activation:Post() method" </w:instrText>
      </w:r>
      <w:r w:rsidR="00211366" w:rsidRPr="00130755">
        <w:fldChar w:fldCharType="end"/>
      </w:r>
      <w:r w:rsidRPr="00130755">
        <w:rPr>
          <w:rStyle w:val="CodeInline"/>
        </w:rPr>
        <w:t>Post</w:t>
      </w:r>
      <w:r w:rsidRPr="00130755">
        <w:t xml:space="preserve"> method that exist</w:t>
      </w:r>
      <w:r>
        <w:t>ed</w:t>
      </w:r>
      <w:r w:rsidRPr="00130755">
        <w:t xml:space="preserve"> on the</w:t>
      </w:r>
      <w:r>
        <w:t xml:space="preserve"> </w:t>
      </w:r>
      <w:r w:rsidRPr="00130755">
        <w:rPr>
          <w:rStyle w:val="CodeInline"/>
        </w:rPr>
        <w:t>CategoriesController</w:t>
      </w:r>
      <w:r>
        <w:t xml:space="preserve"> in the previous edition of this book:</w:t>
      </w:r>
    </w:p>
    <w:p w14:paraId="47ECCF19" w14:textId="77777777" w:rsidR="00FA2706" w:rsidRPr="00130755" w:rsidRDefault="00FA2706">
      <w:pPr>
        <w:pStyle w:val="Code"/>
      </w:pPr>
      <w:r w:rsidRPr="00130755">
        <w:t xml:space="preserve">Post(HttpRequestMessage request, Category </w:t>
      </w:r>
      <w:r w:rsidRPr="00E81FBB">
        <w:t>category</w:t>
      </w:r>
      <w:r w:rsidRPr="00130755">
        <w:t>)</w:t>
      </w:r>
    </w:p>
    <w:p w14:paraId="62D1BEBB" w14:textId="77777777" w:rsidR="00FA2706" w:rsidRPr="00130755" w:rsidRDefault="00FA2706" w:rsidP="009732B5">
      <w:pPr>
        <w:pStyle w:val="BodyText"/>
      </w:pPr>
      <w:r w:rsidRPr="00130755">
        <w:t>Let’s examine each of these arguments</w:t>
      </w:r>
      <w:r>
        <w:t>…</w:t>
      </w:r>
    </w:p>
    <w:p w14:paraId="238F052B" w14:textId="77777777" w:rsidR="00FA2706" w:rsidRPr="00130755" w:rsidRDefault="00FA2706" w:rsidP="00566F04">
      <w:pPr>
        <w:pStyle w:val="Heading2"/>
      </w:pPr>
      <w:r w:rsidRPr="00130755">
        <w:t>Adding an HttpRequestMessage Argument</w:t>
      </w:r>
    </w:p>
    <w:p w14:paraId="40C6186A" w14:textId="77777777" w:rsidR="00FA2706" w:rsidRPr="00130755" w:rsidRDefault="00FA2706" w:rsidP="00566F04">
      <w:pPr>
        <w:pStyle w:val="BodyTextFirst"/>
      </w:pPr>
      <w:r w:rsidRPr="00130755">
        <w:t xml:space="preserve">The </w:t>
      </w:r>
      <w:r w:rsidR="00211366" w:rsidRPr="00130755">
        <w:fldChar w:fldCharType="begin"/>
      </w:r>
      <w:r w:rsidRPr="00130755">
        <w:instrText xml:space="preserve"> XE "Controller activation:HttpRequestMessage" </w:instrText>
      </w:r>
      <w:r w:rsidR="00211366" w:rsidRPr="00130755">
        <w:fldChar w:fldCharType="end"/>
      </w:r>
      <w:r w:rsidRPr="00130755">
        <w:rPr>
          <w:rStyle w:val="CodeInline"/>
        </w:rPr>
        <w:t>HttpRequestMessage</w:t>
      </w:r>
      <w:r w:rsidRPr="00130755">
        <w:t xml:space="preserve"> is an object that you can use to examine all kinds of properties of the incoming request. </w:t>
      </w:r>
      <w:r>
        <w:t xml:space="preserve">It provides </w:t>
      </w:r>
      <w:r w:rsidRPr="00130755">
        <w:t>access to the request headers, the body, the URL used to invoke the call, client certificates, and many other valuable properties. You</w:t>
      </w:r>
      <w:r>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p>
    <w:p w14:paraId="0AA37387" w14:textId="77777777" w:rsidR="00FA2706" w:rsidRDefault="00FA2706" w:rsidP="009732B5">
      <w:pPr>
        <w:pStyle w:val="BodyText"/>
      </w:pPr>
      <w:r w:rsidRPr="00130755">
        <w:t>Note that you could instead use th</w:t>
      </w:r>
      <w:r>
        <w:t>e controller's</w:t>
      </w:r>
      <w:r w:rsidRPr="00130755">
        <w:t xml:space="preserve"> </w:t>
      </w:r>
      <w:r w:rsidRPr="00084805">
        <w:rPr>
          <w:rStyle w:val="CodeInline"/>
        </w:rPr>
        <w:t>Request</w:t>
      </w:r>
      <w:r w:rsidRPr="00130755">
        <w:t xml:space="preserve"> property to access the </w:t>
      </w:r>
      <w:r>
        <w:t xml:space="preserve">request </w:t>
      </w:r>
      <w:r w:rsidRPr="00130755">
        <w:t>object</w:t>
      </w:r>
      <w:r>
        <w:t>, because all</w:t>
      </w:r>
      <w:r w:rsidRPr="00130755">
        <w:t xml:space="preserve"> </w:t>
      </w:r>
      <w:r>
        <w:t xml:space="preserve">ASP.NET </w:t>
      </w:r>
      <w:r w:rsidRPr="00130755">
        <w:t xml:space="preserve">Web API controllers inherit </w:t>
      </w:r>
      <w:r>
        <w:t xml:space="preserve">the property </w:t>
      </w:r>
      <w:r w:rsidRPr="00130755">
        <w:t xml:space="preserve">from the </w:t>
      </w:r>
      <w:r>
        <w:t xml:space="preserve">framework's </w:t>
      </w:r>
      <w:r w:rsidRPr="00130755">
        <w:rPr>
          <w:rStyle w:val="CodeInline"/>
        </w:rPr>
        <w:t>ApiController</w:t>
      </w:r>
      <w:r w:rsidRPr="00130755">
        <w:t xml:space="preserve"> base class. However, </w:t>
      </w:r>
      <w:r>
        <w:t xml:space="preserve">as a matter of good design and clean code, </w:t>
      </w:r>
      <w:r w:rsidRPr="00130755">
        <w:t xml:space="preserve">you should be careful not to couple your </w:t>
      </w:r>
      <w:r>
        <w:t>controller</w:t>
      </w:r>
      <w:r w:rsidRPr="00130755">
        <w:t xml:space="preserve"> to anything going on in a base class. Doing so generally makes it much more difficult to test, and it increases the fragility of your code. This is why </w:t>
      </w:r>
      <w:r>
        <w:t>we</w:t>
      </w:r>
      <w:r w:rsidRPr="00130755">
        <w:t xml:space="preserve"> prefer to have the request object passed </w:t>
      </w:r>
      <w:r>
        <w:t xml:space="preserve">in as an argument </w:t>
      </w:r>
      <w:r w:rsidRPr="00130755">
        <w:t>when needed.</w:t>
      </w:r>
    </w:p>
    <w:p w14:paraId="3B93AD6D" w14:textId="77777777" w:rsidR="00FA2706" w:rsidRPr="00130755" w:rsidRDefault="00FA2706" w:rsidP="00566F04">
      <w:pPr>
        <w:pStyle w:val="Heading2"/>
      </w:pPr>
      <w:r w:rsidRPr="00130755">
        <w:t>Adding a Model Object Argument</w:t>
      </w:r>
      <w:r w:rsidR="00211366" w:rsidRPr="00130755">
        <w:fldChar w:fldCharType="begin"/>
      </w:r>
      <w:r w:rsidRPr="00130755">
        <w:instrText xml:space="preserve"> XE "Controller activation:object argument" </w:instrText>
      </w:r>
      <w:r w:rsidR="00211366" w:rsidRPr="00130755">
        <w:fldChar w:fldCharType="end"/>
      </w:r>
    </w:p>
    <w:p w14:paraId="2B710EF5" w14:textId="77777777" w:rsidR="00FA2706" w:rsidRPr="00130755" w:rsidRDefault="00FA2706" w:rsidP="00566F04">
      <w:pPr>
        <w:pStyle w:val="BodyTextFirst"/>
      </w:pPr>
      <w:r w:rsidRPr="00130755">
        <w:t xml:space="preserve">The second argument, the </w:t>
      </w:r>
      <w:r w:rsidRPr="00130755">
        <w:rPr>
          <w:rStyle w:val="CodeInline"/>
        </w:rPr>
        <w:t>Category</w:t>
      </w:r>
      <w:r w:rsidRPr="00130755">
        <w:t xml:space="preserve"> object, is also inserted auto-magically by </w:t>
      </w:r>
      <w:r>
        <w:t>the framework</w:t>
      </w:r>
      <w:r w:rsidRPr="00130755">
        <w:t>. When the caller puts a JSON or XML</w:t>
      </w:r>
      <w:r>
        <w:t xml:space="preserve"> </w:t>
      </w:r>
      <w:r w:rsidRPr="00130755">
        <w:t xml:space="preserve">representation of a specific model object into the body of an HTTP request, </w:t>
      </w:r>
      <w:r>
        <w:t>the framework</w:t>
      </w:r>
      <w:r w:rsidRPr="00130755">
        <w:t xml:space="preserve"> will do the work of </w:t>
      </w:r>
      <w:r>
        <w:t>parsing</w:t>
      </w:r>
      <w:r w:rsidRPr="00130755">
        <w:t xml:space="preserve"> the textual data into an instance of that model type.</w:t>
      </w:r>
    </w:p>
    <w:p w14:paraId="2B57971C" w14:textId="77777777" w:rsidR="00FA2706" w:rsidRPr="00130755" w:rsidRDefault="00FA2706" w:rsidP="009732B5">
      <w:pPr>
        <w:pStyle w:val="BodyText"/>
      </w:pPr>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14:paraId="5A4CD94C" w14:textId="77777777" w:rsidR="00FA2706" w:rsidRDefault="00FA2706" w:rsidP="00566F04">
      <w:pPr>
        <w:pStyle w:val="Code"/>
      </w:pPr>
      <w:r w:rsidRPr="00F83037">
        <w:t>Put(HttpRequestMessage request, long id, Category category)</w:t>
      </w:r>
    </w:p>
    <w:p w14:paraId="5139276D" w14:textId="77777777" w:rsidR="00FA2706" w:rsidRPr="00130755" w:rsidRDefault="00FA2706" w:rsidP="009732B5">
      <w:pPr>
        <w:pStyle w:val="BodyText"/>
      </w:pPr>
      <w:r w:rsidRPr="00130755">
        <w:t>Now suppose the caller submits a PUT request to the following UR</w:t>
      </w:r>
      <w:r>
        <w:t>L</w:t>
      </w:r>
      <w:r w:rsidRPr="00130755">
        <w:t>:</w:t>
      </w:r>
    </w:p>
    <w:p w14:paraId="18AA733E" w14:textId="77777777" w:rsidR="00FA2706" w:rsidRPr="00130755" w:rsidRDefault="00FA2706" w:rsidP="00566F04">
      <w:pPr>
        <w:pStyle w:val="Code"/>
      </w:pPr>
      <w:r w:rsidRPr="00130755">
        <w:t>/api/categories/123</w:t>
      </w:r>
    </w:p>
    <w:p w14:paraId="5E13C18D" w14:textId="77777777" w:rsidR="00FA2706" w:rsidRDefault="00FA2706" w:rsidP="009732B5">
      <w:pPr>
        <w:pStyle w:val="BodyText"/>
      </w:pPr>
      <w:r w:rsidRPr="00130755">
        <w:t>The</w:t>
      </w:r>
      <w:r>
        <w:t xml:space="preserve"> framework will invoke the controller's Put method with a framework-provided </w:t>
      </w:r>
      <w:r w:rsidRPr="003F2AEF">
        <w:rPr>
          <w:rStyle w:val="CodeInline"/>
        </w:rPr>
        <w:t>HttpRequestMessage</w:t>
      </w:r>
      <w:r>
        <w:t xml:space="preserve"> as the request parameter, 123 as the id, and a category object parsed from the message body as the category.</w:t>
      </w:r>
      <w:r w:rsidRPr="00130755">
        <w:t xml:space="preserve"> This is quite amazing because</w:t>
      </w:r>
      <w:r>
        <w:t xml:space="preserve"> </w:t>
      </w:r>
      <w:r w:rsidRPr="00130755">
        <w:t>you don’t need to do any special parsing of the JSON or XML content</w:t>
      </w:r>
      <w:r>
        <w:t>; the framework does it for you</w:t>
      </w:r>
      <w:r w:rsidRPr="00130755">
        <w:t xml:space="preserve">. Nor do you need to define any data contracts, as would normally be </w:t>
      </w:r>
      <w:r>
        <w:t xml:space="preserve">required </w:t>
      </w:r>
      <w:r w:rsidRPr="00130755">
        <w:t>in a WCF-based service. In line with the more recent trend towards “convention over configuration,” it just works!</w:t>
      </w:r>
      <w:r>
        <w:t xml:space="preserve"> And as we discussed in Chapter 2, this lack of strict client-server contract is also a foundational principle with the RESTful architecture.</w:t>
      </w:r>
    </w:p>
    <w:p w14:paraId="36F5289F" w14:textId="77777777" w:rsidR="00FA2706" w:rsidRDefault="00FA2706" w:rsidP="00566F04">
      <w:pPr>
        <w:pStyle w:val="Heading2"/>
      </w:pPr>
      <w:r>
        <w:lastRenderedPageBreak/>
        <w:t>Attribute-Based Routing</w:t>
      </w:r>
    </w:p>
    <w:p w14:paraId="762432E6" w14:textId="77777777" w:rsidR="00FA2706" w:rsidRDefault="00FA2706" w:rsidP="00566F04">
      <w:pPr>
        <w:pStyle w:val="BodyTextFirst"/>
      </w:pPr>
      <w:r>
        <w:t>While certainly powerful, the convention-based routing</w:t>
      </w:r>
      <w:r w:rsidR="00211366" w:rsidRPr="00130755">
        <w:fldChar w:fldCharType="begin"/>
      </w:r>
      <w:r w:rsidRPr="00130755">
        <w:instrText xml:space="preserve"> XE "Controller activation:object argument" </w:instrText>
      </w:r>
      <w:r w:rsidR="00211366" w:rsidRPr="00130755">
        <w:fldChar w:fldCharType="end"/>
      </w:r>
      <w:r>
        <w:t xml:space="preserve"> in ASP.NET Web API version 1 had some limitations. For example, let's say we needed to support the following:</w:t>
      </w:r>
    </w:p>
    <w:p w14:paraId="65C1AB45" w14:textId="77777777" w:rsidR="00FA2706" w:rsidRDefault="00FA2706" w:rsidP="009732B5">
      <w:pPr>
        <w:pStyle w:val="BodyText"/>
      </w:pPr>
    </w:p>
    <w:p w14:paraId="51D470E0" w14:textId="77777777" w:rsidR="00FA2706" w:rsidRDefault="00FA2706" w:rsidP="009732B5">
      <w:pPr>
        <w:pStyle w:val="TableCaption"/>
      </w:pPr>
      <w:r>
        <w:t>Table 5-2. URLs, Verbs, and Controller Methods for Attribute-based Routing Example</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550"/>
        <w:gridCol w:w="914"/>
        <w:gridCol w:w="3044"/>
      </w:tblGrid>
      <w:tr w:rsidR="00FA2706" w:rsidRPr="003F6319" w14:paraId="70420D76"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DFB100C" w14:textId="77777777" w:rsidR="00FA2706" w:rsidRPr="00130755" w:rsidRDefault="00FA2706" w:rsidP="00566F04">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3A391ED" w14:textId="77777777" w:rsidR="00FA2706" w:rsidRPr="00130755" w:rsidRDefault="00FA2706" w:rsidP="00566F04">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3521E459" w14:textId="77777777" w:rsidR="00FA2706" w:rsidRPr="00130755" w:rsidRDefault="00FA2706" w:rsidP="00566F04">
            <w:pPr>
              <w:pStyle w:val="TableHead"/>
            </w:pPr>
            <w:r w:rsidRPr="00130755">
              <w:t>Controller Method</w:t>
            </w:r>
          </w:p>
        </w:tc>
      </w:tr>
      <w:tr w:rsidR="00FA2706" w:rsidRPr="003F6319" w14:paraId="23DC9029"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310B4D9F" w14:textId="77777777" w:rsidR="00FA2706" w:rsidRPr="003F2AEF" w:rsidRDefault="00FA2706" w:rsidP="00566F04">
            <w:pPr>
              <w:pStyle w:val="TableText"/>
              <w:rPr>
                <w:rStyle w:val="CodeInline"/>
              </w:rPr>
            </w:pPr>
            <w:r w:rsidRPr="00BC40DE">
              <w:rPr>
                <w:rStyle w:val="CodeInline"/>
              </w:rPr>
              <w:t>/api/tasks/123</w:t>
            </w:r>
          </w:p>
        </w:tc>
        <w:tc>
          <w:tcPr>
            <w:tcW w:w="914" w:type="dxa"/>
            <w:tcBorders>
              <w:top w:val="single" w:sz="4" w:space="0" w:color="auto"/>
              <w:left w:val="single" w:sz="4" w:space="0" w:color="auto"/>
              <w:bottom w:val="single" w:sz="4" w:space="0" w:color="auto"/>
              <w:right w:val="single" w:sz="4" w:space="0" w:color="auto"/>
            </w:tcBorders>
            <w:hideMark/>
          </w:tcPr>
          <w:p w14:paraId="19AD9A04" w14:textId="77777777"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33FA4958" w14:textId="77777777" w:rsidR="00FA2706" w:rsidRPr="00BC40DE" w:rsidRDefault="00FA2706" w:rsidP="00566F04">
            <w:pPr>
              <w:pStyle w:val="TableText"/>
              <w:rPr>
                <w:rStyle w:val="CodeInline"/>
              </w:rPr>
            </w:pPr>
            <w:r w:rsidRPr="00BC40DE">
              <w:rPr>
                <w:rStyle w:val="CodeInline"/>
              </w:rPr>
              <w:t>Get(long id)</w:t>
            </w:r>
          </w:p>
        </w:tc>
      </w:tr>
      <w:tr w:rsidR="00FA2706" w:rsidRPr="003F6319" w14:paraId="45895356"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F932A8B" w14:textId="77777777" w:rsidR="00FA2706" w:rsidRPr="003F2AEF" w:rsidRDefault="00FA2706" w:rsidP="00566F04">
            <w:pPr>
              <w:pStyle w:val="TableText"/>
              <w:rPr>
                <w:rStyle w:val="CodeInline"/>
              </w:rPr>
            </w:pPr>
            <w:r w:rsidRPr="00BC40DE">
              <w:rPr>
                <w:rStyle w:val="CodeInline"/>
              </w:rPr>
              <w:t>/api/tasks/abc</w:t>
            </w:r>
          </w:p>
        </w:tc>
        <w:tc>
          <w:tcPr>
            <w:tcW w:w="914" w:type="dxa"/>
            <w:tcBorders>
              <w:top w:val="single" w:sz="4" w:space="0" w:color="auto"/>
              <w:left w:val="single" w:sz="4" w:space="0" w:color="auto"/>
              <w:bottom w:val="single" w:sz="4" w:space="0" w:color="auto"/>
              <w:right w:val="single" w:sz="4" w:space="0" w:color="auto"/>
            </w:tcBorders>
            <w:hideMark/>
          </w:tcPr>
          <w:p w14:paraId="2BD3F26F" w14:textId="77777777"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7D08614A" w14:textId="77777777" w:rsidR="00FA2706" w:rsidRPr="00BC40DE" w:rsidRDefault="00FA2706" w:rsidP="00566F04">
            <w:pPr>
              <w:pStyle w:val="TableText"/>
              <w:rPr>
                <w:rStyle w:val="CodeInline"/>
              </w:rPr>
            </w:pPr>
            <w:r w:rsidRPr="00BC40DE">
              <w:rPr>
                <w:rStyle w:val="CodeInline"/>
              </w:rPr>
              <w:t>Get(string taskNum)</w:t>
            </w:r>
          </w:p>
        </w:tc>
      </w:tr>
    </w:tbl>
    <w:p w14:paraId="404EE308" w14:textId="77777777" w:rsidR="00FA2706" w:rsidRDefault="00FA2706" w:rsidP="009732B5">
      <w:pPr>
        <w:pStyle w:val="BodyText"/>
      </w:pPr>
      <w:r>
        <w:t>Here's the controller implementation:</w:t>
      </w:r>
    </w:p>
    <w:p w14:paraId="2D688D1D" w14:textId="77777777" w:rsidR="00FA2706" w:rsidRPr="008B515F" w:rsidRDefault="00FA2706" w:rsidP="00566F04">
      <w:pPr>
        <w:pStyle w:val="Code"/>
      </w:pPr>
      <w:r w:rsidRPr="008B515F">
        <w:t>public class TasksController : ApiController</w:t>
      </w:r>
    </w:p>
    <w:p w14:paraId="1EFA57E5" w14:textId="77777777" w:rsidR="00FA2706" w:rsidRPr="008B515F" w:rsidRDefault="00FA2706" w:rsidP="00566F04">
      <w:pPr>
        <w:pStyle w:val="Code"/>
      </w:pPr>
      <w:r w:rsidRPr="008B515F">
        <w:t>{</w:t>
      </w:r>
    </w:p>
    <w:p w14:paraId="050AB52D" w14:textId="77777777" w:rsidR="00FA2706" w:rsidRPr="008B515F" w:rsidRDefault="00FA2706" w:rsidP="00566F04">
      <w:pPr>
        <w:pStyle w:val="Code"/>
      </w:pPr>
      <w:r w:rsidRPr="008B515F">
        <w:t xml:space="preserve">    public string Get(int id)</w:t>
      </w:r>
    </w:p>
    <w:p w14:paraId="06D52FAE" w14:textId="77777777" w:rsidR="00FA2706" w:rsidRPr="008B515F" w:rsidRDefault="00FA2706" w:rsidP="00566F04">
      <w:pPr>
        <w:pStyle w:val="Code"/>
      </w:pPr>
      <w:r w:rsidRPr="008B515F">
        <w:t xml:space="preserve">    {</w:t>
      </w:r>
    </w:p>
    <w:p w14:paraId="3B92DFC2" w14:textId="77777777" w:rsidR="00FA2706" w:rsidRPr="008B515F" w:rsidRDefault="00FA2706" w:rsidP="00566F04">
      <w:pPr>
        <w:pStyle w:val="Code"/>
      </w:pPr>
      <w:r w:rsidRPr="008B515F">
        <w:t xml:space="preserve">        return "In the Get(int id) overload, id = " + id;</w:t>
      </w:r>
    </w:p>
    <w:p w14:paraId="0C9EDC23" w14:textId="77777777" w:rsidR="00FA2706" w:rsidRPr="008B515F" w:rsidRDefault="00FA2706" w:rsidP="00566F04">
      <w:pPr>
        <w:pStyle w:val="Code"/>
      </w:pPr>
      <w:r w:rsidRPr="008B515F">
        <w:t xml:space="preserve">    }</w:t>
      </w:r>
    </w:p>
    <w:p w14:paraId="456FE934" w14:textId="77777777" w:rsidR="00FA2706" w:rsidRPr="008B515F" w:rsidRDefault="00FA2706" w:rsidP="00566F04">
      <w:pPr>
        <w:pStyle w:val="Code"/>
      </w:pPr>
    </w:p>
    <w:p w14:paraId="71525C76" w14:textId="77777777" w:rsidR="00FA2706" w:rsidRPr="008B515F" w:rsidRDefault="00FA2706" w:rsidP="00566F04">
      <w:pPr>
        <w:pStyle w:val="Code"/>
      </w:pPr>
      <w:r w:rsidRPr="008B515F">
        <w:t xml:space="preserve">    public string Get(string taskNum)</w:t>
      </w:r>
    </w:p>
    <w:p w14:paraId="7FB1FC45" w14:textId="77777777" w:rsidR="00FA2706" w:rsidRPr="008B515F" w:rsidRDefault="00FA2706" w:rsidP="00566F04">
      <w:pPr>
        <w:pStyle w:val="Code"/>
      </w:pPr>
      <w:r w:rsidRPr="008B515F">
        <w:t xml:space="preserve">    {</w:t>
      </w:r>
    </w:p>
    <w:p w14:paraId="6A27E85D" w14:textId="77777777" w:rsidR="00FA2706" w:rsidRPr="008B515F" w:rsidRDefault="00FA2706" w:rsidP="00566F04">
      <w:pPr>
        <w:pStyle w:val="Code"/>
      </w:pPr>
      <w:r w:rsidRPr="008B515F">
        <w:t xml:space="preserve">        return "In the Get(string taskNum) overload, taskNum = " + taskNum;</w:t>
      </w:r>
    </w:p>
    <w:p w14:paraId="180A1706" w14:textId="77777777" w:rsidR="00FA2706" w:rsidRPr="008B515F" w:rsidRDefault="00FA2706" w:rsidP="00566F04">
      <w:pPr>
        <w:pStyle w:val="Code"/>
      </w:pPr>
      <w:r w:rsidRPr="008B515F">
        <w:t xml:space="preserve">    }</w:t>
      </w:r>
    </w:p>
    <w:p w14:paraId="5621EF7C" w14:textId="77777777" w:rsidR="00FA2706" w:rsidRDefault="00FA2706" w:rsidP="00566F04">
      <w:pPr>
        <w:pStyle w:val="Code"/>
      </w:pPr>
      <w:r w:rsidRPr="008B515F">
        <w:t>}</w:t>
      </w:r>
    </w:p>
    <w:p w14:paraId="6EED4BA0" w14:textId="77777777" w:rsidR="00FA2706" w:rsidRDefault="00FA2706" w:rsidP="009732B5">
      <w:pPr>
        <w:pStyle w:val="BodyText"/>
      </w:pPr>
      <w:r>
        <w:t xml:space="preserve">If convention-based routing were the only option we'd be out of luck. The framework picks the first action method based on the route and verb, and it ignores other method overloads that would be more appropriate based on the parameter's data type. To illustrate, here are some [excerpted] HTTP message requests and responses captured using Fiddler, a popular </w:t>
      </w:r>
      <w:r w:rsidRPr="00E811A3">
        <w:t xml:space="preserve">web debugging proxy </w:t>
      </w:r>
      <w:r>
        <w:t>(</w:t>
      </w:r>
      <w:r w:rsidRPr="00E811A3">
        <w:t>that you can download from</w:t>
      </w:r>
      <w:r>
        <w:t xml:space="preserve"> </w:t>
      </w:r>
      <w:r w:rsidRPr="00DC77E1">
        <w:rPr>
          <w:rStyle w:val="CodeInline"/>
        </w:rPr>
        <w:t>http://www.telerik.com/fiddler</w:t>
      </w:r>
      <w:r>
        <w:rPr>
          <w:rStyle w:val="CodeInline"/>
        </w:rPr>
        <w:t>)</w:t>
      </w:r>
      <w:r>
        <w:t>:</w:t>
      </w:r>
    </w:p>
    <w:p w14:paraId="207B2254" w14:textId="77777777" w:rsidR="00FA2706" w:rsidRDefault="00FA2706" w:rsidP="00566F04">
      <w:pPr>
        <w:pStyle w:val="CodeCaption"/>
      </w:pPr>
      <w:r>
        <w:t>Request #1</w:t>
      </w:r>
    </w:p>
    <w:p w14:paraId="2EE0A4E4" w14:textId="77777777" w:rsidR="00FA2706" w:rsidRPr="00FE3171" w:rsidRDefault="00FA2706" w:rsidP="00566F04">
      <w:pPr>
        <w:pStyle w:val="Code"/>
      </w:pPr>
      <w:r w:rsidRPr="00FE3171">
        <w:t>GET http://localhost:50101/api/tasks/123 HTTP/1.1</w:t>
      </w:r>
    </w:p>
    <w:p w14:paraId="7B229764" w14:textId="77777777" w:rsidR="00FA2706" w:rsidRDefault="00FA2706" w:rsidP="00566F04">
      <w:pPr>
        <w:pStyle w:val="CodeCaption"/>
      </w:pPr>
      <w:r>
        <w:t>Response #1</w:t>
      </w:r>
    </w:p>
    <w:p w14:paraId="7916CBFD" w14:textId="77777777" w:rsidR="00FA2706" w:rsidRPr="00FE3171" w:rsidRDefault="00FA2706" w:rsidP="00566F04">
      <w:pPr>
        <w:pStyle w:val="Code"/>
      </w:pPr>
      <w:r w:rsidRPr="00FE3171">
        <w:t>HTTP/1.1 200 OK</w:t>
      </w:r>
    </w:p>
    <w:p w14:paraId="7A9CA211" w14:textId="77777777" w:rsidR="00FA2706" w:rsidRDefault="00FA2706" w:rsidP="00566F04">
      <w:pPr>
        <w:pStyle w:val="Code"/>
      </w:pPr>
      <w:r w:rsidRPr="00FE3171">
        <w:t>"In the Get(int id) overload, id = 123"</w:t>
      </w:r>
    </w:p>
    <w:p w14:paraId="66025B70" w14:textId="77777777" w:rsidR="00FA2706" w:rsidRDefault="00FA2706" w:rsidP="00566F04">
      <w:pPr>
        <w:pStyle w:val="CodeCaption"/>
      </w:pPr>
      <w:r>
        <w:t>Request #2</w:t>
      </w:r>
    </w:p>
    <w:p w14:paraId="037ABBDF" w14:textId="77777777" w:rsidR="00FA2706" w:rsidRPr="00FE3171" w:rsidRDefault="00FA2706" w:rsidP="00566F04">
      <w:pPr>
        <w:pStyle w:val="Code"/>
      </w:pPr>
      <w:r w:rsidRPr="00FE3171">
        <w:lastRenderedPageBreak/>
        <w:t>GET http://localhost:50101/api/tasks/abc HTTP/1.1</w:t>
      </w:r>
    </w:p>
    <w:p w14:paraId="168607DF" w14:textId="77777777" w:rsidR="00FA2706" w:rsidRDefault="00FA2706" w:rsidP="00566F04">
      <w:pPr>
        <w:pStyle w:val="CodeCaption"/>
      </w:pPr>
      <w:r>
        <w:t>Response #2</w:t>
      </w:r>
    </w:p>
    <w:p w14:paraId="2EE8AFC8" w14:textId="77777777" w:rsidR="00FA2706" w:rsidRPr="00FE3171" w:rsidRDefault="00FA2706" w:rsidP="00566F04">
      <w:pPr>
        <w:pStyle w:val="Code"/>
      </w:pPr>
      <w:r w:rsidRPr="00FE3171">
        <w:t>HTTP/1.1 400 Bad Request</w:t>
      </w:r>
    </w:p>
    <w:p w14:paraId="2FAC6738" w14:textId="77777777" w:rsidR="00FA2706" w:rsidRPr="00FE3171" w:rsidRDefault="00FA2706" w:rsidP="00566F04">
      <w:pPr>
        <w:pStyle w:val="Code"/>
      </w:pPr>
      <w:r w:rsidRPr="00FE3171">
        <w:t>{"Message":"The request is invalid.","MessageDetail":"The parameters dictionary contains a null entry</w:t>
      </w:r>
      <w:r>
        <w:t>…</w:t>
      </w:r>
    </w:p>
    <w:p w14:paraId="0400A7D7" w14:textId="77777777" w:rsidR="00FA2706" w:rsidRDefault="00FA2706" w:rsidP="009732B5">
      <w:pPr>
        <w:pStyle w:val="BodyText"/>
      </w:pPr>
      <w:r>
        <w:t xml:space="preserve">Things are even worse if we rename the </w:t>
      </w:r>
      <w:r w:rsidRPr="00DC77E1">
        <w:rPr>
          <w:rStyle w:val="CodeInline"/>
        </w:rPr>
        <w:t>taskNum</w:t>
      </w:r>
      <w:r>
        <w:t xml:space="preserve"> parameter to </w:t>
      </w:r>
      <w:r w:rsidRPr="00DC77E1">
        <w:rPr>
          <w:rStyle w:val="CodeInline"/>
        </w:rPr>
        <w:t>id</w:t>
      </w:r>
      <w:r>
        <w:t xml:space="preserve"> in order to match the configured route, so that the controller appears as follows:</w:t>
      </w:r>
    </w:p>
    <w:p w14:paraId="28338413" w14:textId="77777777" w:rsidR="00FA2706" w:rsidRPr="00820DAE" w:rsidRDefault="00FA2706" w:rsidP="00566F04">
      <w:pPr>
        <w:pStyle w:val="Code"/>
      </w:pPr>
      <w:r w:rsidRPr="00820DAE">
        <w:t>public class TasksController : ApiController</w:t>
      </w:r>
    </w:p>
    <w:p w14:paraId="5B5EA3BE" w14:textId="77777777" w:rsidR="00FA2706" w:rsidRPr="00820DAE" w:rsidRDefault="00FA2706" w:rsidP="00566F04">
      <w:pPr>
        <w:pStyle w:val="Code"/>
      </w:pPr>
      <w:r w:rsidRPr="00820DAE">
        <w:t>{</w:t>
      </w:r>
    </w:p>
    <w:p w14:paraId="58BC9DDE" w14:textId="77777777" w:rsidR="00FA2706" w:rsidRPr="00820DAE" w:rsidRDefault="00FA2706" w:rsidP="00566F04">
      <w:pPr>
        <w:pStyle w:val="Code"/>
      </w:pPr>
      <w:r w:rsidRPr="00820DAE">
        <w:t xml:space="preserve">   public string Get(int id)</w:t>
      </w:r>
    </w:p>
    <w:p w14:paraId="5701326D" w14:textId="77777777" w:rsidR="00FA2706" w:rsidRPr="00820DAE" w:rsidRDefault="00FA2706" w:rsidP="00566F04">
      <w:pPr>
        <w:pStyle w:val="Code"/>
      </w:pPr>
      <w:r w:rsidRPr="00820DAE">
        <w:t xml:space="preserve">   {</w:t>
      </w:r>
    </w:p>
    <w:p w14:paraId="63F86533" w14:textId="77777777" w:rsidR="00FA2706" w:rsidRPr="00820DAE" w:rsidRDefault="00FA2706" w:rsidP="00566F04">
      <w:pPr>
        <w:pStyle w:val="Code"/>
      </w:pPr>
      <w:r w:rsidRPr="00820DAE">
        <w:t xml:space="preserve">       return "In the Get(int id) method, id = " + id;</w:t>
      </w:r>
    </w:p>
    <w:p w14:paraId="4B4F3B0E" w14:textId="77777777" w:rsidR="00FA2706" w:rsidRPr="00820DAE" w:rsidRDefault="00FA2706" w:rsidP="00566F04">
      <w:pPr>
        <w:pStyle w:val="Code"/>
      </w:pPr>
      <w:r w:rsidRPr="00820DAE">
        <w:t xml:space="preserve">   }</w:t>
      </w:r>
    </w:p>
    <w:p w14:paraId="399966A5" w14:textId="77777777" w:rsidR="00FA2706" w:rsidRPr="00820DAE" w:rsidRDefault="00FA2706" w:rsidP="00566F04">
      <w:pPr>
        <w:pStyle w:val="Code"/>
      </w:pPr>
    </w:p>
    <w:p w14:paraId="4D03AA9F" w14:textId="77777777" w:rsidR="00FA2706" w:rsidRPr="00820DAE" w:rsidRDefault="00FA2706" w:rsidP="00566F04">
      <w:pPr>
        <w:pStyle w:val="Code"/>
      </w:pPr>
      <w:r w:rsidRPr="00820DAE">
        <w:t xml:space="preserve">   public string Get(string id)</w:t>
      </w:r>
    </w:p>
    <w:p w14:paraId="20B57812" w14:textId="77777777" w:rsidR="00FA2706" w:rsidRPr="00820DAE" w:rsidRDefault="00FA2706" w:rsidP="00566F04">
      <w:pPr>
        <w:pStyle w:val="Code"/>
      </w:pPr>
      <w:r w:rsidRPr="00820DAE">
        <w:t xml:space="preserve">   {</w:t>
      </w:r>
    </w:p>
    <w:p w14:paraId="6CCC0A00" w14:textId="77777777" w:rsidR="00FA2706" w:rsidRPr="00820DAE" w:rsidRDefault="00FA2706" w:rsidP="00566F04">
      <w:pPr>
        <w:pStyle w:val="Code"/>
      </w:pPr>
      <w:r w:rsidRPr="00820DAE">
        <w:t xml:space="preserve">       return "In the Get(string id) method, id = " + id;</w:t>
      </w:r>
    </w:p>
    <w:p w14:paraId="6AA89C6E" w14:textId="77777777" w:rsidR="00FA2706" w:rsidRPr="00820DAE" w:rsidRDefault="00FA2706" w:rsidP="00566F04">
      <w:pPr>
        <w:pStyle w:val="Code"/>
      </w:pPr>
      <w:r w:rsidRPr="00820DAE">
        <w:t xml:space="preserve">   }</w:t>
      </w:r>
    </w:p>
    <w:p w14:paraId="618620AB" w14:textId="77777777" w:rsidR="00FA2706" w:rsidRDefault="00FA2706" w:rsidP="00566F04">
      <w:pPr>
        <w:pStyle w:val="Code"/>
      </w:pPr>
      <w:r w:rsidRPr="00820DAE">
        <w:t>}</w:t>
      </w:r>
    </w:p>
    <w:p w14:paraId="71A031DC" w14:textId="77777777" w:rsidR="00FA2706" w:rsidRDefault="00FA2706" w:rsidP="009732B5">
      <w:pPr>
        <w:pStyle w:val="BodyText"/>
      </w:pPr>
      <w:r>
        <w:t>So now we've not only compromised some of the semantic meaning in our business domain by renaming "taskNum" to "id" (in this example they are distinct concepts), but we've also put ourselves in a situation where we have multiple actions matching the configured route. By not taking the parameter types on the methods into account, the framework has no way to determine which route is correct; therefore, it just gives up and responds with an internal server error:</w:t>
      </w:r>
    </w:p>
    <w:p w14:paraId="29A5BAC9" w14:textId="77777777" w:rsidR="00FA2706" w:rsidRPr="00820DAE" w:rsidRDefault="00FA2706" w:rsidP="00566F04">
      <w:pPr>
        <w:pStyle w:val="Code"/>
      </w:pPr>
      <w:r w:rsidRPr="00820DAE">
        <w:t>HTTP/1.1 500 Internal Server Error</w:t>
      </w:r>
    </w:p>
    <w:p w14:paraId="55FB8038" w14:textId="77777777" w:rsidR="00FA2706" w:rsidRPr="00820DAE" w:rsidRDefault="00FA2706" w:rsidP="00566F04">
      <w:pPr>
        <w:pStyle w:val="Code"/>
      </w:pPr>
      <w:r w:rsidRPr="00820DAE">
        <w:t xml:space="preserve">{"Message":"An error has occurred.","ExceptionMessage":"Multiple actions were found that match the request: </w:t>
      </w:r>
      <w:r>
        <w:t>…</w:t>
      </w:r>
    </w:p>
    <w:p w14:paraId="2C72BDF6" w14:textId="77777777" w:rsidR="00FA2706" w:rsidRDefault="00FA2706" w:rsidP="009732B5">
      <w:pPr>
        <w:pStyle w:val="BodyText"/>
      </w:pPr>
      <w:r>
        <w:t>The good news is that attribute-based routing is now available, and it solves this and many other routing problems. It is enabled by default for ASP.NET Web API 2 applications. Let's take a look at the controller code and those same HTTP messages when attribute-based routing is used.</w:t>
      </w:r>
    </w:p>
    <w:p w14:paraId="48EE4322" w14:textId="77777777" w:rsidR="00FA2706" w:rsidRDefault="00FA2706" w:rsidP="009732B5">
      <w:pPr>
        <w:pStyle w:val="BodyText"/>
      </w:pPr>
      <w:r>
        <w:t xml:space="preserve">First, the controller code. Note the </w:t>
      </w:r>
      <w:r w:rsidRPr="003F2AEF">
        <w:rPr>
          <w:rStyle w:val="CodeInline"/>
        </w:rPr>
        <w:t>Route</w:t>
      </w:r>
      <w:r>
        <w:t xml:space="preserve"> attributes over the methods. Not only do they specify the path to be matched against the URL, but they also contain constraints describing the action parameters. This enables the framework to make a more informed action method selection:</w:t>
      </w:r>
    </w:p>
    <w:p w14:paraId="7792551A" w14:textId="77777777" w:rsidR="00FA2706" w:rsidRPr="006332A7" w:rsidRDefault="00FA2706" w:rsidP="00566F04">
      <w:pPr>
        <w:pStyle w:val="Code"/>
      </w:pPr>
      <w:r w:rsidRPr="006332A7">
        <w:t>public class TasksController : ApiController</w:t>
      </w:r>
    </w:p>
    <w:p w14:paraId="43D7B9E9" w14:textId="77777777" w:rsidR="00FA2706" w:rsidRPr="006332A7" w:rsidRDefault="00FA2706" w:rsidP="00566F04">
      <w:pPr>
        <w:pStyle w:val="Code"/>
      </w:pPr>
      <w:r w:rsidRPr="006332A7">
        <w:t>{</w:t>
      </w:r>
    </w:p>
    <w:p w14:paraId="4603F609" w14:textId="77777777" w:rsidR="00FA2706" w:rsidRPr="006332A7" w:rsidRDefault="00FA2706" w:rsidP="00566F04">
      <w:pPr>
        <w:pStyle w:val="Code"/>
      </w:pPr>
      <w:r w:rsidRPr="006332A7">
        <w:t xml:space="preserve">    [Route("api/tasks/{id:int}")]</w:t>
      </w:r>
    </w:p>
    <w:p w14:paraId="2102A1AB" w14:textId="77777777" w:rsidR="00FA2706" w:rsidRPr="006332A7" w:rsidRDefault="00FA2706" w:rsidP="00566F04">
      <w:pPr>
        <w:pStyle w:val="Code"/>
      </w:pPr>
      <w:r w:rsidRPr="006332A7">
        <w:t xml:space="preserve">    public string Get(int id)</w:t>
      </w:r>
    </w:p>
    <w:p w14:paraId="7D00F442" w14:textId="77777777" w:rsidR="00FA2706" w:rsidRPr="006332A7" w:rsidRDefault="00FA2706" w:rsidP="00566F04">
      <w:pPr>
        <w:pStyle w:val="Code"/>
      </w:pPr>
      <w:r w:rsidRPr="006332A7">
        <w:t xml:space="preserve">    {</w:t>
      </w:r>
    </w:p>
    <w:p w14:paraId="28A791B2" w14:textId="77777777" w:rsidR="00FA2706" w:rsidRPr="006332A7" w:rsidRDefault="00FA2706" w:rsidP="00566F04">
      <w:pPr>
        <w:pStyle w:val="Code"/>
      </w:pPr>
      <w:r w:rsidRPr="006332A7">
        <w:t xml:space="preserve">        return "In the Get(int id) overload, id = " + id;</w:t>
      </w:r>
    </w:p>
    <w:p w14:paraId="3F8D2E1C" w14:textId="77777777" w:rsidR="00FA2706" w:rsidRPr="006332A7" w:rsidRDefault="00FA2706" w:rsidP="00566F04">
      <w:pPr>
        <w:pStyle w:val="Code"/>
      </w:pPr>
      <w:r w:rsidRPr="006332A7">
        <w:t xml:space="preserve">    }</w:t>
      </w:r>
    </w:p>
    <w:p w14:paraId="262EB6D9" w14:textId="77777777" w:rsidR="00FA2706" w:rsidRPr="006332A7" w:rsidRDefault="00FA2706" w:rsidP="00566F04">
      <w:pPr>
        <w:pStyle w:val="Code"/>
      </w:pPr>
    </w:p>
    <w:p w14:paraId="69297207" w14:textId="77777777" w:rsidR="00FA2706" w:rsidRPr="006332A7" w:rsidRDefault="00FA2706" w:rsidP="00566F04">
      <w:pPr>
        <w:pStyle w:val="Code"/>
      </w:pPr>
      <w:r w:rsidRPr="006332A7">
        <w:lastRenderedPageBreak/>
        <w:t xml:space="preserve">    [Route("api/tasks/{tasknum:alpha}")]</w:t>
      </w:r>
    </w:p>
    <w:p w14:paraId="76087684" w14:textId="77777777" w:rsidR="00FA2706" w:rsidRPr="006332A7" w:rsidRDefault="00FA2706" w:rsidP="00566F04">
      <w:pPr>
        <w:pStyle w:val="Code"/>
      </w:pPr>
      <w:r w:rsidRPr="006332A7">
        <w:t xml:space="preserve">    public string Get(string taskNum)</w:t>
      </w:r>
    </w:p>
    <w:p w14:paraId="3DB7AF72" w14:textId="77777777" w:rsidR="00FA2706" w:rsidRPr="006332A7" w:rsidRDefault="00FA2706" w:rsidP="00566F04">
      <w:pPr>
        <w:pStyle w:val="Code"/>
      </w:pPr>
      <w:r w:rsidRPr="006332A7">
        <w:t xml:space="preserve">    {</w:t>
      </w:r>
    </w:p>
    <w:p w14:paraId="4AD28E3E" w14:textId="77777777" w:rsidR="00FA2706" w:rsidRPr="006332A7" w:rsidRDefault="00FA2706" w:rsidP="00566F04">
      <w:pPr>
        <w:pStyle w:val="Code"/>
      </w:pPr>
      <w:r w:rsidRPr="006332A7">
        <w:t xml:space="preserve">        return "In the Get(string taskNum) overload, taskNum = " + taskNum;</w:t>
      </w:r>
    </w:p>
    <w:p w14:paraId="0AA7B499" w14:textId="77777777" w:rsidR="00FA2706" w:rsidRPr="006332A7" w:rsidRDefault="00FA2706" w:rsidP="00566F04">
      <w:pPr>
        <w:pStyle w:val="Code"/>
      </w:pPr>
      <w:r w:rsidRPr="006332A7">
        <w:t xml:space="preserve">    }</w:t>
      </w:r>
    </w:p>
    <w:p w14:paraId="5EC7FD6A" w14:textId="77777777" w:rsidR="00FA2706" w:rsidRDefault="00FA2706" w:rsidP="00566F04">
      <w:pPr>
        <w:pStyle w:val="Code"/>
      </w:pPr>
      <w:r w:rsidRPr="006332A7">
        <w:t>}</w:t>
      </w:r>
    </w:p>
    <w:p w14:paraId="3951AF50" w14:textId="77777777" w:rsidR="00FA2706" w:rsidRDefault="00FA2706" w:rsidP="00566F04">
      <w:pPr>
        <w:pStyle w:val="CodeCaption"/>
      </w:pPr>
      <w:r>
        <w:t>Request #1</w:t>
      </w:r>
    </w:p>
    <w:p w14:paraId="0DBF67CF" w14:textId="77777777" w:rsidR="00FA2706" w:rsidRPr="00FE3171" w:rsidRDefault="00FA2706" w:rsidP="00566F04">
      <w:pPr>
        <w:pStyle w:val="Code"/>
      </w:pPr>
      <w:r w:rsidRPr="00FE3171">
        <w:t>GET http://localhost:50101/api/tasks/123 HTTP/1.1</w:t>
      </w:r>
    </w:p>
    <w:p w14:paraId="02FE1837" w14:textId="77777777" w:rsidR="00FA2706" w:rsidRDefault="00FA2706" w:rsidP="00566F04">
      <w:pPr>
        <w:pStyle w:val="CodeCaption"/>
      </w:pPr>
      <w:r>
        <w:t>Response #1</w:t>
      </w:r>
    </w:p>
    <w:p w14:paraId="68F3A94E" w14:textId="77777777" w:rsidR="00FA2706" w:rsidRPr="00FE3171" w:rsidRDefault="00FA2706" w:rsidP="00566F04">
      <w:pPr>
        <w:pStyle w:val="Code"/>
      </w:pPr>
      <w:r w:rsidRPr="00FE3171">
        <w:t>HTTP/1.1 200 OK</w:t>
      </w:r>
    </w:p>
    <w:p w14:paraId="66B2FF6F" w14:textId="77777777" w:rsidR="00FA2706" w:rsidRDefault="00FA2706" w:rsidP="00566F04">
      <w:pPr>
        <w:pStyle w:val="Code"/>
      </w:pPr>
      <w:r w:rsidRPr="00FE3171">
        <w:t>"In the Get(int id) overload, id = 123"</w:t>
      </w:r>
    </w:p>
    <w:p w14:paraId="7BFE3DF5" w14:textId="77777777" w:rsidR="00FA2706" w:rsidRDefault="00FA2706" w:rsidP="00566F04">
      <w:pPr>
        <w:pStyle w:val="CodeCaption"/>
      </w:pPr>
      <w:r>
        <w:t>Request #2</w:t>
      </w:r>
    </w:p>
    <w:p w14:paraId="639BCAC6" w14:textId="77777777" w:rsidR="00FA2706" w:rsidRPr="00FE3171" w:rsidRDefault="00FA2706" w:rsidP="00566F04">
      <w:pPr>
        <w:pStyle w:val="Code"/>
      </w:pPr>
      <w:r w:rsidRPr="00FE3171">
        <w:t>GET http://localhost:50101/api/tasks/abc HTTP/1.1</w:t>
      </w:r>
    </w:p>
    <w:p w14:paraId="6ABF07FC" w14:textId="77777777" w:rsidR="00FA2706" w:rsidRDefault="00FA2706" w:rsidP="00566F04">
      <w:pPr>
        <w:pStyle w:val="CodeCaption"/>
      </w:pPr>
      <w:r>
        <w:t>Response #2</w:t>
      </w:r>
    </w:p>
    <w:p w14:paraId="3DA24AA1" w14:textId="77777777" w:rsidR="00FA2706" w:rsidRPr="00B26B64" w:rsidRDefault="00FA2706" w:rsidP="00566F04">
      <w:pPr>
        <w:pStyle w:val="Code"/>
      </w:pPr>
      <w:r w:rsidRPr="00B26B64">
        <w:t>HTTP/1.1 200 OK</w:t>
      </w:r>
    </w:p>
    <w:p w14:paraId="1615D48A" w14:textId="77777777" w:rsidR="00FA2706" w:rsidRDefault="00FA2706" w:rsidP="00566F04">
      <w:pPr>
        <w:pStyle w:val="Code"/>
      </w:pPr>
      <w:r w:rsidRPr="00B26B64">
        <w:t>"In the Get(string taskNum) overload, taskNum = abc"</w:t>
      </w:r>
    </w:p>
    <w:p w14:paraId="5E8761A3" w14:textId="77777777" w:rsidR="00FA2706" w:rsidRDefault="00FA2706" w:rsidP="009732B5">
      <w:pPr>
        <w:pStyle w:val="BodyText"/>
      </w:pPr>
      <w:r>
        <w:t xml:space="preserve">That certainly looks better! With that victory behind us, we're now ready to dive into a much more complex example. Let's look at a controller that uses the ASP.NET Web API's </w:t>
      </w:r>
      <w:r w:rsidRPr="003F2AEF">
        <w:rPr>
          <w:rStyle w:val="CodeInline"/>
        </w:rPr>
        <w:t>RoutePrefixAttribute</w:t>
      </w:r>
      <w:r>
        <w:t xml:space="preserve"> and a mix of attribute-based and convention-based routing. We'll also add a new convention-based route so that we can avoid conflating "taskNum" and "id".</w:t>
      </w:r>
    </w:p>
    <w:p w14:paraId="0AB98A34" w14:textId="77777777" w:rsidR="00FA2706" w:rsidRDefault="00FA2706" w:rsidP="009732B5">
      <w:pPr>
        <w:pStyle w:val="BodyText"/>
      </w:pPr>
      <w:r>
        <w:t xml:space="preserve">First, the convention-based route configuration, this time showing the entire </w:t>
      </w:r>
      <w:r w:rsidRPr="0079080E">
        <w:rPr>
          <w:rStyle w:val="CodeInline"/>
        </w:rPr>
        <w:t>WebApiConfig</w:t>
      </w:r>
      <w:r w:rsidRPr="00B54CA3">
        <w:rPr>
          <w:rStyle w:val="CodeInline"/>
        </w:rPr>
        <w:t xml:space="preserve"> class</w:t>
      </w:r>
      <w:r w:rsidRPr="004C367C">
        <w:rPr>
          <w:rStyle w:val="CodeInline"/>
        </w:rPr>
        <w:t xml:space="preserve"> (note the new</w:t>
      </w:r>
      <w:r>
        <w:rPr>
          <w:rStyle w:val="CodeInline"/>
        </w:rPr>
        <w:t xml:space="preserve"> </w:t>
      </w:r>
      <w:r w:rsidRPr="005203C8">
        <w:rPr>
          <w:rStyle w:val="CodeInline"/>
        </w:rPr>
        <w:t>FindByTaskNumberRoute</w:t>
      </w:r>
      <w:r>
        <w:t xml:space="preserve"> route</w:t>
      </w:r>
      <w:r>
        <w:rPr>
          <w:rStyle w:val="CodeInline"/>
        </w:rPr>
        <w:t>)</w:t>
      </w:r>
      <w:r>
        <w:t>:</w:t>
      </w:r>
    </w:p>
    <w:p w14:paraId="0AF79428" w14:textId="77777777" w:rsidR="00FA2706" w:rsidRPr="005551D5" w:rsidRDefault="00FA2706" w:rsidP="00566F04">
      <w:pPr>
        <w:pStyle w:val="Code"/>
      </w:pPr>
      <w:r w:rsidRPr="005551D5">
        <w:t>public static class WebApiConfig</w:t>
      </w:r>
    </w:p>
    <w:p w14:paraId="56FB7CE6" w14:textId="77777777" w:rsidR="00FA2706" w:rsidRPr="005551D5" w:rsidRDefault="00FA2706" w:rsidP="00566F04">
      <w:pPr>
        <w:pStyle w:val="Code"/>
      </w:pPr>
      <w:r w:rsidRPr="005551D5">
        <w:t>{</w:t>
      </w:r>
    </w:p>
    <w:p w14:paraId="08F37081" w14:textId="77777777" w:rsidR="00FA2706" w:rsidRPr="005551D5" w:rsidRDefault="00FA2706" w:rsidP="00566F04">
      <w:pPr>
        <w:pStyle w:val="Code"/>
      </w:pPr>
      <w:r w:rsidRPr="005551D5">
        <w:t xml:space="preserve">    public static void Register(HttpConfiguration config)</w:t>
      </w:r>
    </w:p>
    <w:p w14:paraId="7E2FBC62" w14:textId="77777777" w:rsidR="00FA2706" w:rsidRPr="005551D5" w:rsidRDefault="00FA2706" w:rsidP="00566F04">
      <w:pPr>
        <w:pStyle w:val="Code"/>
      </w:pPr>
      <w:r w:rsidRPr="005551D5">
        <w:t xml:space="preserve">    {</w:t>
      </w:r>
    </w:p>
    <w:p w14:paraId="085AEC4C" w14:textId="77777777" w:rsidR="00FA2706" w:rsidRPr="005551D5" w:rsidRDefault="00FA2706" w:rsidP="00566F04">
      <w:pPr>
        <w:pStyle w:val="Code"/>
      </w:pPr>
      <w:r w:rsidRPr="005551D5">
        <w:t xml:space="preserve">        // Enables attribute-based routing</w:t>
      </w:r>
    </w:p>
    <w:p w14:paraId="2327DA48" w14:textId="77777777" w:rsidR="00FA2706" w:rsidRPr="005551D5" w:rsidRDefault="00FA2706" w:rsidP="00566F04">
      <w:pPr>
        <w:pStyle w:val="Code"/>
      </w:pPr>
      <w:r w:rsidRPr="005551D5">
        <w:t xml:space="preserve">        config.MapHttpAttributeRoutes();</w:t>
      </w:r>
    </w:p>
    <w:p w14:paraId="4AEDB840" w14:textId="77777777" w:rsidR="00FA2706" w:rsidRPr="005551D5" w:rsidRDefault="00FA2706" w:rsidP="00566F04">
      <w:pPr>
        <w:pStyle w:val="Code"/>
      </w:pPr>
    </w:p>
    <w:p w14:paraId="1CC23CA7" w14:textId="77777777" w:rsidR="00FA2706" w:rsidRPr="005551D5" w:rsidRDefault="00FA2706" w:rsidP="00566F04">
      <w:pPr>
        <w:pStyle w:val="Code"/>
      </w:pPr>
      <w:r w:rsidRPr="005551D5">
        <w:t xml:space="preserve">        // Matches route with the taskNum parameter</w:t>
      </w:r>
    </w:p>
    <w:p w14:paraId="629D9E7E" w14:textId="77777777" w:rsidR="00FA2706" w:rsidRPr="005551D5" w:rsidRDefault="00FA2706" w:rsidP="00566F04">
      <w:pPr>
        <w:pStyle w:val="Code"/>
      </w:pPr>
      <w:r w:rsidRPr="005551D5">
        <w:t xml:space="preserve">        config.Routes.MapHttpRoute(</w:t>
      </w:r>
    </w:p>
    <w:p w14:paraId="53D64115" w14:textId="77777777" w:rsidR="00FA2706" w:rsidRPr="005551D5" w:rsidRDefault="00FA2706" w:rsidP="00566F04">
      <w:pPr>
        <w:pStyle w:val="Code"/>
      </w:pPr>
      <w:r w:rsidRPr="005551D5">
        <w:t xml:space="preserve">            name: "FindByTaskNumberRoute",</w:t>
      </w:r>
    </w:p>
    <w:p w14:paraId="5D8B9F63" w14:textId="77777777" w:rsidR="00FA2706" w:rsidRPr="005551D5" w:rsidRDefault="00FA2706" w:rsidP="00566F04">
      <w:pPr>
        <w:pStyle w:val="Code"/>
      </w:pPr>
      <w:r w:rsidRPr="005551D5">
        <w:t xml:space="preserve">            routeTemplate: "api/{controller}/{taskNum}",</w:t>
      </w:r>
    </w:p>
    <w:p w14:paraId="506E9439" w14:textId="77777777" w:rsidR="00FA2706" w:rsidRPr="005551D5" w:rsidRDefault="00FA2706" w:rsidP="00566F04">
      <w:pPr>
        <w:pStyle w:val="Code"/>
      </w:pPr>
      <w:r w:rsidRPr="005551D5">
        <w:t xml:space="preserve">            defaults: new { taskNum = RouteParameter.Optional }</w:t>
      </w:r>
    </w:p>
    <w:p w14:paraId="3D3920D4" w14:textId="77777777" w:rsidR="00FA2706" w:rsidRPr="005551D5" w:rsidRDefault="00FA2706" w:rsidP="00566F04">
      <w:pPr>
        <w:pStyle w:val="Code"/>
      </w:pPr>
      <w:r w:rsidRPr="005551D5">
        <w:t xml:space="preserve">        );</w:t>
      </w:r>
    </w:p>
    <w:p w14:paraId="53AD41DA" w14:textId="77777777" w:rsidR="00FA2706" w:rsidRPr="005551D5" w:rsidRDefault="00FA2706" w:rsidP="00566F04">
      <w:pPr>
        <w:pStyle w:val="Code"/>
      </w:pPr>
    </w:p>
    <w:p w14:paraId="38C4240F" w14:textId="77777777" w:rsidR="00FA2706" w:rsidRPr="005551D5" w:rsidRDefault="00FA2706" w:rsidP="00566F04">
      <w:pPr>
        <w:pStyle w:val="Code"/>
      </w:pPr>
      <w:r w:rsidRPr="005551D5">
        <w:t xml:space="preserve">        // Default catch-all</w:t>
      </w:r>
    </w:p>
    <w:p w14:paraId="57A82173" w14:textId="77777777" w:rsidR="00FA2706" w:rsidRPr="005551D5" w:rsidRDefault="00FA2706" w:rsidP="00566F04">
      <w:pPr>
        <w:pStyle w:val="Code"/>
      </w:pPr>
      <w:r w:rsidRPr="005551D5">
        <w:lastRenderedPageBreak/>
        <w:t xml:space="preserve">        config.Routes.MapHttpRoute(</w:t>
      </w:r>
    </w:p>
    <w:p w14:paraId="681815FC" w14:textId="77777777" w:rsidR="00FA2706" w:rsidRPr="005551D5" w:rsidRDefault="00FA2706" w:rsidP="00566F04">
      <w:pPr>
        <w:pStyle w:val="Code"/>
      </w:pPr>
      <w:r w:rsidRPr="005551D5">
        <w:t xml:space="preserve">            name: "DefaultApi",</w:t>
      </w:r>
    </w:p>
    <w:p w14:paraId="7F10633F" w14:textId="77777777" w:rsidR="00FA2706" w:rsidRPr="005551D5" w:rsidRDefault="00FA2706" w:rsidP="00566F04">
      <w:pPr>
        <w:pStyle w:val="Code"/>
      </w:pPr>
      <w:r w:rsidRPr="005551D5">
        <w:t xml:space="preserve">            routeTemplate: "api/{controller}/{id}",</w:t>
      </w:r>
    </w:p>
    <w:p w14:paraId="32BC6E02" w14:textId="77777777" w:rsidR="00FA2706" w:rsidRPr="005551D5" w:rsidRDefault="00FA2706" w:rsidP="00566F04">
      <w:pPr>
        <w:pStyle w:val="Code"/>
      </w:pPr>
      <w:r w:rsidRPr="005551D5">
        <w:t xml:space="preserve">            defaults: new { id = RouteParameter.Optional }</w:t>
      </w:r>
    </w:p>
    <w:p w14:paraId="01D521F7" w14:textId="77777777" w:rsidR="00FA2706" w:rsidRPr="005551D5" w:rsidRDefault="00FA2706" w:rsidP="00566F04">
      <w:pPr>
        <w:pStyle w:val="Code"/>
      </w:pPr>
      <w:r w:rsidRPr="005551D5">
        <w:t xml:space="preserve">        );</w:t>
      </w:r>
    </w:p>
    <w:p w14:paraId="6884AF09" w14:textId="77777777" w:rsidR="00FA2706" w:rsidRPr="005551D5" w:rsidRDefault="00FA2706" w:rsidP="00566F04">
      <w:pPr>
        <w:pStyle w:val="Code"/>
      </w:pPr>
      <w:r w:rsidRPr="005551D5">
        <w:t xml:space="preserve">    }</w:t>
      </w:r>
    </w:p>
    <w:p w14:paraId="453BCFDA" w14:textId="77777777" w:rsidR="00FA2706" w:rsidRDefault="00FA2706" w:rsidP="00566F04">
      <w:pPr>
        <w:pStyle w:val="Code"/>
      </w:pPr>
      <w:r w:rsidRPr="005551D5">
        <w:t>}</w:t>
      </w:r>
    </w:p>
    <w:p w14:paraId="22A1B809" w14:textId="77777777" w:rsidR="00FA2706" w:rsidRDefault="00FA2706" w:rsidP="009732B5">
      <w:pPr>
        <w:pStyle w:val="BodyText"/>
      </w:pPr>
      <w:r>
        <w:t>And next, the controller class:</w:t>
      </w:r>
    </w:p>
    <w:p w14:paraId="311E02F1" w14:textId="77777777" w:rsidR="00FA2706" w:rsidRPr="005551D5" w:rsidRDefault="00FA2706" w:rsidP="00566F04">
      <w:pPr>
        <w:pStyle w:val="Code"/>
      </w:pPr>
      <w:r w:rsidRPr="005551D5">
        <w:t>[RoutePrefixAttribute("api/employeeTasks")]</w:t>
      </w:r>
    </w:p>
    <w:p w14:paraId="6763B0F0" w14:textId="77777777" w:rsidR="00FA2706" w:rsidRPr="005551D5" w:rsidRDefault="00FA2706" w:rsidP="00566F04">
      <w:pPr>
        <w:pStyle w:val="Code"/>
      </w:pPr>
      <w:r w:rsidRPr="005551D5">
        <w:t>public class TasksController : ApiController</w:t>
      </w:r>
    </w:p>
    <w:p w14:paraId="7687DBC6" w14:textId="77777777" w:rsidR="00FA2706" w:rsidRPr="005551D5" w:rsidRDefault="00FA2706" w:rsidP="00566F04">
      <w:pPr>
        <w:pStyle w:val="Code"/>
      </w:pPr>
      <w:r w:rsidRPr="005551D5">
        <w:t>{</w:t>
      </w:r>
    </w:p>
    <w:p w14:paraId="55072D0B" w14:textId="77777777" w:rsidR="00FA2706" w:rsidRPr="005551D5" w:rsidRDefault="00FA2706" w:rsidP="00566F04">
      <w:pPr>
        <w:pStyle w:val="Code"/>
      </w:pPr>
      <w:r w:rsidRPr="005551D5">
        <w:t xml:space="preserve">   [Route("{id:int:max(100)}")]</w:t>
      </w:r>
    </w:p>
    <w:p w14:paraId="0F57F16A" w14:textId="77777777" w:rsidR="00FA2706" w:rsidRPr="005551D5" w:rsidRDefault="00FA2706" w:rsidP="00566F04">
      <w:pPr>
        <w:pStyle w:val="Code"/>
      </w:pPr>
      <w:r w:rsidRPr="005551D5">
        <w:t xml:space="preserve">   public string GetTaskWithAMaxIdOf100(int id)</w:t>
      </w:r>
    </w:p>
    <w:p w14:paraId="3BD530FF" w14:textId="77777777" w:rsidR="00FA2706" w:rsidRPr="005551D5" w:rsidRDefault="00FA2706" w:rsidP="00566F04">
      <w:pPr>
        <w:pStyle w:val="Code"/>
      </w:pPr>
      <w:r w:rsidRPr="005551D5">
        <w:t xml:space="preserve">   {</w:t>
      </w:r>
    </w:p>
    <w:p w14:paraId="7CC57708" w14:textId="77777777" w:rsidR="00FA2706" w:rsidRPr="005551D5" w:rsidRDefault="00FA2706" w:rsidP="00566F04">
      <w:pPr>
        <w:pStyle w:val="Code"/>
      </w:pPr>
      <w:r w:rsidRPr="005551D5">
        <w:t xml:space="preserve">       return "In the GetTaskWithAMaxIdOf100(int id) method, id = " + id;</w:t>
      </w:r>
    </w:p>
    <w:p w14:paraId="3E746A4A" w14:textId="77777777" w:rsidR="00FA2706" w:rsidRPr="005551D5" w:rsidRDefault="00FA2706" w:rsidP="00566F04">
      <w:pPr>
        <w:pStyle w:val="Code"/>
      </w:pPr>
      <w:r w:rsidRPr="005551D5">
        <w:t xml:space="preserve">   }</w:t>
      </w:r>
    </w:p>
    <w:p w14:paraId="131E6071" w14:textId="77777777" w:rsidR="00FA2706" w:rsidRPr="005551D5" w:rsidRDefault="00FA2706" w:rsidP="00566F04">
      <w:pPr>
        <w:pStyle w:val="Code"/>
      </w:pPr>
    </w:p>
    <w:p w14:paraId="0F669470" w14:textId="77777777" w:rsidR="00FA2706" w:rsidRPr="005551D5" w:rsidRDefault="00FA2706" w:rsidP="00566F04">
      <w:pPr>
        <w:pStyle w:val="Code"/>
      </w:pPr>
      <w:r w:rsidRPr="005551D5">
        <w:t xml:space="preserve">   [Route("{id:int:min(101)}")]</w:t>
      </w:r>
    </w:p>
    <w:p w14:paraId="6D5947CE" w14:textId="77777777" w:rsidR="00FA2706" w:rsidRPr="005551D5" w:rsidRDefault="00FA2706" w:rsidP="00566F04">
      <w:pPr>
        <w:pStyle w:val="Code"/>
      </w:pPr>
      <w:r w:rsidRPr="005551D5">
        <w:t xml:space="preserve">   [HttpGet]</w:t>
      </w:r>
    </w:p>
    <w:p w14:paraId="15248FBE" w14:textId="77777777" w:rsidR="00FA2706" w:rsidRPr="005551D5" w:rsidRDefault="00FA2706" w:rsidP="00566F04">
      <w:pPr>
        <w:pStyle w:val="Code"/>
      </w:pPr>
      <w:r w:rsidRPr="005551D5">
        <w:t xml:space="preserve">   public string FindTaskWithAMinIdOf101(int id)</w:t>
      </w:r>
    </w:p>
    <w:p w14:paraId="36AB20B3" w14:textId="77777777" w:rsidR="00FA2706" w:rsidRPr="005551D5" w:rsidRDefault="00FA2706" w:rsidP="00566F04">
      <w:pPr>
        <w:pStyle w:val="Code"/>
      </w:pPr>
      <w:r w:rsidRPr="005551D5">
        <w:t xml:space="preserve">   {</w:t>
      </w:r>
    </w:p>
    <w:p w14:paraId="5E12411A" w14:textId="77777777" w:rsidR="00FA2706" w:rsidRPr="005551D5" w:rsidRDefault="00FA2706" w:rsidP="00566F04">
      <w:pPr>
        <w:pStyle w:val="Code"/>
      </w:pPr>
      <w:r w:rsidRPr="005551D5">
        <w:t xml:space="preserve">       return "In the FindTaskWithAMinIdOf101(int id) method, id = " + id;</w:t>
      </w:r>
    </w:p>
    <w:p w14:paraId="7D58669F" w14:textId="77777777" w:rsidR="00FA2706" w:rsidRPr="005551D5" w:rsidRDefault="00FA2706" w:rsidP="00566F04">
      <w:pPr>
        <w:pStyle w:val="Code"/>
      </w:pPr>
      <w:r w:rsidRPr="005551D5">
        <w:t xml:space="preserve">   }</w:t>
      </w:r>
    </w:p>
    <w:p w14:paraId="4365DC58" w14:textId="77777777" w:rsidR="00FA2706" w:rsidRPr="005551D5" w:rsidRDefault="00FA2706" w:rsidP="00566F04">
      <w:pPr>
        <w:pStyle w:val="Code"/>
      </w:pPr>
    </w:p>
    <w:p w14:paraId="35C2FC1A" w14:textId="77777777" w:rsidR="00FA2706" w:rsidRPr="005551D5" w:rsidRDefault="00FA2706" w:rsidP="00566F04">
      <w:pPr>
        <w:pStyle w:val="Code"/>
      </w:pPr>
      <w:r w:rsidRPr="005551D5">
        <w:t xml:space="preserve">   public string Get(string taskNum)</w:t>
      </w:r>
    </w:p>
    <w:p w14:paraId="144E4D03" w14:textId="77777777" w:rsidR="00FA2706" w:rsidRPr="005551D5" w:rsidRDefault="00FA2706" w:rsidP="00566F04">
      <w:pPr>
        <w:pStyle w:val="Code"/>
      </w:pPr>
      <w:r w:rsidRPr="005551D5">
        <w:t xml:space="preserve">   {</w:t>
      </w:r>
    </w:p>
    <w:p w14:paraId="1AED1E38" w14:textId="77777777" w:rsidR="00FA2706" w:rsidRPr="005551D5" w:rsidRDefault="00FA2706" w:rsidP="00566F04">
      <w:pPr>
        <w:pStyle w:val="Code"/>
      </w:pPr>
      <w:r w:rsidRPr="005551D5">
        <w:t xml:space="preserve">       return "In the Get(string taskNum) method, taskNum = " + taskNum;</w:t>
      </w:r>
    </w:p>
    <w:p w14:paraId="15AD11AE" w14:textId="77777777" w:rsidR="00FA2706" w:rsidRPr="005551D5" w:rsidRDefault="00FA2706" w:rsidP="00566F04">
      <w:pPr>
        <w:pStyle w:val="Code"/>
      </w:pPr>
      <w:r w:rsidRPr="005551D5">
        <w:t xml:space="preserve">   }</w:t>
      </w:r>
    </w:p>
    <w:p w14:paraId="2B8BF0B1" w14:textId="77777777" w:rsidR="00FA2706" w:rsidRDefault="00FA2706" w:rsidP="00566F04">
      <w:pPr>
        <w:pStyle w:val="Code"/>
      </w:pPr>
      <w:r w:rsidRPr="005551D5">
        <w:t>}</w:t>
      </w:r>
    </w:p>
    <w:p w14:paraId="329D7DC9" w14:textId="77777777" w:rsidR="00FA2706" w:rsidRDefault="00FA2706" w:rsidP="009732B5">
      <w:pPr>
        <w:pStyle w:val="BodyText"/>
      </w:pPr>
      <w:r>
        <w:t>There are a lot of things happening here:</w:t>
      </w:r>
    </w:p>
    <w:p w14:paraId="5EEF466F" w14:textId="77777777" w:rsidR="00FA2706" w:rsidRDefault="00FA2706" w:rsidP="009732B5">
      <w:pPr>
        <w:pStyle w:val="BodyText"/>
      </w:pPr>
      <w:r>
        <w:t xml:space="preserve">First, the controller class' </w:t>
      </w:r>
      <w:r w:rsidRPr="003F2AEF">
        <w:rPr>
          <w:rStyle w:val="CodeInline"/>
        </w:rPr>
        <w:t>RoutePrefixAttribute</w:t>
      </w:r>
      <w:r>
        <w:t xml:space="preserve"> is overriding the default behavior where the framework determines the controller class by the route name. The normal route to activate this controller is </w:t>
      </w:r>
      <w:r w:rsidRPr="00DC77E1">
        <w:rPr>
          <w:rStyle w:val="CodeInline"/>
        </w:rPr>
        <w:t>api/tasks</w:t>
      </w:r>
      <w:r>
        <w:t xml:space="preserve">, as we've seen earlier, but this attribute has changed it to </w:t>
      </w:r>
      <w:r w:rsidRPr="00DC77E1">
        <w:rPr>
          <w:rStyle w:val="CodeInline"/>
        </w:rPr>
        <w:t>api/employeeTasks</w:t>
      </w:r>
      <w:r>
        <w:t xml:space="preserve"> for all methods except the non-attributed, convention-based Get method.</w:t>
      </w:r>
    </w:p>
    <w:p w14:paraId="1C6DF5EE" w14:textId="77777777" w:rsidR="00FA2706" w:rsidRDefault="00FA2706" w:rsidP="009732B5">
      <w:pPr>
        <w:pStyle w:val="BodyText"/>
      </w:pPr>
      <w:r>
        <w:t xml:space="preserve">Now look at the </w:t>
      </w:r>
      <w:r w:rsidRPr="00DC77E1">
        <w:rPr>
          <w:rStyle w:val="CodeInline"/>
        </w:rPr>
        <w:t>GetTaskWithAMaxIdOf100</w:t>
      </w:r>
      <w:r>
        <w:t xml:space="preserve"> method. The method name begins with Get, which is normal for controller action methods that implement GET requests. However, the </w:t>
      </w:r>
      <w:r w:rsidRPr="003F2AEF">
        <w:rPr>
          <w:rStyle w:val="CodeInline"/>
        </w:rPr>
        <w:t>Route</w:t>
      </w:r>
      <w:r>
        <w:t xml:space="preserve"> attribute contains a constraint limiting id to an integer with a maximum value of 100.</w:t>
      </w:r>
    </w:p>
    <w:p w14:paraId="41806AA0" w14:textId="77777777" w:rsidR="00FA2706" w:rsidRDefault="00FA2706" w:rsidP="009732B5">
      <w:pPr>
        <w:pStyle w:val="BodyText"/>
      </w:pPr>
      <w:r>
        <w:t xml:space="preserve">The </w:t>
      </w:r>
      <w:r w:rsidRPr="003F2AEF">
        <w:rPr>
          <w:rStyle w:val="CodeInline"/>
        </w:rPr>
        <w:t>FindTaskWithAMinIdOf101</w:t>
      </w:r>
      <w:r>
        <w:t xml:space="preserve"> method is even more interesting. Note that the method name does not begin with Get (or any other HTTP method name for that matter), so we've added an </w:t>
      </w:r>
      <w:r w:rsidRPr="003F2AEF">
        <w:rPr>
          <w:rStyle w:val="CodeInline"/>
        </w:rPr>
        <w:t>HttpGet</w:t>
      </w:r>
      <w:r>
        <w:t xml:space="preserve"> attribute to the method to inform the framework that this is an action method suitable for GET requests. Also note the </w:t>
      </w:r>
      <w:r w:rsidRPr="003F2AEF">
        <w:rPr>
          <w:rStyle w:val="CodeInline"/>
        </w:rPr>
        <w:t>Route</w:t>
      </w:r>
      <w:r>
        <w:t xml:space="preserve"> attribute contains a constraint limiting id to an integer with a minimum value of 101.</w:t>
      </w:r>
    </w:p>
    <w:p w14:paraId="76875AAE" w14:textId="77777777" w:rsidR="00FA2706" w:rsidRDefault="00FA2706" w:rsidP="009732B5">
      <w:pPr>
        <w:pStyle w:val="BodyText"/>
      </w:pPr>
      <w:r>
        <w:lastRenderedPageBreak/>
        <w:t xml:space="preserve">And last but not least, the </w:t>
      </w:r>
      <w:r w:rsidRPr="003F2AEF">
        <w:rPr>
          <w:rStyle w:val="CodeInline"/>
        </w:rPr>
        <w:t>Get</w:t>
      </w:r>
      <w:r>
        <w:t xml:space="preserve"> method. This is plain old vanilla, convention-based routing. But do note that we had to add the route named </w:t>
      </w:r>
      <w:r w:rsidRPr="003F2AEF">
        <w:rPr>
          <w:rStyle w:val="CodeInline"/>
        </w:rPr>
        <w:t>FindByTaskNumberRoute</w:t>
      </w:r>
      <w:r>
        <w:t xml:space="preserve"> to the </w:t>
      </w:r>
      <w:r w:rsidRPr="003F2AEF">
        <w:rPr>
          <w:rStyle w:val="CodeInline"/>
        </w:rPr>
        <w:t>WebApiConfig</w:t>
      </w:r>
      <w:r>
        <w:t xml:space="preserve"> class to enable the framework to match this action method with its nonstandard "taskNum" parameter name.</w:t>
      </w:r>
    </w:p>
    <w:p w14:paraId="41AECE41" w14:textId="77777777" w:rsidR="00FA2706" w:rsidRDefault="00FA2706" w:rsidP="009732B5">
      <w:pPr>
        <w:pStyle w:val="BodyText"/>
      </w:pPr>
      <w:r>
        <w:t xml:space="preserve">We'll wrap up this section on routing by looking at the </w:t>
      </w:r>
      <w:r w:rsidRPr="00891A7A">
        <w:t>[excerpted] HTTP message requests and responses</w:t>
      </w:r>
      <w:r>
        <w:t xml:space="preserve">, </w:t>
      </w:r>
      <w:r w:rsidRPr="00891A7A">
        <w:t>captured using Fiddle</w:t>
      </w:r>
      <w:r>
        <w:t>r, with this highly-customized routing in place…</w:t>
      </w:r>
    </w:p>
    <w:p w14:paraId="6A2B75FE" w14:textId="77777777" w:rsidR="00FA2706" w:rsidRDefault="00FA2706" w:rsidP="00566F04">
      <w:pPr>
        <w:pStyle w:val="CodeCaption"/>
      </w:pPr>
      <w:r>
        <w:t>Request #1</w:t>
      </w:r>
    </w:p>
    <w:p w14:paraId="205A7E12" w14:textId="77777777" w:rsidR="00FA2706" w:rsidRPr="0014777F" w:rsidRDefault="00FA2706" w:rsidP="00566F04">
      <w:pPr>
        <w:pStyle w:val="Code"/>
      </w:pPr>
      <w:r w:rsidRPr="0014777F">
        <w:t>GET http://localhost:50101/api/employeeTasks/100 HTTP/1.1</w:t>
      </w:r>
    </w:p>
    <w:p w14:paraId="4AA3487D" w14:textId="77777777" w:rsidR="00FA2706" w:rsidRDefault="00FA2706" w:rsidP="00566F04">
      <w:pPr>
        <w:pStyle w:val="CodeCaption"/>
      </w:pPr>
      <w:r>
        <w:t>Response #1</w:t>
      </w:r>
    </w:p>
    <w:p w14:paraId="7520B5FA" w14:textId="77777777" w:rsidR="00FA2706" w:rsidRPr="0014777F" w:rsidRDefault="00FA2706" w:rsidP="00566F04">
      <w:pPr>
        <w:pStyle w:val="Code"/>
      </w:pPr>
      <w:r w:rsidRPr="0014777F">
        <w:t>HTTP/1.1 200 OK</w:t>
      </w:r>
    </w:p>
    <w:p w14:paraId="02F23E78" w14:textId="77777777" w:rsidR="00FA2706" w:rsidRDefault="00FA2706" w:rsidP="00566F04">
      <w:pPr>
        <w:pStyle w:val="Code"/>
      </w:pPr>
      <w:r w:rsidRPr="0014777F">
        <w:t>"In the GetTaskWithAMaxIdOf100(int id) method, id = 100"</w:t>
      </w:r>
    </w:p>
    <w:p w14:paraId="225344CE" w14:textId="77777777" w:rsidR="00FA2706" w:rsidRDefault="00FA2706" w:rsidP="00566F04">
      <w:pPr>
        <w:pStyle w:val="CodeCaption"/>
      </w:pPr>
      <w:r>
        <w:t>Request #2</w:t>
      </w:r>
    </w:p>
    <w:p w14:paraId="6F836A0D" w14:textId="77777777" w:rsidR="00FA2706" w:rsidRDefault="00FA2706" w:rsidP="00566F04">
      <w:pPr>
        <w:pStyle w:val="Code"/>
      </w:pPr>
      <w:r w:rsidRPr="0017720D">
        <w:t>GET http://localhost:50101/api/employeeTasks/101 HTTP/1.1</w:t>
      </w:r>
    </w:p>
    <w:p w14:paraId="1F88760D" w14:textId="77777777" w:rsidR="00FA2706" w:rsidRDefault="00FA2706" w:rsidP="00566F04">
      <w:pPr>
        <w:pStyle w:val="CodeCaption"/>
      </w:pPr>
      <w:r>
        <w:t>Response #2</w:t>
      </w:r>
    </w:p>
    <w:p w14:paraId="512597FB" w14:textId="77777777" w:rsidR="00FA2706" w:rsidRPr="0017720D" w:rsidRDefault="00FA2706" w:rsidP="00566F04">
      <w:pPr>
        <w:pStyle w:val="Code"/>
      </w:pPr>
      <w:r w:rsidRPr="0017720D">
        <w:t>HTTP/1.1 200 OK</w:t>
      </w:r>
    </w:p>
    <w:p w14:paraId="2A44480F" w14:textId="77777777" w:rsidR="00FA2706" w:rsidRDefault="00FA2706" w:rsidP="00566F04">
      <w:pPr>
        <w:pStyle w:val="Code"/>
      </w:pPr>
      <w:r w:rsidRPr="0017720D">
        <w:t>"In the FindTaskWithAMinIdOf101(int id) method, id = 101"</w:t>
      </w:r>
    </w:p>
    <w:p w14:paraId="188D330E" w14:textId="77777777" w:rsidR="00FA2706" w:rsidRDefault="00FA2706" w:rsidP="00566F04">
      <w:pPr>
        <w:pStyle w:val="CodeCaption"/>
      </w:pPr>
      <w:r>
        <w:t>Request #3</w:t>
      </w:r>
    </w:p>
    <w:p w14:paraId="7BEC5E20" w14:textId="77777777" w:rsidR="00FA2706" w:rsidRDefault="00FA2706" w:rsidP="00566F04">
      <w:pPr>
        <w:pStyle w:val="Code"/>
      </w:pPr>
      <w:r w:rsidRPr="0017720D">
        <w:t>GET http://localhost:50101/api/tasks/abc HTTP/1.1</w:t>
      </w:r>
    </w:p>
    <w:p w14:paraId="35E3DAC0" w14:textId="77777777" w:rsidR="00FA2706" w:rsidRDefault="00FA2706" w:rsidP="00566F04">
      <w:pPr>
        <w:pStyle w:val="CodeCaption"/>
      </w:pPr>
      <w:r>
        <w:t>Response #3</w:t>
      </w:r>
    </w:p>
    <w:p w14:paraId="014BCB99" w14:textId="77777777" w:rsidR="00FA2706" w:rsidRPr="0017720D" w:rsidRDefault="00FA2706" w:rsidP="00566F04">
      <w:pPr>
        <w:pStyle w:val="Code"/>
      </w:pPr>
      <w:r w:rsidRPr="0017720D">
        <w:t>HTTP/1.1 200 OK</w:t>
      </w:r>
    </w:p>
    <w:p w14:paraId="53CE69DF" w14:textId="77777777" w:rsidR="00FA2706" w:rsidRDefault="00FA2706" w:rsidP="00566F04">
      <w:pPr>
        <w:pStyle w:val="Code"/>
      </w:pPr>
      <w:r w:rsidRPr="0017720D">
        <w:t>"In the Get(string taskNum) method, taskNum = abc"</w:t>
      </w:r>
    </w:p>
    <w:p w14:paraId="30C0802F" w14:textId="77777777" w:rsidR="00FA2706" w:rsidRDefault="00FA2706" w:rsidP="009732B5">
      <w:pPr>
        <w:pStyle w:val="BodyText"/>
      </w:pPr>
      <w:r>
        <w:t>Excellent! Just what we expected.</w:t>
      </w:r>
      <w:r w:rsidRPr="00EE135F">
        <w:t xml:space="preserve"> </w:t>
      </w:r>
      <w:r>
        <w:t>And though we've reconfigured paths, added constraints, and changed controller method names, we've been able to maintain the characteristics of a RESTful interface throughout the course of this little exercise</w:t>
      </w:r>
      <w:r w:rsidRPr="00EE135F">
        <w:t>.</w:t>
      </w:r>
    </w:p>
    <w:p w14:paraId="640246CA" w14:textId="77777777" w:rsidR="00FA2706" w:rsidRDefault="00FA2706" w:rsidP="009732B5">
      <w:pPr>
        <w:pStyle w:val="BodyText"/>
      </w:pPr>
      <w:r>
        <w:t xml:space="preserve">At this point, we've touched on some of the main capabilities of attribute-based routing, and we know enough to move forward with our task service implementation. If you'd like to dive deeper, we recommend you visit the </w:t>
      </w:r>
      <w:r w:rsidRPr="00A4689C">
        <w:t>official Microsoft ASP.NET Web API sit</w:t>
      </w:r>
      <w:r>
        <w:t xml:space="preserve">e. There you'll find an excellent piece by Mike Wasson entitled </w:t>
      </w:r>
      <w:r w:rsidRPr="00A4689C">
        <w:t>Attribute Routing in Web API 2</w:t>
      </w:r>
      <w:r>
        <w:t>. Be sure to check it out!</w:t>
      </w:r>
    </w:p>
    <w:p w14:paraId="4662AAAB" w14:textId="77777777" w:rsidR="00FA2706" w:rsidRDefault="00FA2706" w:rsidP="00566F04">
      <w:pPr>
        <w:pStyle w:val="Heading1"/>
      </w:pPr>
      <w:r>
        <w:lastRenderedPageBreak/>
        <w:t>Versioning</w:t>
      </w:r>
    </w:p>
    <w:p w14:paraId="523A428E" w14:textId="77777777" w:rsidR="00FA2706" w:rsidRDefault="00FA2706" w:rsidP="00566F04">
      <w:pPr>
        <w:pStyle w:val="BodyTextFirst"/>
      </w:pPr>
      <w:r>
        <w:t xml:space="preserve">In this section we are going to implement the first </w:t>
      </w:r>
      <w:r w:rsidRPr="00F31360">
        <w:t xml:space="preserve">controller action method </w:t>
      </w:r>
      <w:r>
        <w:t>in our task-management service. Before we start slinging code, though, we need to consider the API design we documented in Chapter 3. It is lacking an important feature; one that should be addressed before we "break ground". Security? Well, yes, but we're going to cover that later. Localization? Ok, yes, but let's assume that's not a requirement. How about versioning? Correct! And in case it's not totally obvious from the title of this section, we will create our first controller action method in a way that supports API versioning.</w:t>
      </w:r>
    </w:p>
    <w:p w14:paraId="201812A9" w14:textId="77777777" w:rsidR="00FA2706" w:rsidRDefault="00FA2706" w:rsidP="00566F04">
      <w:pPr>
        <w:pStyle w:val="SideBarHead"/>
      </w:pPr>
      <w:r>
        <w:t>Implementation versus API Versioning</w:t>
      </w:r>
    </w:p>
    <w:p w14:paraId="5690A566" w14:textId="77777777" w:rsidR="00FA2706" w:rsidRDefault="00FA2706" w:rsidP="00566F04">
      <w:pPr>
        <w:pStyle w:val="SideBarLast"/>
      </w:pPr>
      <w:r>
        <w:t>Note that in this section we aren't talking about assembly or DLL versioning. The versioning of assemblies relates more to changes within the underlying implemenation. Rather, we are interested here in the versioning of the public API - i.e. the interface. As such, changes to a DLL don't necessarily require a change to the API's version. But changes to URL, or breaking changes to a resource type, would require a new API version.</w:t>
      </w:r>
    </w:p>
    <w:p w14:paraId="06262941" w14:textId="77777777" w:rsidR="00FA2706" w:rsidRDefault="00FA2706" w:rsidP="009732B5">
      <w:pPr>
        <w:pStyle w:val="BodyText"/>
      </w:pPr>
    </w:p>
    <w:p w14:paraId="01094502" w14:textId="77777777" w:rsidR="00FA2706" w:rsidRPr="00F54912" w:rsidRDefault="00FA2706" w:rsidP="009732B5">
      <w:pPr>
        <w:pStyle w:val="BodyText"/>
      </w:pPr>
      <w:r w:rsidRPr="00F54912">
        <w:t xml:space="preserve">Currently </w:t>
      </w:r>
      <w:r>
        <w:t xml:space="preserve">within the software community, </w:t>
      </w:r>
      <w:r w:rsidRPr="00F54912">
        <w:t>there are four basic approaches to versioning the RESTful way:</w:t>
      </w:r>
    </w:p>
    <w:p w14:paraId="5BA91F83" w14:textId="77777777" w:rsidR="00FA2706" w:rsidRDefault="00FA2706" w:rsidP="00FA2706">
      <w:pPr>
        <w:pStyle w:val="NumList"/>
        <w:numPr>
          <w:ilvl w:val="0"/>
          <w:numId w:val="30"/>
        </w:numPr>
      </w:pPr>
      <w:r w:rsidRPr="00F54912">
        <w:t>URI Path.</w:t>
      </w:r>
    </w:p>
    <w:p w14:paraId="022AD0DE"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http://api/v2/Tasks/{TaskId}</w:t>
      </w:r>
    </w:p>
    <w:p w14:paraId="3F9B7F48" w14:textId="77777777" w:rsidR="00FA2706" w:rsidRDefault="00FA2706" w:rsidP="00FA2706">
      <w:pPr>
        <w:pStyle w:val="NumList"/>
        <w:numPr>
          <w:ilvl w:val="0"/>
          <w:numId w:val="30"/>
        </w:numPr>
      </w:pPr>
      <w:r w:rsidRPr="00F54912">
        <w:t>URI Parameter.</w:t>
      </w:r>
    </w:p>
    <w:p w14:paraId="4B6ED48F"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http://api/Tasks/{TaskId}?v=2</w:t>
      </w:r>
    </w:p>
    <w:p w14:paraId="75DD55E7" w14:textId="77777777" w:rsidR="00FA2706" w:rsidRDefault="00FA2706" w:rsidP="00FA2706">
      <w:pPr>
        <w:pStyle w:val="NumList"/>
        <w:numPr>
          <w:ilvl w:val="0"/>
          <w:numId w:val="30"/>
        </w:numPr>
      </w:pPr>
      <w:r w:rsidRPr="00F54912">
        <w:t>Content Negotiation. This is done in the HTTP header.</w:t>
      </w:r>
    </w:p>
    <w:p w14:paraId="47356498"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Content Type: application/vnd.taskManagerApp.v2.param.json</w:t>
      </w:r>
    </w:p>
    <w:p w14:paraId="666107CA" w14:textId="77777777" w:rsidR="00FA2706" w:rsidRDefault="00FA2706" w:rsidP="00FA2706">
      <w:pPr>
        <w:pStyle w:val="NumList"/>
        <w:numPr>
          <w:ilvl w:val="0"/>
          <w:numId w:val="30"/>
        </w:numPr>
      </w:pPr>
      <w:r w:rsidRPr="00200A8F">
        <w:t>Request Header. This is also done in the HTTP header.</w:t>
      </w:r>
    </w:p>
    <w:p w14:paraId="3374B1CA" w14:textId="77777777" w:rsidR="00FA2706" w:rsidRPr="00DC77E1" w:rsidRDefault="00FA2706" w:rsidP="00FA2706">
      <w:pPr>
        <w:pStyle w:val="BulletSubList"/>
        <w:numPr>
          <w:ilvl w:val="0"/>
          <w:numId w:val="4"/>
        </w:numPr>
        <w:tabs>
          <w:tab w:val="clear" w:pos="792"/>
          <w:tab w:val="clear" w:pos="1080"/>
        </w:tabs>
        <w:spacing w:before="120"/>
        <w:ind w:left="1368"/>
        <w:rPr>
          <w:rStyle w:val="CodeInline"/>
        </w:rPr>
      </w:pPr>
      <w:r w:rsidRPr="00DC77E1">
        <w:rPr>
          <w:rStyle w:val="CodeInline"/>
        </w:rPr>
        <w:t>x-taskManagerApp-version: 2</w:t>
      </w:r>
    </w:p>
    <w:p w14:paraId="1ED57152" w14:textId="77777777" w:rsidR="00FA2706" w:rsidRDefault="00FA2706" w:rsidP="009732B5">
      <w:pPr>
        <w:pStyle w:val="BodyText"/>
      </w:pPr>
    </w:p>
    <w:p w14:paraId="7D690F95" w14:textId="77777777" w:rsidR="00FA2706" w:rsidRDefault="00FA2706" w:rsidP="009732B5">
      <w:pPr>
        <w:pStyle w:val="BodyText"/>
      </w:pPr>
      <w:r>
        <w:t xml:space="preserve">Out there on the Web you can find passionate arguments for each of these, and even combinations of these, different approaches. We encourage you to research this on your own and determine what best fits your current project. However, for the sake of maintaining focus on the ASP.NET Web API we have decided to use the first option in our task-management service. We are </w:t>
      </w:r>
      <w:r w:rsidRPr="00BF0160">
        <w:t>combining API and content versioning</w:t>
      </w:r>
      <w:r>
        <w:t>, so</w:t>
      </w:r>
      <w:r w:rsidRPr="00BF0160">
        <w:t xml:space="preserve"> a change to the resource content (e.g., changing </w:t>
      </w:r>
      <w:r>
        <w:t>properties on a Web model class</w:t>
      </w:r>
      <w:r w:rsidRPr="00BF0160">
        <w:t>) constitutes a change to the API.</w:t>
      </w:r>
    </w:p>
    <w:p w14:paraId="4287BB31" w14:textId="77777777" w:rsidR="00FA2706" w:rsidRDefault="00FA2706" w:rsidP="009732B5">
      <w:pPr>
        <w:pStyle w:val="BodyText"/>
      </w:pPr>
      <w:r>
        <w:lastRenderedPageBreak/>
        <w:t>With that as an introduction, we will be implementing a controller action method to match the request shown in Table 5-3, so go ahead and open the solution in Visual Studio:</w:t>
      </w:r>
    </w:p>
    <w:p w14:paraId="6C252E93" w14:textId="77777777" w:rsidR="00FA2706" w:rsidRDefault="00FA2706" w:rsidP="00566F04">
      <w:pPr>
        <w:pStyle w:val="TableCaption"/>
      </w:pPr>
      <w:r>
        <w:t>Table 5-3. URL and HTTP Verb for Versioned POST</w:t>
      </w:r>
    </w:p>
    <w:tbl>
      <w:tblPr>
        <w:tblW w:w="872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firstRow="1" w:lastRow="0" w:firstColumn="1" w:lastColumn="0" w:noHBand="0" w:noVBand="1"/>
      </w:tblPr>
      <w:tblGrid>
        <w:gridCol w:w="3235"/>
        <w:gridCol w:w="1080"/>
        <w:gridCol w:w="4410"/>
      </w:tblGrid>
      <w:tr w:rsidR="00FA2706" w:rsidRPr="003F6319" w14:paraId="72226B38" w14:textId="77777777" w:rsidTr="004F7AF7">
        <w:tc>
          <w:tcPr>
            <w:tcW w:w="3235" w:type="dxa"/>
          </w:tcPr>
          <w:p w14:paraId="6978AD31" w14:textId="77777777" w:rsidR="00FA2706" w:rsidRPr="00127C7B" w:rsidRDefault="00FA2706" w:rsidP="00566F04">
            <w:pPr>
              <w:pStyle w:val="TableHead"/>
            </w:pPr>
            <w:r w:rsidRPr="00127C7B">
              <w:t>URI</w:t>
            </w:r>
          </w:p>
        </w:tc>
        <w:tc>
          <w:tcPr>
            <w:tcW w:w="1080" w:type="dxa"/>
          </w:tcPr>
          <w:p w14:paraId="5599314D" w14:textId="77777777" w:rsidR="00FA2706" w:rsidRPr="00127C7B" w:rsidRDefault="00FA2706" w:rsidP="00566F04">
            <w:pPr>
              <w:pStyle w:val="TableHead"/>
            </w:pPr>
            <w:r w:rsidRPr="00127C7B">
              <w:t>Verb</w:t>
            </w:r>
          </w:p>
        </w:tc>
        <w:tc>
          <w:tcPr>
            <w:tcW w:w="4410" w:type="dxa"/>
          </w:tcPr>
          <w:p w14:paraId="71054484" w14:textId="77777777" w:rsidR="00FA2706" w:rsidRPr="00127C7B" w:rsidRDefault="00FA2706" w:rsidP="00566F04">
            <w:pPr>
              <w:pStyle w:val="TableHead"/>
            </w:pPr>
            <w:r w:rsidRPr="00127C7B">
              <w:t>Description</w:t>
            </w:r>
          </w:p>
        </w:tc>
      </w:tr>
      <w:tr w:rsidR="00FA2706" w:rsidRPr="003F6319" w14:paraId="1F045C0F" w14:textId="77777777" w:rsidTr="004F7AF7">
        <w:tc>
          <w:tcPr>
            <w:tcW w:w="3235" w:type="dxa"/>
          </w:tcPr>
          <w:p w14:paraId="2D783982" w14:textId="77777777" w:rsidR="00FA2706" w:rsidRPr="008E64C1" w:rsidRDefault="00FA2706" w:rsidP="00566F04">
            <w:pPr>
              <w:pStyle w:val="TableText"/>
              <w:rPr>
                <w:rStyle w:val="CodeInline"/>
                <w:rFonts w:eastAsia="Calibri"/>
              </w:rPr>
            </w:pPr>
            <w:r w:rsidRPr="00BC40DE">
              <w:rPr>
                <w:rStyle w:val="CodeInline"/>
              </w:rPr>
              <w:t>/api/{apiVersion}/tasks</w:t>
            </w:r>
          </w:p>
        </w:tc>
        <w:tc>
          <w:tcPr>
            <w:tcW w:w="1080" w:type="dxa"/>
          </w:tcPr>
          <w:p w14:paraId="7842F4EF" w14:textId="77777777" w:rsidR="00FA2706" w:rsidRPr="0079080E" w:rsidRDefault="00FA2706" w:rsidP="00566F04">
            <w:pPr>
              <w:pStyle w:val="TableText"/>
            </w:pPr>
            <w:r w:rsidRPr="0079080E">
              <w:t>POST</w:t>
            </w:r>
          </w:p>
        </w:tc>
        <w:tc>
          <w:tcPr>
            <w:tcW w:w="4410" w:type="dxa"/>
          </w:tcPr>
          <w:p w14:paraId="3BBB6451" w14:textId="77777777" w:rsidR="00FA2706" w:rsidRPr="0079080E" w:rsidRDefault="00FA2706" w:rsidP="00566F04">
            <w:pPr>
              <w:pStyle w:val="TableText"/>
            </w:pPr>
            <w:r w:rsidRPr="0079080E">
              <w:t>Creates a new task; returns the new task in the response</w:t>
            </w:r>
          </w:p>
        </w:tc>
      </w:tr>
    </w:tbl>
    <w:p w14:paraId="054C5CC2" w14:textId="77777777" w:rsidR="00FA2706" w:rsidRDefault="00FA2706" w:rsidP="00566F04">
      <w:pPr>
        <w:pStyle w:val="Heading2"/>
      </w:pPr>
      <w:r>
        <w:t>Implementing POST</w:t>
      </w:r>
    </w:p>
    <w:p w14:paraId="5D8F1F85" w14:textId="77777777" w:rsidR="00FA2706" w:rsidRDefault="00FA2706" w:rsidP="00566F04">
      <w:pPr>
        <w:pStyle w:val="BodyTextFirst"/>
      </w:pPr>
      <w:r>
        <w:t xml:space="preserve">Add two folders to the </w:t>
      </w:r>
      <w:r w:rsidRPr="003F2AEF">
        <w:rPr>
          <w:rStyle w:val="CodeInline"/>
        </w:rPr>
        <w:t>Controllers</w:t>
      </w:r>
      <w:r>
        <w:t xml:space="preserve"> folder; "V1" and "V2", respectively. The API project should then look like this:</w:t>
      </w:r>
    </w:p>
    <w:p w14:paraId="56B90F20" w14:textId="77777777" w:rsidR="00FA2706" w:rsidRDefault="00B238F9" w:rsidP="009732B5">
      <w:pPr>
        <w:pStyle w:val="Figure"/>
      </w:pPr>
      <w:r>
        <w:rPr>
          <w:noProof/>
        </w:rPr>
        <w:pict w14:anchorId="42524D43">
          <v:shape id="Picture 2" o:spid="_x0000_i1026" type="#_x0000_t75" style="width:153.75pt;height:160.5pt;visibility:visible;mso-wrap-style:square">
            <v:imagedata r:id="rId17" o:title=""/>
          </v:shape>
        </w:pict>
      </w:r>
    </w:p>
    <w:p w14:paraId="1486285A" w14:textId="77777777" w:rsidR="00FA2706" w:rsidRDefault="00FA2706" w:rsidP="00566F04">
      <w:pPr>
        <w:pStyle w:val="FigureCaption"/>
      </w:pPr>
      <w:r>
        <w:t>Figure 5-1. API Project with Version-specific Controller Folders</w:t>
      </w:r>
    </w:p>
    <w:p w14:paraId="79C6C37B" w14:textId="77777777" w:rsidR="00FA2706" w:rsidRDefault="00FA2706" w:rsidP="009732B5">
      <w:pPr>
        <w:pStyle w:val="BodyText"/>
      </w:pPr>
      <w:r>
        <w:t xml:space="preserve">Add a new controller named </w:t>
      </w:r>
      <w:r w:rsidRPr="003F2AEF">
        <w:rPr>
          <w:rStyle w:val="CodeInline"/>
        </w:rPr>
        <w:t>TasksController</w:t>
      </w:r>
      <w:r>
        <w:t xml:space="preserve"> to each folder using the empty Web API 2 controller template (see Figures 5-2 and 5-3).</w:t>
      </w:r>
    </w:p>
    <w:p w14:paraId="59464E20" w14:textId="77777777" w:rsidR="00FA2706" w:rsidRDefault="00FA2706" w:rsidP="009732B5">
      <w:pPr>
        <w:pStyle w:val="BodyText"/>
      </w:pPr>
    </w:p>
    <w:p w14:paraId="793018FC" w14:textId="77777777" w:rsidR="00FA2706" w:rsidRDefault="00B238F9" w:rsidP="009732B5">
      <w:pPr>
        <w:pStyle w:val="Figure"/>
      </w:pPr>
      <w:r>
        <w:rPr>
          <w:noProof/>
        </w:rPr>
        <w:lastRenderedPageBreak/>
        <w:pict w14:anchorId="6A6AD4A3">
          <v:shape id="Picture 3" o:spid="_x0000_i1027" type="#_x0000_t75" style="width:6in;height:169.5pt;visibility:visible;mso-wrap-style:square">
            <v:imagedata r:id="rId18" o:title=""/>
          </v:shape>
        </w:pict>
      </w:r>
    </w:p>
    <w:p w14:paraId="453B62F3" w14:textId="77777777" w:rsidR="00FA2706" w:rsidRDefault="00FA2706" w:rsidP="00566F04">
      <w:pPr>
        <w:pStyle w:val="FigureCaption"/>
      </w:pPr>
      <w:r>
        <w:t>Figure 5-2. Adding a Controller</w:t>
      </w:r>
    </w:p>
    <w:p w14:paraId="124FD13B" w14:textId="77777777" w:rsidR="00FA2706" w:rsidRDefault="00FA2706" w:rsidP="009732B5">
      <w:pPr>
        <w:pStyle w:val="BodyText"/>
      </w:pPr>
    </w:p>
    <w:p w14:paraId="1B1A8CD1" w14:textId="77777777" w:rsidR="00FA2706" w:rsidRDefault="00B238F9" w:rsidP="009732B5">
      <w:pPr>
        <w:pStyle w:val="Figure"/>
      </w:pPr>
      <w:r>
        <w:rPr>
          <w:noProof/>
        </w:rPr>
        <w:pict w14:anchorId="1F6C4E21">
          <v:shape id="Picture 4" o:spid="_x0000_i1028" type="#_x0000_t75" style="width:406.5pt;height:280.5pt;visibility:visible;mso-wrap-style:square">
            <v:imagedata r:id="rId19" o:title=""/>
          </v:shape>
        </w:pict>
      </w:r>
    </w:p>
    <w:p w14:paraId="6498F33C" w14:textId="77777777" w:rsidR="00FA2706" w:rsidRDefault="00FA2706" w:rsidP="00566F04">
      <w:pPr>
        <w:pStyle w:val="FigureCaption"/>
      </w:pPr>
      <w:r>
        <w:t>Figure 5-3. Specifying the Empty Controller Scaffold</w:t>
      </w:r>
    </w:p>
    <w:p w14:paraId="5AB81F4F" w14:textId="77777777" w:rsidR="00FA2706" w:rsidRDefault="00FA2706" w:rsidP="009732B5">
      <w:pPr>
        <w:pStyle w:val="BodyText"/>
      </w:pPr>
      <w:r>
        <w:lastRenderedPageBreak/>
        <w:t xml:space="preserve">Now there will be two </w:t>
      </w:r>
      <w:r w:rsidRPr="003F2AEF">
        <w:rPr>
          <w:rStyle w:val="CodeInline"/>
        </w:rPr>
        <w:t>TasksController</w:t>
      </w:r>
      <w:r>
        <w:t xml:space="preserve"> classes in the project, but </w:t>
      </w:r>
      <w:r w:rsidRPr="00A374D9">
        <w:t>the project will compile because they are in different namespaces.</w:t>
      </w:r>
      <w:r>
        <w:t xml:space="preserve"> However, requests will always be routed to the controller in the </w:t>
      </w:r>
      <w:r w:rsidRPr="00DC77E1">
        <w:rPr>
          <w:rStyle w:val="CodeInline"/>
        </w:rPr>
        <w:t>WebApi2Book.Web.Api.Controllers.V1</w:t>
      </w:r>
      <w:r>
        <w:t xml:space="preserve"> namespace because the framework only matches on the controller class name without regard to the controller class' namespace, and the V1 controller is the first match it finds. This is the case with both convention- and attribute-based routing.</w:t>
      </w:r>
    </w:p>
    <w:p w14:paraId="649603B9" w14:textId="77777777" w:rsidR="00FA2706" w:rsidRDefault="00FA2706" w:rsidP="009732B5">
      <w:pPr>
        <w:pStyle w:val="BodyText"/>
      </w:pPr>
      <w:r>
        <w:t xml:space="preserve">To work around this shortcoming (and, more importantly, to show off some ASP.NET Web API 2 goodness) we will use </w:t>
      </w:r>
      <w:r w:rsidRPr="001479E1">
        <w:t xml:space="preserve">attribute-based routing </w:t>
      </w:r>
      <w:r>
        <w:t xml:space="preserve">with custom constraints, and we will also add </w:t>
      </w:r>
      <w:r w:rsidRPr="001479E1">
        <w:t>a custom controller selector</w:t>
      </w:r>
      <w:r>
        <w:t xml:space="preserve"> that takes namespace into account when looking for the matching controller class</w:t>
      </w:r>
      <w:r w:rsidRPr="001479E1">
        <w:t>.</w:t>
      </w:r>
      <w:r w:rsidRPr="00AA69FE">
        <w:t xml:space="preserve"> First, let's deal with </w:t>
      </w:r>
      <w:r>
        <w:t>the constraint…</w:t>
      </w:r>
    </w:p>
    <w:p w14:paraId="6A19AADE" w14:textId="77777777" w:rsidR="00FA2706" w:rsidRDefault="00FA2706" w:rsidP="00566F04">
      <w:pPr>
        <w:pStyle w:val="Heading3"/>
      </w:pPr>
      <w:r>
        <w:t xml:space="preserve">A Custom </w:t>
      </w:r>
      <w:r w:rsidRPr="00A80674">
        <w:t>IHttpRouteConstraint</w:t>
      </w:r>
    </w:p>
    <w:p w14:paraId="75BCFE9B" w14:textId="77777777" w:rsidR="00FA2706" w:rsidRDefault="00FA2706" w:rsidP="00566F04">
      <w:pPr>
        <w:pStyle w:val="BodyTextFirst"/>
      </w:pPr>
      <w:r>
        <w:t xml:space="preserve">Add a folder named </w:t>
      </w:r>
      <w:r w:rsidRPr="003F2AEF">
        <w:rPr>
          <w:rStyle w:val="CodeInline"/>
        </w:rPr>
        <w:t>Routing</w:t>
      </w:r>
      <w:r>
        <w:t xml:space="preserve"> to the </w:t>
      </w:r>
      <w:r w:rsidRPr="003F2AEF">
        <w:rPr>
          <w:rStyle w:val="CodeInline"/>
        </w:rPr>
        <w:t>WebApi2Book.Web.Common</w:t>
      </w:r>
      <w:r w:rsidRPr="000C296D">
        <w:t xml:space="preserve"> </w:t>
      </w:r>
      <w:r>
        <w:t xml:space="preserve">project, </w:t>
      </w:r>
      <w:commentRangeStart w:id="2"/>
      <w:r>
        <w:t>and</w:t>
      </w:r>
      <w:commentRangeEnd w:id="2"/>
      <w:r w:rsidR="00CE482C" w:rsidRPr="008E64C1">
        <w:rPr>
          <w:rStyle w:val="CommentReference"/>
          <w:rFonts w:ascii="Times" w:hAnsi="Times"/>
        </w:rPr>
        <w:commentReference w:id="2"/>
      </w:r>
      <w:r>
        <w:t xml:space="preserve"> then add a class named </w:t>
      </w:r>
      <w:r w:rsidRPr="003F2AEF">
        <w:rPr>
          <w:rStyle w:val="CodeInline"/>
        </w:rPr>
        <w:t>ApiVersionConstraint</w:t>
      </w:r>
      <w:r>
        <w:t xml:space="preserve"> to the new folder. Implement the class as follows:</w:t>
      </w:r>
    </w:p>
    <w:p w14:paraId="6E807917" w14:textId="77777777" w:rsidR="00FA2706" w:rsidRPr="00853687" w:rsidRDefault="00FA2706" w:rsidP="00566F04">
      <w:pPr>
        <w:pStyle w:val="Code"/>
      </w:pPr>
      <w:bookmarkStart w:id="3" w:name="OLE_LINK5"/>
      <w:bookmarkStart w:id="4" w:name="OLE_LINK6"/>
      <w:r w:rsidRPr="00853687">
        <w:t>using System.Collections.Generic;</w:t>
      </w:r>
    </w:p>
    <w:p w14:paraId="51B26010" w14:textId="77777777" w:rsidR="00FA2706" w:rsidRPr="00853687" w:rsidRDefault="00FA2706" w:rsidP="00566F04">
      <w:pPr>
        <w:pStyle w:val="Code"/>
      </w:pPr>
      <w:r w:rsidRPr="00853687">
        <w:t>using System.Net.Http;</w:t>
      </w:r>
    </w:p>
    <w:p w14:paraId="431C37A1" w14:textId="77777777" w:rsidR="00FA2706" w:rsidRPr="00853687" w:rsidRDefault="00FA2706" w:rsidP="00566F04">
      <w:pPr>
        <w:pStyle w:val="Code"/>
      </w:pPr>
      <w:r w:rsidRPr="00853687">
        <w:t>using System.Web.Http.Routing;</w:t>
      </w:r>
    </w:p>
    <w:p w14:paraId="2C8EF1F5" w14:textId="77777777" w:rsidR="00FA2706" w:rsidRPr="00853687" w:rsidRDefault="00FA2706" w:rsidP="00566F04">
      <w:pPr>
        <w:pStyle w:val="Code"/>
      </w:pPr>
    </w:p>
    <w:p w14:paraId="02E50F03" w14:textId="77777777" w:rsidR="00FA2706" w:rsidRPr="00853687" w:rsidRDefault="00FA2706" w:rsidP="00566F04">
      <w:pPr>
        <w:pStyle w:val="Code"/>
      </w:pPr>
      <w:r w:rsidRPr="00853687">
        <w:t>namespace WebApi2Book.Web.Common.Routing</w:t>
      </w:r>
    </w:p>
    <w:p w14:paraId="287D92C0" w14:textId="77777777" w:rsidR="00FA2706" w:rsidRPr="00853687" w:rsidRDefault="00FA2706" w:rsidP="00566F04">
      <w:pPr>
        <w:pStyle w:val="Code"/>
      </w:pPr>
      <w:r w:rsidRPr="00853687">
        <w:t>{</w:t>
      </w:r>
    </w:p>
    <w:p w14:paraId="74738D1E" w14:textId="77777777" w:rsidR="00FA2706" w:rsidRPr="00853687" w:rsidRDefault="00FA2706" w:rsidP="00566F04">
      <w:pPr>
        <w:pStyle w:val="Code"/>
      </w:pPr>
      <w:r w:rsidRPr="00853687">
        <w:t xml:space="preserve">    public class ApiVersionConstraint : IHttpRouteConstraint</w:t>
      </w:r>
    </w:p>
    <w:p w14:paraId="0FF99FAD" w14:textId="77777777" w:rsidR="00FA2706" w:rsidRPr="00853687" w:rsidRDefault="00FA2706" w:rsidP="00566F04">
      <w:pPr>
        <w:pStyle w:val="Code"/>
      </w:pPr>
      <w:r w:rsidRPr="00853687">
        <w:t xml:space="preserve">    {</w:t>
      </w:r>
    </w:p>
    <w:p w14:paraId="766F7959" w14:textId="77777777" w:rsidR="00FA2706" w:rsidRPr="00853687" w:rsidRDefault="00FA2706" w:rsidP="00566F04">
      <w:pPr>
        <w:pStyle w:val="Code"/>
      </w:pPr>
      <w:r w:rsidRPr="00853687">
        <w:t xml:space="preserve">        public ApiVersionConstraint(string allowedVersion)</w:t>
      </w:r>
    </w:p>
    <w:p w14:paraId="2D8F52CE" w14:textId="77777777" w:rsidR="00FA2706" w:rsidRPr="00853687" w:rsidRDefault="00FA2706" w:rsidP="00566F04">
      <w:pPr>
        <w:pStyle w:val="Code"/>
      </w:pPr>
      <w:r w:rsidRPr="00853687">
        <w:t xml:space="preserve">        {</w:t>
      </w:r>
    </w:p>
    <w:p w14:paraId="6E686BE5" w14:textId="77777777" w:rsidR="00FA2706" w:rsidRPr="00853687" w:rsidRDefault="00FA2706" w:rsidP="00566F04">
      <w:pPr>
        <w:pStyle w:val="Code"/>
      </w:pPr>
      <w:r w:rsidRPr="00853687">
        <w:t xml:space="preserve">            AllowedVersion = allowedVersion.ToLowerInvariant();</w:t>
      </w:r>
    </w:p>
    <w:p w14:paraId="37001FD6" w14:textId="77777777" w:rsidR="00FA2706" w:rsidRPr="00853687" w:rsidRDefault="00FA2706" w:rsidP="00566F04">
      <w:pPr>
        <w:pStyle w:val="Code"/>
      </w:pPr>
      <w:r w:rsidRPr="00853687">
        <w:t xml:space="preserve">        }</w:t>
      </w:r>
    </w:p>
    <w:p w14:paraId="1AD22119" w14:textId="77777777" w:rsidR="00FA2706" w:rsidRPr="00853687" w:rsidRDefault="00FA2706" w:rsidP="00566F04">
      <w:pPr>
        <w:pStyle w:val="Code"/>
      </w:pPr>
    </w:p>
    <w:p w14:paraId="0A4C7315" w14:textId="77777777" w:rsidR="00FA2706" w:rsidRPr="00853687" w:rsidRDefault="00FA2706" w:rsidP="00566F04">
      <w:pPr>
        <w:pStyle w:val="Code"/>
      </w:pPr>
      <w:r w:rsidRPr="00853687">
        <w:t xml:space="preserve">        public string AllowedVersion { get; private set; }</w:t>
      </w:r>
    </w:p>
    <w:p w14:paraId="31E7AC8B" w14:textId="77777777" w:rsidR="00FA2706" w:rsidRPr="00853687" w:rsidRDefault="00FA2706" w:rsidP="00566F04">
      <w:pPr>
        <w:pStyle w:val="Code"/>
      </w:pPr>
    </w:p>
    <w:p w14:paraId="1FD32804" w14:textId="77777777" w:rsidR="00FA2706" w:rsidRPr="00853687" w:rsidRDefault="00FA2706" w:rsidP="00566F04">
      <w:pPr>
        <w:pStyle w:val="Code"/>
      </w:pPr>
      <w:r w:rsidRPr="00853687">
        <w:t xml:space="preserve">        public bool Match(HttpRequestMessage request, IHttpRoute route, string parameterName,</w:t>
      </w:r>
    </w:p>
    <w:p w14:paraId="02B2DAED" w14:textId="77777777" w:rsidR="00FA2706" w:rsidRPr="00853687" w:rsidRDefault="00FA2706" w:rsidP="00566F04">
      <w:pPr>
        <w:pStyle w:val="Code"/>
      </w:pPr>
      <w:r w:rsidRPr="00853687">
        <w:t xml:space="preserve">            IDictionary&lt;string, object&gt; values, HttpRouteDirection routeDirection)</w:t>
      </w:r>
    </w:p>
    <w:p w14:paraId="228575CA" w14:textId="77777777" w:rsidR="00FA2706" w:rsidRPr="00853687" w:rsidRDefault="00FA2706" w:rsidP="00566F04">
      <w:pPr>
        <w:pStyle w:val="Code"/>
      </w:pPr>
      <w:r w:rsidRPr="00853687">
        <w:t xml:space="preserve">        {</w:t>
      </w:r>
    </w:p>
    <w:p w14:paraId="750488FE" w14:textId="77777777" w:rsidR="00FA2706" w:rsidRPr="00853687" w:rsidRDefault="00FA2706" w:rsidP="00566F04">
      <w:pPr>
        <w:pStyle w:val="Code"/>
      </w:pPr>
      <w:r w:rsidRPr="00853687">
        <w:t xml:space="preserve">            object value;</w:t>
      </w:r>
    </w:p>
    <w:p w14:paraId="4A087B79" w14:textId="77777777" w:rsidR="00FA2706" w:rsidRPr="00853687" w:rsidRDefault="00FA2706" w:rsidP="00566F04">
      <w:pPr>
        <w:pStyle w:val="Code"/>
      </w:pPr>
      <w:r w:rsidRPr="00853687">
        <w:t xml:space="preserve">            if (values.TryGetValue(parameterName, out value) &amp;&amp; value != null)</w:t>
      </w:r>
    </w:p>
    <w:p w14:paraId="4275ACE5" w14:textId="77777777" w:rsidR="00FA2706" w:rsidRPr="00853687" w:rsidRDefault="00FA2706" w:rsidP="00566F04">
      <w:pPr>
        <w:pStyle w:val="Code"/>
      </w:pPr>
      <w:r w:rsidRPr="00853687">
        <w:t xml:space="preserve">            {</w:t>
      </w:r>
    </w:p>
    <w:p w14:paraId="3776A229" w14:textId="77777777" w:rsidR="00FA2706" w:rsidRPr="00853687" w:rsidRDefault="00FA2706" w:rsidP="00566F04">
      <w:pPr>
        <w:pStyle w:val="Code"/>
      </w:pPr>
      <w:r w:rsidRPr="00853687">
        <w:t xml:space="preserve">                return AllowedVersion.Equals(value.ToString().ToLowerInvariant());</w:t>
      </w:r>
    </w:p>
    <w:p w14:paraId="5D37D7FC" w14:textId="77777777" w:rsidR="00FA2706" w:rsidRPr="00853687" w:rsidRDefault="00FA2706" w:rsidP="00566F04">
      <w:pPr>
        <w:pStyle w:val="Code"/>
      </w:pPr>
      <w:r w:rsidRPr="00853687">
        <w:t xml:space="preserve">            }</w:t>
      </w:r>
    </w:p>
    <w:p w14:paraId="4265B743" w14:textId="77777777" w:rsidR="00FA2706" w:rsidRPr="00853687" w:rsidRDefault="00FA2706" w:rsidP="00566F04">
      <w:pPr>
        <w:pStyle w:val="Code"/>
      </w:pPr>
      <w:r w:rsidRPr="00853687">
        <w:t xml:space="preserve">            return false;</w:t>
      </w:r>
    </w:p>
    <w:p w14:paraId="53346193" w14:textId="77777777" w:rsidR="00FA2706" w:rsidRPr="00853687" w:rsidRDefault="00FA2706" w:rsidP="00566F04">
      <w:pPr>
        <w:pStyle w:val="Code"/>
      </w:pPr>
      <w:r w:rsidRPr="00853687">
        <w:t xml:space="preserve">        }</w:t>
      </w:r>
    </w:p>
    <w:p w14:paraId="1B90353F" w14:textId="77777777" w:rsidR="00FA2706" w:rsidRPr="00853687" w:rsidRDefault="00FA2706" w:rsidP="00566F04">
      <w:pPr>
        <w:pStyle w:val="Code"/>
      </w:pPr>
      <w:r w:rsidRPr="00853687">
        <w:t xml:space="preserve">    }</w:t>
      </w:r>
    </w:p>
    <w:p w14:paraId="06577A7F" w14:textId="77777777" w:rsidR="00FA2706" w:rsidRDefault="00FA2706" w:rsidP="00566F04">
      <w:pPr>
        <w:pStyle w:val="Code"/>
      </w:pPr>
      <w:r w:rsidRPr="00853687">
        <w:t>}</w:t>
      </w:r>
      <w:bookmarkEnd w:id="3"/>
      <w:bookmarkEnd w:id="4"/>
    </w:p>
    <w:p w14:paraId="65030DFC" w14:textId="77777777" w:rsidR="00FA2706" w:rsidRDefault="00FA2706" w:rsidP="009732B5">
      <w:pPr>
        <w:pStyle w:val="BodyText"/>
      </w:pPr>
      <w:r>
        <w:t>This class implements the</w:t>
      </w:r>
      <w:r>
        <w:rPr>
          <w:rStyle w:val="CodeInline"/>
        </w:rPr>
        <w:t xml:space="preserve"> </w:t>
      </w:r>
      <w:r w:rsidRPr="003F2AEF">
        <w:rPr>
          <w:rStyle w:val="CodeInline"/>
        </w:rPr>
        <w:t>IHttpRouteConstraint.Match</w:t>
      </w:r>
      <w:r>
        <w:t xml:space="preserve"> method. </w:t>
      </w:r>
      <w:r w:rsidRPr="003F2AEF">
        <w:rPr>
          <w:rStyle w:val="CodeInline"/>
        </w:rPr>
        <w:t>Match</w:t>
      </w:r>
      <w:r>
        <w:t xml:space="preserve"> will return true if the specified parameter name equals the </w:t>
      </w:r>
      <w:r w:rsidRPr="003F2AEF">
        <w:rPr>
          <w:rStyle w:val="CodeInline"/>
        </w:rPr>
        <w:t>AllowedVersion</w:t>
      </w:r>
      <w:r>
        <w:t xml:space="preserve"> property, which is initialized in the constructor. But where does the constructor get this value? It gets it from a </w:t>
      </w:r>
      <w:r w:rsidRPr="003F2AEF">
        <w:rPr>
          <w:rStyle w:val="CodeInline"/>
        </w:rPr>
        <w:t>RoutePrefixAttribute</w:t>
      </w:r>
      <w:r>
        <w:t>, which we'll implement now.</w:t>
      </w:r>
    </w:p>
    <w:p w14:paraId="413C7110" w14:textId="77777777" w:rsidR="00FA2706" w:rsidRDefault="00FA2706" w:rsidP="00566F04">
      <w:pPr>
        <w:pStyle w:val="Heading3"/>
      </w:pPr>
      <w:r>
        <w:lastRenderedPageBreak/>
        <w:t>A Custom RoutePrefixAttribute</w:t>
      </w:r>
    </w:p>
    <w:p w14:paraId="46CA3799" w14:textId="77777777" w:rsidR="00FA2706" w:rsidRDefault="00FA2706" w:rsidP="00566F04">
      <w:pPr>
        <w:pStyle w:val="BodyTextFirst"/>
      </w:pPr>
      <w:commentRangeStart w:id="5"/>
      <w:r>
        <w:t xml:space="preserve">Add a class named </w:t>
      </w:r>
      <w:r w:rsidRPr="003F2AEF">
        <w:rPr>
          <w:rStyle w:val="CodeInline"/>
        </w:rPr>
        <w:t>ApiVersion1RoutePrefixAttribute</w:t>
      </w:r>
      <w:r>
        <w:t xml:space="preserve"> to the </w:t>
      </w:r>
      <w:r w:rsidRPr="003F2AEF">
        <w:rPr>
          <w:rStyle w:val="CodeInline"/>
        </w:rPr>
        <w:t>WebApi2Book.Web.Common.Routing</w:t>
      </w:r>
      <w:r>
        <w:t xml:space="preserve"> folder</w:t>
      </w:r>
      <w:commentRangeEnd w:id="5"/>
      <w:r w:rsidR="00DE095F">
        <w:rPr>
          <w:rStyle w:val="CommentReference"/>
          <w:rFonts w:ascii="Times" w:hAnsi="Times"/>
        </w:rPr>
        <w:commentReference w:id="5"/>
      </w:r>
      <w:r>
        <w:t>. Implement it as follows:</w:t>
      </w:r>
    </w:p>
    <w:p w14:paraId="56C3B8AE" w14:textId="77777777" w:rsidR="00FA2706" w:rsidRPr="00161103" w:rsidRDefault="00FA2706" w:rsidP="00566F04">
      <w:pPr>
        <w:pStyle w:val="Code"/>
      </w:pPr>
      <w:bookmarkStart w:id="6" w:name="OLE_LINK7"/>
      <w:r w:rsidRPr="00161103">
        <w:t>using System.Web.Http;</w:t>
      </w:r>
    </w:p>
    <w:p w14:paraId="2D90CBB8" w14:textId="77777777" w:rsidR="00FA2706" w:rsidRPr="00161103" w:rsidRDefault="00FA2706" w:rsidP="00566F04">
      <w:pPr>
        <w:pStyle w:val="Code"/>
      </w:pPr>
    </w:p>
    <w:p w14:paraId="26E429E3" w14:textId="77777777" w:rsidR="00FA2706" w:rsidRPr="00161103" w:rsidRDefault="00FA2706" w:rsidP="00566F04">
      <w:pPr>
        <w:pStyle w:val="Code"/>
      </w:pPr>
      <w:r w:rsidRPr="00161103">
        <w:t>namespace WebApi2Book.Web.Common.Routing</w:t>
      </w:r>
    </w:p>
    <w:p w14:paraId="1A27AD5A" w14:textId="77777777" w:rsidR="00FA2706" w:rsidRPr="00161103" w:rsidRDefault="00FA2706" w:rsidP="00566F04">
      <w:pPr>
        <w:pStyle w:val="Code"/>
      </w:pPr>
      <w:r w:rsidRPr="00161103">
        <w:t>{</w:t>
      </w:r>
    </w:p>
    <w:p w14:paraId="7F321EE6" w14:textId="77777777" w:rsidR="00FA2706" w:rsidRPr="00161103" w:rsidRDefault="00FA2706" w:rsidP="00566F04">
      <w:pPr>
        <w:pStyle w:val="Code"/>
      </w:pPr>
      <w:r w:rsidRPr="00161103">
        <w:t xml:space="preserve">    public class ApiVersion1RoutePrefixAttribute : RoutePrefixAttribute</w:t>
      </w:r>
    </w:p>
    <w:p w14:paraId="40D84927" w14:textId="77777777" w:rsidR="00FA2706" w:rsidRPr="00161103" w:rsidRDefault="00FA2706" w:rsidP="00566F04">
      <w:pPr>
        <w:pStyle w:val="Code"/>
      </w:pPr>
      <w:r w:rsidRPr="00161103">
        <w:t xml:space="preserve">    {</w:t>
      </w:r>
    </w:p>
    <w:p w14:paraId="447B30B7" w14:textId="77777777" w:rsidR="00FA2706" w:rsidRPr="00161103" w:rsidRDefault="00FA2706" w:rsidP="00566F04">
      <w:pPr>
        <w:pStyle w:val="Code"/>
      </w:pPr>
      <w:r w:rsidRPr="00161103">
        <w:t xml:space="preserve">        private const string RouteBase = "api/{apiVersion:</w:t>
      </w:r>
      <w:r w:rsidRPr="00DC77E1">
        <w:rPr>
          <w:rStyle w:val="CodeBold"/>
        </w:rPr>
        <w:t>apiVersionConstraint(v1)</w:t>
      </w:r>
      <w:r w:rsidRPr="00161103">
        <w:t>}";</w:t>
      </w:r>
    </w:p>
    <w:p w14:paraId="4508A443" w14:textId="77777777" w:rsidR="00FA2706" w:rsidRPr="00161103" w:rsidRDefault="00FA2706" w:rsidP="00566F04">
      <w:pPr>
        <w:pStyle w:val="Code"/>
      </w:pPr>
      <w:r w:rsidRPr="00161103">
        <w:t xml:space="preserve">        private const string PrefixRouteBase = RouteBase + "/";</w:t>
      </w:r>
    </w:p>
    <w:p w14:paraId="779278A0" w14:textId="77777777" w:rsidR="00FA2706" w:rsidRPr="00161103" w:rsidRDefault="00FA2706" w:rsidP="00566F04">
      <w:pPr>
        <w:pStyle w:val="Code"/>
      </w:pPr>
    </w:p>
    <w:p w14:paraId="492A8D9B" w14:textId="77777777" w:rsidR="00FA2706" w:rsidRPr="00161103" w:rsidRDefault="00FA2706" w:rsidP="00566F04">
      <w:pPr>
        <w:pStyle w:val="Code"/>
      </w:pPr>
      <w:r w:rsidRPr="00161103">
        <w:t xml:space="preserve">        public ApiVersion1RoutePrefixAttribute(string routePrefix)</w:t>
      </w:r>
    </w:p>
    <w:p w14:paraId="00875A57" w14:textId="77777777" w:rsidR="00FA2706" w:rsidRPr="00161103" w:rsidRDefault="00FA2706" w:rsidP="00566F04">
      <w:pPr>
        <w:pStyle w:val="Code"/>
      </w:pPr>
      <w:r w:rsidRPr="00161103">
        <w:t xml:space="preserve">            : base(string.IsNullOrWhiteSpace(routePrefix) ? RouteBase : PrefixRouteBase + routePrefix)</w:t>
      </w:r>
    </w:p>
    <w:p w14:paraId="63A165B7" w14:textId="77777777" w:rsidR="00FA2706" w:rsidRPr="00161103" w:rsidRDefault="00FA2706" w:rsidP="00566F04">
      <w:pPr>
        <w:pStyle w:val="Code"/>
      </w:pPr>
      <w:r w:rsidRPr="00161103">
        <w:t xml:space="preserve">        {</w:t>
      </w:r>
    </w:p>
    <w:p w14:paraId="41C7FA78" w14:textId="77777777" w:rsidR="00FA2706" w:rsidRPr="00161103" w:rsidRDefault="00FA2706" w:rsidP="00566F04">
      <w:pPr>
        <w:pStyle w:val="Code"/>
      </w:pPr>
      <w:r w:rsidRPr="00161103">
        <w:t xml:space="preserve">        }</w:t>
      </w:r>
    </w:p>
    <w:p w14:paraId="2FE09C7F" w14:textId="77777777" w:rsidR="00FA2706" w:rsidRPr="00161103" w:rsidRDefault="00FA2706" w:rsidP="00566F04">
      <w:pPr>
        <w:pStyle w:val="Code"/>
      </w:pPr>
      <w:r w:rsidRPr="00161103">
        <w:t xml:space="preserve">    }</w:t>
      </w:r>
    </w:p>
    <w:p w14:paraId="56E071E0" w14:textId="77777777" w:rsidR="00FA2706" w:rsidRDefault="00FA2706" w:rsidP="00566F04">
      <w:pPr>
        <w:pStyle w:val="Code"/>
      </w:pPr>
      <w:r w:rsidRPr="00161103">
        <w:t>}</w:t>
      </w:r>
      <w:bookmarkEnd w:id="6"/>
    </w:p>
    <w:p w14:paraId="7B7D91FC" w14:textId="77777777" w:rsidR="00FA2706" w:rsidRDefault="00FA2706" w:rsidP="009732B5">
      <w:pPr>
        <w:pStyle w:val="BodyText"/>
      </w:pPr>
      <w:r>
        <w:t xml:space="preserve">The main purpose of this attribute class is to encapsulate the </w:t>
      </w:r>
      <w:r w:rsidRPr="003F2AEF">
        <w:rPr>
          <w:rStyle w:val="CodeInline"/>
        </w:rPr>
        <w:t>api/v1</w:t>
      </w:r>
      <w:r>
        <w:t xml:space="preserve"> part of the route template so that we don't have to copy and paste it over all of the controllers (we will be using it a lot); it's just a bit of syntactic sugar to enhance the </w:t>
      </w:r>
      <w:r w:rsidRPr="003F2AEF">
        <w:rPr>
          <w:rStyle w:val="CodeInline"/>
        </w:rPr>
        <w:t>RoutePrefixAttribute</w:t>
      </w:r>
      <w:r>
        <w:t xml:space="preserve"> base class. Oh, and it also allows us to demonstrate that cool new ASP.NET Web API 2 constraint we just added (note the constraint in the </w:t>
      </w:r>
      <w:r w:rsidRPr="003F2AEF">
        <w:rPr>
          <w:rStyle w:val="CodeInline"/>
        </w:rPr>
        <w:t>RouteBase</w:t>
      </w:r>
      <w:r>
        <w:t xml:space="preserve"> string constant).</w:t>
      </w:r>
    </w:p>
    <w:p w14:paraId="1B567B2B" w14:textId="77777777" w:rsidR="00FA2706" w:rsidRDefault="00FA2706" w:rsidP="009732B5">
      <w:pPr>
        <w:pStyle w:val="BodyText"/>
      </w:pPr>
      <w:r>
        <w:t xml:space="preserve">Let's add an </w:t>
      </w:r>
      <w:r w:rsidRPr="003F2AEF">
        <w:rPr>
          <w:rStyle w:val="CodeInline"/>
        </w:rPr>
        <w:t>ApiVersion1RoutePrefixAttribute</w:t>
      </w:r>
      <w:r>
        <w:t xml:space="preserve"> to the appropriate </w:t>
      </w:r>
      <w:r w:rsidRPr="003F2AEF">
        <w:rPr>
          <w:rStyle w:val="CodeInline"/>
        </w:rPr>
        <w:t>TasksController</w:t>
      </w:r>
      <w:r>
        <w:t>, and then we'll review what's going on with all this. Here's the controller with the attribute applied to it:</w:t>
      </w:r>
    </w:p>
    <w:p w14:paraId="5FBFD598" w14:textId="77777777" w:rsidR="00FA2706" w:rsidRPr="004B6FCB" w:rsidRDefault="00FA2706" w:rsidP="00566F04">
      <w:pPr>
        <w:pStyle w:val="Code"/>
      </w:pPr>
      <w:bookmarkStart w:id="7" w:name="OLE_LINK8"/>
      <w:bookmarkStart w:id="8" w:name="OLE_LINK9"/>
      <w:r w:rsidRPr="004B6FCB">
        <w:t>using System.Web.Http;</w:t>
      </w:r>
    </w:p>
    <w:p w14:paraId="5D72122A" w14:textId="77777777" w:rsidR="00FA2706" w:rsidRPr="004B6FCB" w:rsidRDefault="00FA2706" w:rsidP="00566F04">
      <w:pPr>
        <w:pStyle w:val="Code"/>
      </w:pPr>
      <w:r w:rsidRPr="004B6FCB">
        <w:t>using WebApi2Book.Web.Common.Routing;</w:t>
      </w:r>
    </w:p>
    <w:p w14:paraId="7C2FCF50" w14:textId="77777777" w:rsidR="00FA2706" w:rsidRPr="004B6FCB" w:rsidRDefault="00FA2706" w:rsidP="00566F04">
      <w:pPr>
        <w:pStyle w:val="Code"/>
      </w:pPr>
    </w:p>
    <w:p w14:paraId="51312C25" w14:textId="77777777" w:rsidR="00FA2706" w:rsidRPr="004B6FCB" w:rsidRDefault="00FA2706" w:rsidP="00566F04">
      <w:pPr>
        <w:pStyle w:val="Code"/>
      </w:pPr>
      <w:r w:rsidRPr="004B6FCB">
        <w:t>namespace WebApi2Book.Web.Api.Controllers.V1</w:t>
      </w:r>
    </w:p>
    <w:p w14:paraId="6677597C" w14:textId="77777777" w:rsidR="00FA2706" w:rsidRPr="004B6FCB" w:rsidRDefault="00FA2706" w:rsidP="00566F04">
      <w:pPr>
        <w:pStyle w:val="Code"/>
      </w:pPr>
      <w:r w:rsidRPr="004B6FCB">
        <w:t>{</w:t>
      </w:r>
    </w:p>
    <w:p w14:paraId="0BB0E648" w14:textId="77777777" w:rsidR="00FA2706" w:rsidRPr="004B6FCB" w:rsidRDefault="00FA2706" w:rsidP="00566F04">
      <w:pPr>
        <w:pStyle w:val="Code"/>
      </w:pPr>
      <w:r w:rsidRPr="004B6FCB">
        <w:t xml:space="preserve">    [ApiVersion1RoutePrefix("tasks")]</w:t>
      </w:r>
    </w:p>
    <w:p w14:paraId="1C7F11C7" w14:textId="77777777" w:rsidR="00FA2706" w:rsidRPr="004B6FCB" w:rsidRDefault="00FA2706" w:rsidP="00566F04">
      <w:pPr>
        <w:pStyle w:val="Code"/>
      </w:pPr>
      <w:r w:rsidRPr="004B6FCB">
        <w:t xml:space="preserve">    public class TasksController : ApiController</w:t>
      </w:r>
    </w:p>
    <w:p w14:paraId="51D9CCEB" w14:textId="77777777" w:rsidR="00FA2706" w:rsidRPr="004B6FCB" w:rsidRDefault="00FA2706" w:rsidP="00566F04">
      <w:pPr>
        <w:pStyle w:val="Code"/>
      </w:pPr>
      <w:r w:rsidRPr="004B6FCB">
        <w:t xml:space="preserve">    {</w:t>
      </w:r>
    </w:p>
    <w:p w14:paraId="2B97341B" w14:textId="77777777" w:rsidR="00FA2706" w:rsidRPr="004B6FCB" w:rsidRDefault="00FA2706" w:rsidP="00566F04">
      <w:pPr>
        <w:pStyle w:val="Code"/>
      </w:pPr>
      <w:r w:rsidRPr="004B6FCB">
        <w:t xml:space="preserve">    }</w:t>
      </w:r>
    </w:p>
    <w:p w14:paraId="62B6B664" w14:textId="77777777" w:rsidR="00FA2706" w:rsidRDefault="00FA2706" w:rsidP="00566F04">
      <w:pPr>
        <w:pStyle w:val="Code"/>
      </w:pPr>
      <w:r w:rsidRPr="004B6FCB">
        <w:t>}</w:t>
      </w:r>
    </w:p>
    <w:bookmarkEnd w:id="7"/>
    <w:bookmarkEnd w:id="8"/>
    <w:p w14:paraId="167FF837" w14:textId="77777777" w:rsidR="00FA2706" w:rsidRDefault="00FA2706" w:rsidP="009732B5">
      <w:pPr>
        <w:pStyle w:val="BodyText"/>
      </w:pPr>
      <w:r>
        <w:t xml:space="preserve">Studying the </w:t>
      </w:r>
      <w:r w:rsidRPr="003F2AEF">
        <w:rPr>
          <w:rStyle w:val="CodeInline"/>
        </w:rPr>
        <w:t>ApiVersion1RoutePrefixAttribute</w:t>
      </w:r>
      <w:r w:rsidRPr="00B55303">
        <w:t xml:space="preserve"> </w:t>
      </w:r>
      <w:r>
        <w:t xml:space="preserve">class and the </w:t>
      </w:r>
      <w:r w:rsidRPr="003F2AEF">
        <w:rPr>
          <w:rStyle w:val="CodeInline"/>
        </w:rPr>
        <w:t>TasksController</w:t>
      </w:r>
      <w:r>
        <w:t xml:space="preserve"> class we can see that this </w:t>
      </w:r>
      <w:r w:rsidRPr="003F2AEF">
        <w:rPr>
          <w:rStyle w:val="CodeInline"/>
        </w:rPr>
        <w:t>TasksController</w:t>
      </w:r>
      <w:r>
        <w:t xml:space="preserve"> implementation is equivalent to the following:</w:t>
      </w:r>
    </w:p>
    <w:p w14:paraId="4662204F" w14:textId="77777777" w:rsidR="00FA2706" w:rsidRPr="00200A8F" w:rsidRDefault="00FA2706">
      <w:pPr>
        <w:pStyle w:val="Code"/>
      </w:pPr>
      <w:r w:rsidRPr="00200A8F">
        <w:t>using System.Web.Http;</w:t>
      </w:r>
    </w:p>
    <w:p w14:paraId="3D7E57BB" w14:textId="77777777" w:rsidR="00FA2706" w:rsidRPr="00B55303" w:rsidRDefault="00FA2706">
      <w:pPr>
        <w:pStyle w:val="Code"/>
      </w:pPr>
      <w:r w:rsidRPr="00B55303">
        <w:t>using WebApi2Book.Web.Common.Routing;</w:t>
      </w:r>
    </w:p>
    <w:p w14:paraId="32F88364" w14:textId="77777777" w:rsidR="00FA2706" w:rsidRPr="00B55303" w:rsidRDefault="00FA2706">
      <w:pPr>
        <w:pStyle w:val="Code"/>
      </w:pPr>
    </w:p>
    <w:p w14:paraId="02D560BC" w14:textId="77777777" w:rsidR="00FA2706" w:rsidRPr="00B55303" w:rsidRDefault="00FA2706">
      <w:pPr>
        <w:pStyle w:val="Code"/>
      </w:pPr>
      <w:r w:rsidRPr="00B55303">
        <w:t>namespace WebApi2Book.Web.Api.Controllers.V1</w:t>
      </w:r>
    </w:p>
    <w:p w14:paraId="4EECB1C3" w14:textId="77777777" w:rsidR="00FA2706" w:rsidRPr="00B55303" w:rsidRDefault="00FA2706">
      <w:pPr>
        <w:pStyle w:val="Code"/>
      </w:pPr>
      <w:r w:rsidRPr="00B55303">
        <w:t>{</w:t>
      </w:r>
    </w:p>
    <w:p w14:paraId="696C58C9" w14:textId="77777777" w:rsidR="00FA2706" w:rsidRPr="00200A8F" w:rsidRDefault="00FA2706">
      <w:pPr>
        <w:pStyle w:val="Code"/>
      </w:pPr>
      <w:r>
        <w:t xml:space="preserve">   </w:t>
      </w:r>
      <w:bookmarkStart w:id="9" w:name="OLE_LINK1"/>
      <w:bookmarkStart w:id="10" w:name="OLE_LINK2"/>
      <w:r>
        <w:t xml:space="preserve"> </w:t>
      </w:r>
      <w:bookmarkStart w:id="11" w:name="OLE_LINK3"/>
      <w:bookmarkStart w:id="12" w:name="OLE_LINK4"/>
      <w:r>
        <w:t>[</w:t>
      </w:r>
      <w:r w:rsidRPr="00B55303">
        <w:t>RoutePrefix("api/{apiVersion:apiVersionConstraint(v1)}</w:t>
      </w:r>
      <w:r>
        <w:t>/tasks</w:t>
      </w:r>
      <w:r w:rsidRPr="00B55303">
        <w:t>"</w:t>
      </w:r>
      <w:r w:rsidRPr="00200A8F">
        <w:t>)]</w:t>
      </w:r>
      <w:bookmarkEnd w:id="9"/>
      <w:bookmarkEnd w:id="10"/>
    </w:p>
    <w:bookmarkEnd w:id="11"/>
    <w:bookmarkEnd w:id="12"/>
    <w:p w14:paraId="7C970AC8" w14:textId="77777777" w:rsidR="00FA2706" w:rsidRPr="00B55303" w:rsidRDefault="00FA2706">
      <w:pPr>
        <w:pStyle w:val="Code"/>
      </w:pPr>
      <w:r w:rsidRPr="00B55303">
        <w:t xml:space="preserve">    public class TasksController : ApiController</w:t>
      </w:r>
    </w:p>
    <w:p w14:paraId="49858CD9" w14:textId="77777777" w:rsidR="00FA2706" w:rsidRPr="00B55303" w:rsidRDefault="00FA2706">
      <w:pPr>
        <w:pStyle w:val="Code"/>
      </w:pPr>
      <w:r w:rsidRPr="00B55303">
        <w:lastRenderedPageBreak/>
        <w:t xml:space="preserve">    {</w:t>
      </w:r>
    </w:p>
    <w:p w14:paraId="237933C8" w14:textId="77777777" w:rsidR="00FA2706" w:rsidRPr="00B55303" w:rsidRDefault="00FA2706">
      <w:pPr>
        <w:pStyle w:val="Code"/>
      </w:pPr>
      <w:r w:rsidRPr="00B55303">
        <w:t xml:space="preserve">    }</w:t>
      </w:r>
    </w:p>
    <w:p w14:paraId="7BC4360D" w14:textId="77777777" w:rsidR="00FA2706" w:rsidRPr="00B55303" w:rsidRDefault="00FA2706">
      <w:pPr>
        <w:pStyle w:val="Code"/>
      </w:pPr>
      <w:r w:rsidRPr="00B55303">
        <w:t>}</w:t>
      </w:r>
    </w:p>
    <w:p w14:paraId="315A8BFB" w14:textId="77777777" w:rsidR="00FA2706" w:rsidRDefault="00FA2706" w:rsidP="009732B5">
      <w:pPr>
        <w:pStyle w:val="BodyText"/>
      </w:pPr>
      <w:r>
        <w:t xml:space="preserve">Recalling what we learned in the Attribute-Based Routing section earlier in the chapter, we now recognize that this </w:t>
      </w:r>
      <w:r w:rsidRPr="003F2AEF">
        <w:rPr>
          <w:rStyle w:val="CodeInline"/>
        </w:rPr>
        <w:t>RoutePrefix</w:t>
      </w:r>
      <w:r>
        <w:t xml:space="preserve"> attribute is configured to match a URL path of </w:t>
      </w:r>
      <w:r w:rsidRPr="003F2AEF">
        <w:rPr>
          <w:rStyle w:val="CodeInline"/>
        </w:rPr>
        <w:t>api/{apiVersion}/tasks</w:t>
      </w:r>
      <w:r>
        <w:t xml:space="preserve">. We also see that the </w:t>
      </w:r>
      <w:r w:rsidRPr="003F2AEF">
        <w:rPr>
          <w:rStyle w:val="CodeInline"/>
        </w:rPr>
        <w:t>apiVersion</w:t>
      </w:r>
      <w:r>
        <w:t xml:space="preserve"> parameter is constrained by our custom </w:t>
      </w:r>
      <w:r w:rsidRPr="003F2AEF">
        <w:rPr>
          <w:rStyle w:val="CodeInline"/>
        </w:rPr>
        <w:t>IHttpRouteConstraint</w:t>
      </w:r>
      <w:r>
        <w:t xml:space="preserve"> to a value of "v1". Again, using our custom </w:t>
      </w:r>
      <w:r w:rsidRPr="005C1B16">
        <w:rPr>
          <w:rStyle w:val="CodeInline"/>
        </w:rPr>
        <w:t>ApiVersion1RoutePrefix</w:t>
      </w:r>
      <w:r>
        <w:t xml:space="preserve"> attribute helps us avoid silly errors in routing caused by copy/paste/syntax mistakes.</w:t>
      </w:r>
    </w:p>
    <w:p w14:paraId="79B8EE60" w14:textId="77777777" w:rsidR="00FA2706" w:rsidRDefault="00FA2706" w:rsidP="009732B5">
      <w:pPr>
        <w:pStyle w:val="BodyText"/>
      </w:pPr>
      <w:r>
        <w:t>Now let's finish up stubbing out the controllers. We'll flesh out the real implementation later; for now, we're trying to demonstrate that we can properly support versioned routes. First, "implement" the V1 controller…</w:t>
      </w:r>
    </w:p>
    <w:p w14:paraId="469DE30B" w14:textId="77777777" w:rsidR="00FA2706" w:rsidRPr="000B3935" w:rsidRDefault="00FA2706" w:rsidP="00566F04">
      <w:pPr>
        <w:pStyle w:val="Code"/>
      </w:pPr>
      <w:bookmarkStart w:id="13" w:name="OLE_LINK10"/>
      <w:r w:rsidRPr="000B3935">
        <w:t>using System.Net.Http;</w:t>
      </w:r>
    </w:p>
    <w:p w14:paraId="321BF4BD" w14:textId="77777777" w:rsidR="00FA2706" w:rsidRPr="000B3935" w:rsidRDefault="00FA2706" w:rsidP="00566F04">
      <w:pPr>
        <w:pStyle w:val="Code"/>
      </w:pPr>
      <w:r w:rsidRPr="000B3935">
        <w:t>using System.Web.Http;</w:t>
      </w:r>
    </w:p>
    <w:p w14:paraId="7588C508" w14:textId="77777777" w:rsidR="00FA2706" w:rsidRPr="000B3935" w:rsidRDefault="00FA2706" w:rsidP="00566F04">
      <w:pPr>
        <w:pStyle w:val="Code"/>
      </w:pPr>
      <w:r w:rsidRPr="000B3935">
        <w:t>using WebApi2Book.Web.Api.Models;</w:t>
      </w:r>
    </w:p>
    <w:p w14:paraId="1AFBC3F6" w14:textId="77777777" w:rsidR="00FA2706" w:rsidRPr="000B3935" w:rsidRDefault="00FA2706" w:rsidP="00566F04">
      <w:pPr>
        <w:pStyle w:val="Code"/>
      </w:pPr>
      <w:r w:rsidRPr="000B3935">
        <w:t>using WebApi2Book.Web.Common.Routing;</w:t>
      </w:r>
    </w:p>
    <w:p w14:paraId="4799782D" w14:textId="77777777" w:rsidR="00FA2706" w:rsidRPr="000B3935" w:rsidRDefault="00FA2706" w:rsidP="00566F04">
      <w:pPr>
        <w:pStyle w:val="Code"/>
      </w:pPr>
    </w:p>
    <w:p w14:paraId="65A43EF2" w14:textId="77777777" w:rsidR="00FA2706" w:rsidRPr="000B3935" w:rsidRDefault="00FA2706" w:rsidP="00566F04">
      <w:pPr>
        <w:pStyle w:val="Code"/>
      </w:pPr>
      <w:r w:rsidRPr="000B3935">
        <w:t>namespace WebApi2Book.Web.Api.Controllers.V1</w:t>
      </w:r>
    </w:p>
    <w:p w14:paraId="690FB9A1" w14:textId="77777777" w:rsidR="00FA2706" w:rsidRPr="000B3935" w:rsidRDefault="00FA2706" w:rsidP="00566F04">
      <w:pPr>
        <w:pStyle w:val="Code"/>
      </w:pPr>
      <w:r w:rsidRPr="000B3935">
        <w:t>{</w:t>
      </w:r>
    </w:p>
    <w:p w14:paraId="1B514F06" w14:textId="77777777" w:rsidR="00FA2706" w:rsidRPr="000B3935" w:rsidRDefault="00FA2706" w:rsidP="00566F04">
      <w:pPr>
        <w:pStyle w:val="Code"/>
      </w:pPr>
      <w:r w:rsidRPr="000B3935">
        <w:t xml:space="preserve">    [ApiVersion1RoutePrefix("tasks")]</w:t>
      </w:r>
    </w:p>
    <w:p w14:paraId="1951647C" w14:textId="77777777" w:rsidR="00FA2706" w:rsidRPr="000B3935" w:rsidRDefault="00FA2706" w:rsidP="00566F04">
      <w:pPr>
        <w:pStyle w:val="Code"/>
      </w:pPr>
      <w:r w:rsidRPr="000B3935">
        <w:t xml:space="preserve">    public class TasksController : ApiController</w:t>
      </w:r>
    </w:p>
    <w:p w14:paraId="6288B193" w14:textId="77777777" w:rsidR="00FA2706" w:rsidRPr="000B3935" w:rsidRDefault="00FA2706" w:rsidP="00566F04">
      <w:pPr>
        <w:pStyle w:val="Code"/>
      </w:pPr>
      <w:r w:rsidRPr="000B3935">
        <w:t xml:space="preserve">    {</w:t>
      </w:r>
    </w:p>
    <w:p w14:paraId="31114E03" w14:textId="77777777" w:rsidR="00FA2706" w:rsidRPr="000B3935" w:rsidRDefault="00FA2706" w:rsidP="00566F04">
      <w:pPr>
        <w:pStyle w:val="Code"/>
      </w:pPr>
      <w:r w:rsidRPr="000B3935">
        <w:t xml:space="preserve">        [Route("", Name = "AddTaskRoute")]</w:t>
      </w:r>
    </w:p>
    <w:p w14:paraId="7FEA9B5C" w14:textId="77777777" w:rsidR="00FA2706" w:rsidRPr="000B3935" w:rsidRDefault="00FA2706" w:rsidP="00566F04">
      <w:pPr>
        <w:pStyle w:val="Code"/>
      </w:pPr>
      <w:r w:rsidRPr="000B3935">
        <w:t xml:space="preserve">        [HttpPost]</w:t>
      </w:r>
    </w:p>
    <w:p w14:paraId="66570331" w14:textId="77777777" w:rsidR="00FA2706" w:rsidRPr="000B3935" w:rsidRDefault="00FA2706" w:rsidP="00566F04">
      <w:pPr>
        <w:pStyle w:val="Code"/>
      </w:pPr>
      <w:r w:rsidRPr="000B3935">
        <w:t xml:space="preserve">        public Task AddTask(HttpRequestMessage requestMessage, Task newTask)</w:t>
      </w:r>
    </w:p>
    <w:p w14:paraId="332268DC" w14:textId="77777777" w:rsidR="00FA2706" w:rsidRPr="000B3935" w:rsidRDefault="00FA2706" w:rsidP="00566F04">
      <w:pPr>
        <w:pStyle w:val="Code"/>
      </w:pPr>
      <w:r w:rsidRPr="000B3935">
        <w:t xml:space="preserve">        {</w:t>
      </w:r>
    </w:p>
    <w:p w14:paraId="4A1D95A4" w14:textId="77777777" w:rsidR="00FA2706" w:rsidRPr="000B3935" w:rsidRDefault="00FA2706" w:rsidP="00566F04">
      <w:pPr>
        <w:pStyle w:val="Code"/>
      </w:pPr>
      <w:r w:rsidRPr="000B3935">
        <w:t xml:space="preserve">            return new Task</w:t>
      </w:r>
    </w:p>
    <w:p w14:paraId="6C02869F" w14:textId="77777777" w:rsidR="00FA2706" w:rsidRPr="000B3935" w:rsidRDefault="00FA2706" w:rsidP="00566F04">
      <w:pPr>
        <w:pStyle w:val="Code"/>
      </w:pPr>
      <w:r w:rsidRPr="000B3935">
        <w:t xml:space="preserve">            {</w:t>
      </w:r>
    </w:p>
    <w:p w14:paraId="37F37DFE" w14:textId="77777777" w:rsidR="00FA2706" w:rsidRPr="000B3935" w:rsidRDefault="00FA2706" w:rsidP="00566F04">
      <w:pPr>
        <w:pStyle w:val="Code"/>
      </w:pPr>
      <w:r w:rsidRPr="000B3935">
        <w:t xml:space="preserve">                Subject = "In v1, newTask.Subject = " + newTask.Subject</w:t>
      </w:r>
    </w:p>
    <w:p w14:paraId="13355969" w14:textId="77777777" w:rsidR="00FA2706" w:rsidRPr="000B3935" w:rsidRDefault="00FA2706" w:rsidP="00566F04">
      <w:pPr>
        <w:pStyle w:val="Code"/>
      </w:pPr>
      <w:r w:rsidRPr="000B3935">
        <w:t xml:space="preserve">            };</w:t>
      </w:r>
    </w:p>
    <w:p w14:paraId="00B3C659" w14:textId="77777777" w:rsidR="00FA2706" w:rsidRPr="000B3935" w:rsidRDefault="00FA2706" w:rsidP="00566F04">
      <w:pPr>
        <w:pStyle w:val="Code"/>
      </w:pPr>
      <w:r w:rsidRPr="000B3935">
        <w:t xml:space="preserve">        }</w:t>
      </w:r>
    </w:p>
    <w:p w14:paraId="0BCCF676" w14:textId="77777777" w:rsidR="00FA2706" w:rsidRDefault="00FA2706" w:rsidP="00566F04">
      <w:pPr>
        <w:pStyle w:val="Code"/>
      </w:pPr>
      <w:r w:rsidRPr="000B3935">
        <w:t xml:space="preserve">    }}</w:t>
      </w:r>
      <w:bookmarkEnd w:id="13"/>
    </w:p>
    <w:p w14:paraId="5117D433" w14:textId="77777777" w:rsidR="00FA2706" w:rsidRDefault="00FA2706" w:rsidP="009732B5">
      <w:pPr>
        <w:pStyle w:val="BodyText"/>
      </w:pPr>
      <w:r>
        <w:t>… and now the V2 controller:</w:t>
      </w:r>
    </w:p>
    <w:p w14:paraId="1A348AE0" w14:textId="77777777" w:rsidR="00FA2706" w:rsidRPr="000B3935" w:rsidRDefault="00FA2706">
      <w:pPr>
        <w:pStyle w:val="Code"/>
      </w:pPr>
      <w:bookmarkStart w:id="14" w:name="OLE_LINK11"/>
      <w:bookmarkStart w:id="15" w:name="OLE_LINK12"/>
      <w:r w:rsidRPr="000B3935">
        <w:t>using System.Net.Http;</w:t>
      </w:r>
    </w:p>
    <w:p w14:paraId="6CC0632D" w14:textId="77777777" w:rsidR="00FA2706" w:rsidRPr="000B3935" w:rsidRDefault="00FA2706">
      <w:pPr>
        <w:pStyle w:val="Code"/>
      </w:pPr>
      <w:r w:rsidRPr="000B3935">
        <w:t>using System.Web.Http;</w:t>
      </w:r>
    </w:p>
    <w:p w14:paraId="2BA9B135" w14:textId="77777777" w:rsidR="00FA2706" w:rsidRPr="000B3935" w:rsidRDefault="00FA2706">
      <w:pPr>
        <w:pStyle w:val="Code"/>
      </w:pPr>
      <w:r w:rsidRPr="000B3935">
        <w:t>using WebApi2Book.Web.Api.Models;</w:t>
      </w:r>
    </w:p>
    <w:p w14:paraId="27FFFB79" w14:textId="77777777" w:rsidR="00FA2706" w:rsidRPr="000B3935" w:rsidRDefault="00FA2706">
      <w:pPr>
        <w:pStyle w:val="Code"/>
      </w:pPr>
    </w:p>
    <w:p w14:paraId="225F13CC" w14:textId="77777777" w:rsidR="00FA2706" w:rsidRPr="000B3935" w:rsidRDefault="00FA2706">
      <w:pPr>
        <w:pStyle w:val="Code"/>
      </w:pPr>
      <w:r w:rsidRPr="000B3935">
        <w:t>namespace WebApi2Book.Web.Api.Controllers.V2</w:t>
      </w:r>
    </w:p>
    <w:p w14:paraId="34872D7C" w14:textId="77777777" w:rsidR="00FA2706" w:rsidRPr="000B3935" w:rsidRDefault="00FA2706">
      <w:pPr>
        <w:pStyle w:val="Code"/>
      </w:pPr>
      <w:r w:rsidRPr="000B3935">
        <w:t>{</w:t>
      </w:r>
    </w:p>
    <w:p w14:paraId="40E8C69D" w14:textId="77777777" w:rsidR="00FA2706" w:rsidRPr="000B3935" w:rsidRDefault="00FA2706">
      <w:pPr>
        <w:pStyle w:val="Code"/>
      </w:pPr>
      <w:r w:rsidRPr="000B3935">
        <w:t xml:space="preserve">    [RoutePrefix("api/{apiVersion:apiVersionConstraint(v2)}/tasks")]</w:t>
      </w:r>
    </w:p>
    <w:p w14:paraId="3D184356" w14:textId="77777777" w:rsidR="00FA2706" w:rsidRPr="000B3935" w:rsidRDefault="00FA2706">
      <w:pPr>
        <w:pStyle w:val="Code"/>
      </w:pPr>
      <w:r w:rsidRPr="000B3935">
        <w:t xml:space="preserve">    public class TasksController : ApiController</w:t>
      </w:r>
    </w:p>
    <w:p w14:paraId="66DC0CF6" w14:textId="77777777" w:rsidR="00FA2706" w:rsidRPr="000B3935" w:rsidRDefault="00FA2706">
      <w:pPr>
        <w:pStyle w:val="Code"/>
      </w:pPr>
      <w:r w:rsidRPr="000B3935">
        <w:t xml:space="preserve">    {</w:t>
      </w:r>
    </w:p>
    <w:p w14:paraId="22EA2797" w14:textId="77777777" w:rsidR="00FA2706" w:rsidRPr="000B3935" w:rsidRDefault="00FA2706">
      <w:pPr>
        <w:pStyle w:val="Code"/>
      </w:pPr>
      <w:r w:rsidRPr="000B3935">
        <w:t xml:space="preserve">        [Route("", Name = "AddTaskRouteV2")]</w:t>
      </w:r>
    </w:p>
    <w:p w14:paraId="0BFD86C1" w14:textId="77777777" w:rsidR="00FA2706" w:rsidRPr="000B3935" w:rsidRDefault="00FA2706">
      <w:pPr>
        <w:pStyle w:val="Code"/>
      </w:pPr>
      <w:r w:rsidRPr="000B3935">
        <w:t xml:space="preserve">        [HttpPost]</w:t>
      </w:r>
    </w:p>
    <w:p w14:paraId="182744C0" w14:textId="77777777" w:rsidR="00FA2706" w:rsidRPr="000B3935" w:rsidRDefault="00FA2706">
      <w:pPr>
        <w:pStyle w:val="Code"/>
      </w:pPr>
      <w:r w:rsidRPr="000B3935">
        <w:t xml:space="preserve">        public Task AddTask(HttpRequestMessage requestMessage, Models.Task newTask)</w:t>
      </w:r>
    </w:p>
    <w:p w14:paraId="35853ACA" w14:textId="77777777" w:rsidR="00FA2706" w:rsidRPr="000B3935" w:rsidRDefault="00FA2706">
      <w:pPr>
        <w:pStyle w:val="Code"/>
      </w:pPr>
      <w:r w:rsidRPr="000B3935">
        <w:t xml:space="preserve">        {</w:t>
      </w:r>
    </w:p>
    <w:p w14:paraId="532D2455" w14:textId="77777777" w:rsidR="00FA2706" w:rsidRPr="000B3935" w:rsidRDefault="00FA2706">
      <w:pPr>
        <w:pStyle w:val="Code"/>
      </w:pPr>
      <w:r w:rsidRPr="000B3935">
        <w:t xml:space="preserve">            return new Task</w:t>
      </w:r>
    </w:p>
    <w:p w14:paraId="05D7BFA0" w14:textId="77777777" w:rsidR="00FA2706" w:rsidRPr="000B3935" w:rsidRDefault="00FA2706">
      <w:pPr>
        <w:pStyle w:val="Code"/>
      </w:pPr>
      <w:r w:rsidRPr="000B3935">
        <w:lastRenderedPageBreak/>
        <w:t xml:space="preserve">            {</w:t>
      </w:r>
    </w:p>
    <w:p w14:paraId="40DF226F" w14:textId="77777777" w:rsidR="00FA2706" w:rsidRPr="000B3935" w:rsidRDefault="00FA2706">
      <w:pPr>
        <w:pStyle w:val="Code"/>
      </w:pPr>
      <w:r w:rsidRPr="000B3935">
        <w:t xml:space="preserve">                Subject = "In v2, newTask.Subject = " + newTask.Subject</w:t>
      </w:r>
    </w:p>
    <w:p w14:paraId="4B38D6D6" w14:textId="77777777" w:rsidR="00FA2706" w:rsidRPr="000B3935" w:rsidRDefault="00FA2706">
      <w:pPr>
        <w:pStyle w:val="Code"/>
      </w:pPr>
      <w:r w:rsidRPr="000B3935">
        <w:t xml:space="preserve">            };</w:t>
      </w:r>
    </w:p>
    <w:p w14:paraId="5E96B9C4" w14:textId="77777777" w:rsidR="00FA2706" w:rsidRPr="000B3935" w:rsidRDefault="00FA2706">
      <w:pPr>
        <w:pStyle w:val="Code"/>
      </w:pPr>
      <w:r w:rsidRPr="000B3935">
        <w:t xml:space="preserve">        }</w:t>
      </w:r>
    </w:p>
    <w:p w14:paraId="57616EDE" w14:textId="77777777" w:rsidR="00FA2706" w:rsidRPr="000B3935" w:rsidRDefault="00FA2706">
      <w:pPr>
        <w:pStyle w:val="Code"/>
      </w:pPr>
      <w:r w:rsidRPr="000B3935">
        <w:t xml:space="preserve">    }</w:t>
      </w:r>
    </w:p>
    <w:p w14:paraId="4FE70C3F" w14:textId="77777777" w:rsidR="00FA2706" w:rsidRDefault="00FA2706" w:rsidP="00566F04">
      <w:pPr>
        <w:pStyle w:val="Code"/>
      </w:pPr>
      <w:r w:rsidRPr="00DC77E1">
        <w:t>}</w:t>
      </w:r>
      <w:bookmarkEnd w:id="14"/>
      <w:bookmarkEnd w:id="15"/>
    </w:p>
    <w:p w14:paraId="6DCD9F4E" w14:textId="77777777" w:rsidR="00FA2706" w:rsidRDefault="00FA2706" w:rsidP="009732B5">
      <w:pPr>
        <w:pStyle w:val="BodyText"/>
      </w:pPr>
      <w:r>
        <w:t xml:space="preserve">Note that for the V2 controller we're using the </w:t>
      </w:r>
      <w:r w:rsidRPr="003F2AEF">
        <w:rPr>
          <w:rStyle w:val="CodeInline"/>
        </w:rPr>
        <w:t>RoutePrefix</w:t>
      </w:r>
      <w:r>
        <w:t xml:space="preserve"> attribute directly rather than subclassing it. The purpose is to emphasize that the custom </w:t>
      </w:r>
      <w:r w:rsidRPr="003F2AEF">
        <w:rPr>
          <w:rStyle w:val="CodeInline"/>
        </w:rPr>
        <w:t>ApiVersion1RoutePrefixAttribute</w:t>
      </w:r>
      <w:r>
        <w:t xml:space="preserve"> is merely syntactic sugar; it doesn't affect the routing in any way. Also note that the two route names are unique between the two controllers. We need to ensure globally unique route names, as required by ASP.NET Web API</w:t>
      </w:r>
      <w:commentRangeStart w:id="16"/>
      <w:r>
        <w:t>.</w:t>
      </w:r>
      <w:commentRangeEnd w:id="16"/>
      <w:r w:rsidR="00F420CD" w:rsidRPr="008E64C1">
        <w:rPr>
          <w:rStyle w:val="CommentReference"/>
          <w:rFonts w:ascii="Times" w:eastAsia="Calibri" w:hAnsi="Times"/>
        </w:rPr>
        <w:commentReference w:id="16"/>
      </w:r>
    </w:p>
    <w:p w14:paraId="04656C0D" w14:textId="77777777" w:rsidR="00FA2706" w:rsidRDefault="00FA2706" w:rsidP="009732B5">
      <w:pPr>
        <w:pStyle w:val="BodyText"/>
      </w:pPr>
      <w:r>
        <w:t xml:space="preserve">Ok, now we're almost ready to process a request. First, we'll implement the custom controller selector. (As we mentioned earlier, a custom controller selector is necessary because the </w:t>
      </w:r>
      <w:r w:rsidRPr="003B70CA">
        <w:t>framework only matches on the controller class name without regard to the controller class' namespace</w:t>
      </w:r>
      <w:r>
        <w:t>.) Then, after that, we will wire up the custom constraint and the custom controller selector with the ASP.NET Web API framework. So without further ado…</w:t>
      </w:r>
    </w:p>
    <w:p w14:paraId="41EED3D0" w14:textId="77777777" w:rsidR="00FA2706" w:rsidRDefault="00FA2706" w:rsidP="00566F04">
      <w:pPr>
        <w:pStyle w:val="Heading3"/>
      </w:pPr>
      <w:r>
        <w:t xml:space="preserve">A Custom </w:t>
      </w:r>
      <w:r w:rsidRPr="00A80674">
        <w:t>IHttpControllerSelector</w:t>
      </w:r>
    </w:p>
    <w:p w14:paraId="0240A909" w14:textId="77777777" w:rsidR="00FA2706" w:rsidRDefault="00FA2706" w:rsidP="00566F04">
      <w:pPr>
        <w:pStyle w:val="BodyTextFirst"/>
      </w:pPr>
      <w:r>
        <w:t xml:space="preserve">Our controller selector implementation was inspired by Mike Wasson's MSDN blog post entitled, ASP.NET Web API: Using Namespaces to Version Web APIs. The implementation borrowed heavily from the official Microsoft CodePlex </w:t>
      </w:r>
      <w:r w:rsidRPr="003F2AEF">
        <w:rPr>
          <w:rStyle w:val="CodeInline"/>
        </w:rPr>
        <w:t>NamespaceControllerSelector</w:t>
      </w:r>
      <w:r>
        <w:t xml:space="preserve"> sample referenced in that blog post. We made some simplifications (e.g., eliminated the code that checked for duplicate paths) and we made some enhancements required to address changes in the ASP.NET Web API framework (e.g., note the use of </w:t>
      </w:r>
      <w:r w:rsidRPr="003F2AEF">
        <w:rPr>
          <w:rStyle w:val="CodeInline"/>
        </w:rPr>
        <w:t>IHttpRouteData</w:t>
      </w:r>
      <w:r>
        <w:t xml:space="preserve"> subroutes), but the basic design and implementation comes straight from CodePlex.</w:t>
      </w:r>
    </w:p>
    <w:p w14:paraId="05A162EA" w14:textId="77777777" w:rsidR="00FA2706" w:rsidRDefault="00FA2706" w:rsidP="009732B5">
      <w:pPr>
        <w:pStyle w:val="BodyText"/>
      </w:pPr>
      <w:r>
        <w:t>Anyway, go ahead and implement the custom controller selector as follows in the WebApi2Book.Web.Common project</w:t>
      </w:r>
      <w:commentRangeStart w:id="17"/>
      <w:r>
        <w:t>:</w:t>
      </w:r>
      <w:commentRangeEnd w:id="17"/>
      <w:r w:rsidR="00F420CD" w:rsidRPr="008E64C1">
        <w:rPr>
          <w:rStyle w:val="CommentReference"/>
          <w:rFonts w:ascii="Times" w:eastAsia="Calibri" w:hAnsi="Times"/>
        </w:rPr>
        <w:commentReference w:id="17"/>
      </w:r>
    </w:p>
    <w:p w14:paraId="1B5C57AC" w14:textId="77777777" w:rsidR="00FA2706" w:rsidRPr="00683605" w:rsidRDefault="00FA2706" w:rsidP="00566F04">
      <w:pPr>
        <w:pStyle w:val="Code"/>
      </w:pPr>
      <w:bookmarkStart w:id="18" w:name="OLE_LINK13"/>
      <w:bookmarkStart w:id="19" w:name="OLE_LINK14"/>
      <w:r w:rsidRPr="00683605">
        <w:t>using System;</w:t>
      </w:r>
    </w:p>
    <w:p w14:paraId="409C0F7B" w14:textId="77777777" w:rsidR="00FA2706" w:rsidRPr="00683605" w:rsidRDefault="00FA2706" w:rsidP="00566F04">
      <w:pPr>
        <w:pStyle w:val="Code"/>
      </w:pPr>
      <w:r w:rsidRPr="00683605">
        <w:t>using System.Collections.Generic;</w:t>
      </w:r>
    </w:p>
    <w:p w14:paraId="3E0AC081" w14:textId="77777777" w:rsidR="00FA2706" w:rsidRPr="00683605" w:rsidRDefault="00FA2706" w:rsidP="00566F04">
      <w:pPr>
        <w:pStyle w:val="Code"/>
      </w:pPr>
      <w:r w:rsidRPr="00683605">
        <w:t>using System.Globalization;</w:t>
      </w:r>
    </w:p>
    <w:p w14:paraId="3D87FCB7" w14:textId="77777777" w:rsidR="00FA2706" w:rsidRPr="00683605" w:rsidRDefault="00FA2706" w:rsidP="00566F04">
      <w:pPr>
        <w:pStyle w:val="Code"/>
      </w:pPr>
      <w:r w:rsidRPr="00683605">
        <w:t>using System.Linq;</w:t>
      </w:r>
    </w:p>
    <w:p w14:paraId="24F6C8E1" w14:textId="77777777" w:rsidR="00FA2706" w:rsidRPr="00683605" w:rsidRDefault="00FA2706" w:rsidP="00566F04">
      <w:pPr>
        <w:pStyle w:val="Code"/>
      </w:pPr>
      <w:r w:rsidRPr="00683605">
        <w:t>using System.Net;</w:t>
      </w:r>
    </w:p>
    <w:p w14:paraId="2A8535C2" w14:textId="77777777" w:rsidR="00FA2706" w:rsidRPr="00683605" w:rsidRDefault="00FA2706" w:rsidP="00566F04">
      <w:pPr>
        <w:pStyle w:val="Code"/>
      </w:pPr>
      <w:r w:rsidRPr="00683605">
        <w:t>using System.Net.Http;</w:t>
      </w:r>
    </w:p>
    <w:p w14:paraId="536C1B08" w14:textId="77777777" w:rsidR="00FA2706" w:rsidRPr="00683605" w:rsidRDefault="00FA2706" w:rsidP="00566F04">
      <w:pPr>
        <w:pStyle w:val="Code"/>
      </w:pPr>
      <w:r w:rsidRPr="00683605">
        <w:t>using System.Web.Http;</w:t>
      </w:r>
    </w:p>
    <w:p w14:paraId="7555EDA6" w14:textId="77777777" w:rsidR="00FA2706" w:rsidRPr="00683605" w:rsidRDefault="00FA2706" w:rsidP="00566F04">
      <w:pPr>
        <w:pStyle w:val="Code"/>
      </w:pPr>
      <w:r w:rsidRPr="00683605">
        <w:t>using System.Web.Http.Controllers;</w:t>
      </w:r>
    </w:p>
    <w:p w14:paraId="7C8B0125" w14:textId="77777777" w:rsidR="00FA2706" w:rsidRPr="00683605" w:rsidRDefault="00FA2706" w:rsidP="00566F04">
      <w:pPr>
        <w:pStyle w:val="Code"/>
      </w:pPr>
      <w:r w:rsidRPr="00683605">
        <w:t>using System.Web.Http.Dispatcher;</w:t>
      </w:r>
    </w:p>
    <w:p w14:paraId="7BB7F4C7" w14:textId="77777777" w:rsidR="00FA2706" w:rsidRPr="00683605" w:rsidRDefault="00FA2706" w:rsidP="00566F04">
      <w:pPr>
        <w:pStyle w:val="Code"/>
      </w:pPr>
      <w:r w:rsidRPr="00683605">
        <w:t>using System.Web.Http.Routing;</w:t>
      </w:r>
    </w:p>
    <w:p w14:paraId="5B367EBC" w14:textId="77777777" w:rsidR="00FA2706" w:rsidRPr="00683605" w:rsidRDefault="00FA2706" w:rsidP="00566F04">
      <w:pPr>
        <w:pStyle w:val="Code"/>
      </w:pPr>
    </w:p>
    <w:p w14:paraId="54A8E9A8" w14:textId="77777777" w:rsidR="00FA2706" w:rsidRPr="00683605" w:rsidRDefault="00FA2706" w:rsidP="00566F04">
      <w:pPr>
        <w:pStyle w:val="Code"/>
      </w:pPr>
      <w:r w:rsidRPr="00683605">
        <w:t>namespace WebApi2Book.Web.Common</w:t>
      </w:r>
    </w:p>
    <w:p w14:paraId="6F18B96E" w14:textId="77777777" w:rsidR="00FA2706" w:rsidRPr="00683605" w:rsidRDefault="00FA2706" w:rsidP="00566F04">
      <w:pPr>
        <w:pStyle w:val="Code"/>
      </w:pPr>
      <w:r w:rsidRPr="00683605">
        <w:t>{</w:t>
      </w:r>
    </w:p>
    <w:p w14:paraId="228EA447" w14:textId="77777777" w:rsidR="00FA2706" w:rsidRPr="00683605" w:rsidRDefault="00FA2706" w:rsidP="00566F04">
      <w:pPr>
        <w:pStyle w:val="Code"/>
      </w:pPr>
      <w:r w:rsidRPr="00683605">
        <w:t xml:space="preserve">    public class NamespaceHttpControllerSelector : IHttpControllerSelector</w:t>
      </w:r>
    </w:p>
    <w:p w14:paraId="5541003F" w14:textId="77777777" w:rsidR="00FA2706" w:rsidRPr="00683605" w:rsidRDefault="00FA2706" w:rsidP="00566F04">
      <w:pPr>
        <w:pStyle w:val="Code"/>
      </w:pPr>
      <w:r w:rsidRPr="00683605">
        <w:t xml:space="preserve">    {</w:t>
      </w:r>
    </w:p>
    <w:p w14:paraId="39B36387" w14:textId="77777777" w:rsidR="00FA2706" w:rsidRPr="00683605" w:rsidRDefault="00FA2706" w:rsidP="00566F04">
      <w:pPr>
        <w:pStyle w:val="Code"/>
      </w:pPr>
      <w:r w:rsidRPr="00683605">
        <w:t xml:space="preserve">        private readonly HttpConfiguration _configuration;</w:t>
      </w:r>
    </w:p>
    <w:p w14:paraId="31FE0870" w14:textId="77777777" w:rsidR="00FA2706" w:rsidRPr="00683605" w:rsidRDefault="00FA2706" w:rsidP="00566F04">
      <w:pPr>
        <w:pStyle w:val="Code"/>
      </w:pPr>
      <w:r w:rsidRPr="00683605">
        <w:t xml:space="preserve">        private readonly Lazy&lt;Dictionary&lt;string, HttpControllerDescriptor&gt;&gt; _controllers;</w:t>
      </w:r>
    </w:p>
    <w:p w14:paraId="799674B8" w14:textId="77777777" w:rsidR="00FA2706" w:rsidRPr="00683605" w:rsidRDefault="00FA2706" w:rsidP="00566F04">
      <w:pPr>
        <w:pStyle w:val="Code"/>
      </w:pPr>
    </w:p>
    <w:p w14:paraId="1C08B45A" w14:textId="77777777" w:rsidR="00FA2706" w:rsidRPr="00683605" w:rsidRDefault="00FA2706" w:rsidP="00566F04">
      <w:pPr>
        <w:pStyle w:val="Code"/>
      </w:pPr>
      <w:r w:rsidRPr="00683605">
        <w:t xml:space="preserve">        public NamespaceHttpControllerSelector(HttpConfiguration config)</w:t>
      </w:r>
    </w:p>
    <w:p w14:paraId="14FB9DC4" w14:textId="77777777" w:rsidR="00FA2706" w:rsidRPr="00683605" w:rsidRDefault="00FA2706" w:rsidP="00566F04">
      <w:pPr>
        <w:pStyle w:val="Code"/>
      </w:pPr>
      <w:r w:rsidRPr="00683605">
        <w:t xml:space="preserve">        {</w:t>
      </w:r>
    </w:p>
    <w:p w14:paraId="13E01D1B" w14:textId="77777777" w:rsidR="00FA2706" w:rsidRPr="00683605" w:rsidRDefault="00FA2706" w:rsidP="00566F04">
      <w:pPr>
        <w:pStyle w:val="Code"/>
      </w:pPr>
      <w:r w:rsidRPr="00683605">
        <w:lastRenderedPageBreak/>
        <w:t xml:space="preserve">            _configuration = config;</w:t>
      </w:r>
    </w:p>
    <w:p w14:paraId="17C9516E" w14:textId="77777777" w:rsidR="00FA2706" w:rsidRPr="00683605" w:rsidRDefault="00FA2706" w:rsidP="00566F04">
      <w:pPr>
        <w:pStyle w:val="Code"/>
      </w:pPr>
      <w:r w:rsidRPr="00683605">
        <w:t xml:space="preserve">            _controllers = new Lazy&lt;Dictionary&lt;string, HttpControllerDescriptor&gt;&gt;(InitializeControllerDictionary);</w:t>
      </w:r>
    </w:p>
    <w:p w14:paraId="21459A6A" w14:textId="77777777" w:rsidR="00FA2706" w:rsidRPr="00683605" w:rsidRDefault="00FA2706" w:rsidP="00566F04">
      <w:pPr>
        <w:pStyle w:val="Code"/>
      </w:pPr>
      <w:r w:rsidRPr="00683605">
        <w:t xml:space="preserve">        }</w:t>
      </w:r>
    </w:p>
    <w:p w14:paraId="0641A9DB" w14:textId="77777777" w:rsidR="00FA2706" w:rsidRPr="00683605" w:rsidRDefault="00FA2706" w:rsidP="00566F04">
      <w:pPr>
        <w:pStyle w:val="Code"/>
      </w:pPr>
    </w:p>
    <w:p w14:paraId="201DE5C4" w14:textId="77777777" w:rsidR="00FA2706" w:rsidRPr="00683605" w:rsidRDefault="00FA2706" w:rsidP="00566F04">
      <w:pPr>
        <w:pStyle w:val="Code"/>
      </w:pPr>
      <w:r w:rsidRPr="00683605">
        <w:t xml:space="preserve">        public HttpControllerDescriptor SelectController(HttpRequestMessage request)</w:t>
      </w:r>
    </w:p>
    <w:p w14:paraId="36045450" w14:textId="77777777" w:rsidR="00FA2706" w:rsidRPr="00683605" w:rsidRDefault="00FA2706" w:rsidP="00566F04">
      <w:pPr>
        <w:pStyle w:val="Code"/>
      </w:pPr>
      <w:r w:rsidRPr="00683605">
        <w:t xml:space="preserve">        {</w:t>
      </w:r>
    </w:p>
    <w:p w14:paraId="5F235F2C" w14:textId="77777777" w:rsidR="00FA2706" w:rsidRPr="00683605" w:rsidRDefault="00FA2706" w:rsidP="00566F04">
      <w:pPr>
        <w:pStyle w:val="Code"/>
      </w:pPr>
      <w:r w:rsidRPr="00683605">
        <w:t xml:space="preserve">            var routeData = request.GetRouteData();</w:t>
      </w:r>
    </w:p>
    <w:p w14:paraId="6B06FA37" w14:textId="77777777" w:rsidR="00FA2706" w:rsidRPr="00683605" w:rsidRDefault="00FA2706" w:rsidP="00566F04">
      <w:pPr>
        <w:pStyle w:val="Code"/>
      </w:pPr>
      <w:r w:rsidRPr="00683605">
        <w:t xml:space="preserve">            if (routeData == null)</w:t>
      </w:r>
    </w:p>
    <w:p w14:paraId="05BA0B04" w14:textId="77777777" w:rsidR="00FA2706" w:rsidRPr="00683605" w:rsidRDefault="00FA2706" w:rsidP="00566F04">
      <w:pPr>
        <w:pStyle w:val="Code"/>
      </w:pPr>
      <w:r w:rsidRPr="00683605">
        <w:t xml:space="preserve">            {</w:t>
      </w:r>
    </w:p>
    <w:p w14:paraId="4D4555D2" w14:textId="77777777" w:rsidR="00FA2706" w:rsidRPr="00683605" w:rsidRDefault="00FA2706" w:rsidP="00566F04">
      <w:pPr>
        <w:pStyle w:val="Code"/>
      </w:pPr>
      <w:r w:rsidRPr="00683605">
        <w:t xml:space="preserve">                throw new HttpResponseException(HttpStatusCode.NotFound);</w:t>
      </w:r>
    </w:p>
    <w:p w14:paraId="77FA2A0F" w14:textId="77777777" w:rsidR="00FA2706" w:rsidRPr="00683605" w:rsidRDefault="00FA2706" w:rsidP="00566F04">
      <w:pPr>
        <w:pStyle w:val="Code"/>
      </w:pPr>
      <w:r w:rsidRPr="00683605">
        <w:t xml:space="preserve">            }</w:t>
      </w:r>
    </w:p>
    <w:p w14:paraId="532C7A4F" w14:textId="77777777" w:rsidR="00FA2706" w:rsidRPr="00683605" w:rsidRDefault="00FA2706" w:rsidP="00566F04">
      <w:pPr>
        <w:pStyle w:val="Code"/>
      </w:pPr>
    </w:p>
    <w:p w14:paraId="6C5D0216" w14:textId="77777777" w:rsidR="00FA2706" w:rsidRPr="00683605" w:rsidRDefault="00FA2706" w:rsidP="00566F04">
      <w:pPr>
        <w:pStyle w:val="Code"/>
      </w:pPr>
      <w:r w:rsidRPr="00683605">
        <w:t xml:space="preserve">            var controllerName = GetControllerName(routeData);</w:t>
      </w:r>
    </w:p>
    <w:p w14:paraId="4725FA95" w14:textId="77777777" w:rsidR="00FA2706" w:rsidRPr="00683605" w:rsidRDefault="00FA2706" w:rsidP="00566F04">
      <w:pPr>
        <w:pStyle w:val="Code"/>
      </w:pPr>
      <w:r w:rsidRPr="00683605">
        <w:t xml:space="preserve">            if (controllerName == null)</w:t>
      </w:r>
    </w:p>
    <w:p w14:paraId="170AF1E2" w14:textId="77777777" w:rsidR="00FA2706" w:rsidRPr="00683605" w:rsidRDefault="00FA2706" w:rsidP="00566F04">
      <w:pPr>
        <w:pStyle w:val="Code"/>
      </w:pPr>
      <w:r w:rsidRPr="00683605">
        <w:t xml:space="preserve">            {</w:t>
      </w:r>
    </w:p>
    <w:p w14:paraId="19EE3715" w14:textId="77777777" w:rsidR="00FA2706" w:rsidRPr="00683605" w:rsidRDefault="00FA2706" w:rsidP="00566F04">
      <w:pPr>
        <w:pStyle w:val="Code"/>
      </w:pPr>
      <w:r w:rsidRPr="00683605">
        <w:t xml:space="preserve">                throw new HttpResponseException(HttpStatusCode.NotFound);</w:t>
      </w:r>
    </w:p>
    <w:p w14:paraId="62C3DB25" w14:textId="77777777" w:rsidR="00FA2706" w:rsidRPr="00683605" w:rsidRDefault="00FA2706" w:rsidP="00566F04">
      <w:pPr>
        <w:pStyle w:val="Code"/>
      </w:pPr>
      <w:r w:rsidRPr="00683605">
        <w:t xml:space="preserve">            }</w:t>
      </w:r>
    </w:p>
    <w:p w14:paraId="0EBB1554" w14:textId="77777777" w:rsidR="00FA2706" w:rsidRPr="00683605" w:rsidRDefault="00FA2706" w:rsidP="00566F04">
      <w:pPr>
        <w:pStyle w:val="Code"/>
      </w:pPr>
    </w:p>
    <w:p w14:paraId="3A2DE6CC" w14:textId="77777777" w:rsidR="00FA2706" w:rsidRPr="00683605" w:rsidRDefault="00FA2706" w:rsidP="00566F04">
      <w:pPr>
        <w:pStyle w:val="Code"/>
      </w:pPr>
      <w:r w:rsidRPr="00683605">
        <w:t xml:space="preserve">            var namespaceName = GetVersion(routeData);</w:t>
      </w:r>
    </w:p>
    <w:p w14:paraId="0DFBEB31" w14:textId="77777777" w:rsidR="00FA2706" w:rsidRPr="00683605" w:rsidRDefault="00FA2706" w:rsidP="00566F04">
      <w:pPr>
        <w:pStyle w:val="Code"/>
      </w:pPr>
      <w:r w:rsidRPr="00683605">
        <w:t xml:space="preserve">            if (namespaceName == null)</w:t>
      </w:r>
    </w:p>
    <w:p w14:paraId="147A6A6E" w14:textId="77777777" w:rsidR="00FA2706" w:rsidRPr="00683605" w:rsidRDefault="00FA2706" w:rsidP="00566F04">
      <w:pPr>
        <w:pStyle w:val="Code"/>
      </w:pPr>
      <w:r w:rsidRPr="00683605">
        <w:t xml:space="preserve">            {</w:t>
      </w:r>
    </w:p>
    <w:p w14:paraId="3751B735" w14:textId="77777777" w:rsidR="00FA2706" w:rsidRPr="00683605" w:rsidRDefault="00FA2706" w:rsidP="00566F04">
      <w:pPr>
        <w:pStyle w:val="Code"/>
      </w:pPr>
      <w:r w:rsidRPr="00683605">
        <w:t xml:space="preserve">                throw new HttpResponseException(HttpStatusCode.NotFound);</w:t>
      </w:r>
    </w:p>
    <w:p w14:paraId="54EE3D66" w14:textId="77777777" w:rsidR="00FA2706" w:rsidRPr="00683605" w:rsidRDefault="00FA2706" w:rsidP="00566F04">
      <w:pPr>
        <w:pStyle w:val="Code"/>
      </w:pPr>
      <w:r w:rsidRPr="00683605">
        <w:t xml:space="preserve">            }</w:t>
      </w:r>
    </w:p>
    <w:p w14:paraId="52B66764" w14:textId="77777777" w:rsidR="00FA2706" w:rsidRPr="00683605" w:rsidRDefault="00FA2706" w:rsidP="00566F04">
      <w:pPr>
        <w:pStyle w:val="Code"/>
      </w:pPr>
    </w:p>
    <w:p w14:paraId="3AA95267" w14:textId="77777777" w:rsidR="00FA2706" w:rsidRPr="00683605" w:rsidRDefault="00FA2706" w:rsidP="00566F04">
      <w:pPr>
        <w:pStyle w:val="Code"/>
      </w:pPr>
      <w:r w:rsidRPr="00683605">
        <w:t xml:space="preserve">            var controllerKey = String.Format(CultureInfo.InvariantCulture, "{0}.{1}", namespaceName, controllerName);</w:t>
      </w:r>
    </w:p>
    <w:p w14:paraId="0CCB028D" w14:textId="77777777" w:rsidR="00FA2706" w:rsidRPr="00683605" w:rsidRDefault="00FA2706" w:rsidP="00566F04">
      <w:pPr>
        <w:pStyle w:val="Code"/>
      </w:pPr>
    </w:p>
    <w:p w14:paraId="632D997C" w14:textId="77777777" w:rsidR="00FA2706" w:rsidRPr="00683605" w:rsidRDefault="00FA2706" w:rsidP="00566F04">
      <w:pPr>
        <w:pStyle w:val="Code"/>
      </w:pPr>
      <w:r w:rsidRPr="00683605">
        <w:t xml:space="preserve">            HttpControllerDescriptor controllerDescriptor;</w:t>
      </w:r>
    </w:p>
    <w:p w14:paraId="67662813" w14:textId="77777777" w:rsidR="00FA2706" w:rsidRPr="00683605" w:rsidRDefault="00FA2706" w:rsidP="00566F04">
      <w:pPr>
        <w:pStyle w:val="Code"/>
      </w:pPr>
      <w:r w:rsidRPr="00683605">
        <w:t xml:space="preserve">            if (_controllers.Value.TryGetValue(controllerKey, out controllerDescriptor))</w:t>
      </w:r>
    </w:p>
    <w:p w14:paraId="551C4EAC" w14:textId="77777777" w:rsidR="00FA2706" w:rsidRPr="00683605" w:rsidRDefault="00FA2706" w:rsidP="00566F04">
      <w:pPr>
        <w:pStyle w:val="Code"/>
      </w:pPr>
      <w:r w:rsidRPr="00683605">
        <w:t xml:space="preserve">            {</w:t>
      </w:r>
    </w:p>
    <w:p w14:paraId="3A02FA4C" w14:textId="77777777" w:rsidR="00FA2706" w:rsidRPr="00683605" w:rsidRDefault="00FA2706" w:rsidP="00566F04">
      <w:pPr>
        <w:pStyle w:val="Code"/>
      </w:pPr>
      <w:r w:rsidRPr="00683605">
        <w:t xml:space="preserve">                return controllerDescriptor;</w:t>
      </w:r>
    </w:p>
    <w:p w14:paraId="1F48F8F9" w14:textId="77777777" w:rsidR="00FA2706" w:rsidRPr="00683605" w:rsidRDefault="00FA2706" w:rsidP="00566F04">
      <w:pPr>
        <w:pStyle w:val="Code"/>
      </w:pPr>
      <w:r w:rsidRPr="00683605">
        <w:t xml:space="preserve">            }</w:t>
      </w:r>
    </w:p>
    <w:p w14:paraId="4D84273F" w14:textId="77777777" w:rsidR="00FA2706" w:rsidRPr="00683605" w:rsidRDefault="00FA2706" w:rsidP="00566F04">
      <w:pPr>
        <w:pStyle w:val="Code"/>
      </w:pPr>
    </w:p>
    <w:p w14:paraId="61E27DF7" w14:textId="77777777" w:rsidR="00FA2706" w:rsidRPr="00683605" w:rsidRDefault="00FA2706" w:rsidP="00566F04">
      <w:pPr>
        <w:pStyle w:val="Code"/>
      </w:pPr>
      <w:r w:rsidRPr="00683605">
        <w:t xml:space="preserve">            throw new HttpResponseException(HttpStatusCode.NotFound);</w:t>
      </w:r>
    </w:p>
    <w:p w14:paraId="49076404" w14:textId="77777777" w:rsidR="00FA2706" w:rsidRPr="00683605" w:rsidRDefault="00FA2706" w:rsidP="00566F04">
      <w:pPr>
        <w:pStyle w:val="Code"/>
      </w:pPr>
      <w:r w:rsidRPr="00683605">
        <w:t xml:space="preserve">        }</w:t>
      </w:r>
    </w:p>
    <w:p w14:paraId="3B94CDE3" w14:textId="77777777" w:rsidR="00FA2706" w:rsidRPr="00683605" w:rsidRDefault="00FA2706" w:rsidP="00566F04">
      <w:pPr>
        <w:pStyle w:val="Code"/>
      </w:pPr>
    </w:p>
    <w:p w14:paraId="56AB4E89" w14:textId="77777777" w:rsidR="00FA2706" w:rsidRPr="00683605" w:rsidRDefault="00FA2706" w:rsidP="00566F04">
      <w:pPr>
        <w:pStyle w:val="Code"/>
      </w:pPr>
      <w:r w:rsidRPr="00683605">
        <w:t xml:space="preserve">        public IDictionary&lt;string, HttpControllerDescriptor&gt; GetControllerMapping()</w:t>
      </w:r>
    </w:p>
    <w:p w14:paraId="04F0CC25" w14:textId="77777777" w:rsidR="00FA2706" w:rsidRPr="00683605" w:rsidRDefault="00FA2706" w:rsidP="00566F04">
      <w:pPr>
        <w:pStyle w:val="Code"/>
      </w:pPr>
      <w:r w:rsidRPr="00683605">
        <w:t xml:space="preserve">        {</w:t>
      </w:r>
    </w:p>
    <w:p w14:paraId="24D449E9" w14:textId="77777777" w:rsidR="00FA2706" w:rsidRPr="00683605" w:rsidRDefault="00FA2706" w:rsidP="00566F04">
      <w:pPr>
        <w:pStyle w:val="Code"/>
      </w:pPr>
      <w:r w:rsidRPr="00683605">
        <w:t xml:space="preserve">            return _controllers.Value;</w:t>
      </w:r>
    </w:p>
    <w:p w14:paraId="7F243865" w14:textId="77777777" w:rsidR="00FA2706" w:rsidRPr="00683605" w:rsidRDefault="00FA2706" w:rsidP="00566F04">
      <w:pPr>
        <w:pStyle w:val="Code"/>
      </w:pPr>
      <w:r w:rsidRPr="00683605">
        <w:t xml:space="preserve">        }</w:t>
      </w:r>
    </w:p>
    <w:p w14:paraId="2B948935" w14:textId="77777777" w:rsidR="00FA2706" w:rsidRPr="00683605" w:rsidRDefault="00FA2706" w:rsidP="00566F04">
      <w:pPr>
        <w:pStyle w:val="Code"/>
      </w:pPr>
    </w:p>
    <w:p w14:paraId="7C607C4F" w14:textId="77777777" w:rsidR="00FA2706" w:rsidRPr="00683605" w:rsidRDefault="00FA2706" w:rsidP="00566F04">
      <w:pPr>
        <w:pStyle w:val="Code"/>
      </w:pPr>
      <w:r w:rsidRPr="00683605">
        <w:t xml:space="preserve">        private Dictionary&lt;string, HttpControllerDescriptor&gt; InitializeControllerDictionary()</w:t>
      </w:r>
    </w:p>
    <w:p w14:paraId="1C8DDC89" w14:textId="77777777" w:rsidR="00FA2706" w:rsidRPr="00683605" w:rsidRDefault="00FA2706" w:rsidP="00566F04">
      <w:pPr>
        <w:pStyle w:val="Code"/>
      </w:pPr>
      <w:r w:rsidRPr="00683605">
        <w:t xml:space="preserve">        {</w:t>
      </w:r>
    </w:p>
    <w:p w14:paraId="095234BC" w14:textId="77777777" w:rsidR="00FA2706" w:rsidRPr="00683605" w:rsidRDefault="00FA2706" w:rsidP="00566F04">
      <w:pPr>
        <w:pStyle w:val="Code"/>
      </w:pPr>
      <w:r w:rsidRPr="00683605">
        <w:t xml:space="preserve">            var dictionary = new Dictionary&lt;string, HttpControllerDescriptor&gt;(StringComparer.OrdinalIgnoreCase);</w:t>
      </w:r>
    </w:p>
    <w:p w14:paraId="31BDD648" w14:textId="77777777" w:rsidR="00FA2706" w:rsidRPr="00683605" w:rsidRDefault="00FA2706" w:rsidP="00566F04">
      <w:pPr>
        <w:pStyle w:val="Code"/>
      </w:pPr>
    </w:p>
    <w:p w14:paraId="5AD254A8" w14:textId="77777777" w:rsidR="00FA2706" w:rsidRPr="00683605" w:rsidRDefault="00FA2706" w:rsidP="00566F04">
      <w:pPr>
        <w:pStyle w:val="Code"/>
      </w:pPr>
      <w:r w:rsidRPr="00683605">
        <w:lastRenderedPageBreak/>
        <w:t xml:space="preserve">            var assembliesResolver = _configuration.Services.GetAssembliesResolver();</w:t>
      </w:r>
    </w:p>
    <w:p w14:paraId="52069C54" w14:textId="77777777" w:rsidR="00FA2706" w:rsidRPr="00683605" w:rsidRDefault="00FA2706" w:rsidP="00566F04">
      <w:pPr>
        <w:pStyle w:val="Code"/>
      </w:pPr>
      <w:r w:rsidRPr="00683605">
        <w:t xml:space="preserve">            var controllersResolver = _configuration.Services.GetHttpControllerTypeResolver();</w:t>
      </w:r>
    </w:p>
    <w:p w14:paraId="62A8208D" w14:textId="77777777" w:rsidR="00FA2706" w:rsidRPr="00683605" w:rsidRDefault="00FA2706" w:rsidP="00566F04">
      <w:pPr>
        <w:pStyle w:val="Code"/>
      </w:pPr>
    </w:p>
    <w:p w14:paraId="66F5997C" w14:textId="77777777" w:rsidR="00FA2706" w:rsidRPr="00683605" w:rsidRDefault="00FA2706" w:rsidP="00566F04">
      <w:pPr>
        <w:pStyle w:val="Code"/>
      </w:pPr>
      <w:r w:rsidRPr="00683605">
        <w:t xml:space="preserve">            var controllerTypes = controllersResolver.GetControllerTypes(assembliesResolver);</w:t>
      </w:r>
    </w:p>
    <w:p w14:paraId="770E2932" w14:textId="77777777" w:rsidR="00FA2706" w:rsidRPr="00683605" w:rsidRDefault="00FA2706" w:rsidP="00566F04">
      <w:pPr>
        <w:pStyle w:val="Code"/>
      </w:pPr>
    </w:p>
    <w:p w14:paraId="754F6CBB" w14:textId="77777777" w:rsidR="00FA2706" w:rsidRPr="00683605" w:rsidRDefault="00FA2706" w:rsidP="00566F04">
      <w:pPr>
        <w:pStyle w:val="Code"/>
      </w:pPr>
      <w:r w:rsidRPr="00683605">
        <w:t xml:space="preserve">            foreach (var controllerType in controllerTypes)</w:t>
      </w:r>
    </w:p>
    <w:p w14:paraId="030B2EA9" w14:textId="77777777" w:rsidR="00FA2706" w:rsidRPr="00683605" w:rsidRDefault="00FA2706" w:rsidP="00566F04">
      <w:pPr>
        <w:pStyle w:val="Code"/>
      </w:pPr>
      <w:r w:rsidRPr="00683605">
        <w:t xml:space="preserve">            {</w:t>
      </w:r>
    </w:p>
    <w:p w14:paraId="5F09AC16" w14:textId="77777777" w:rsidR="00FA2706" w:rsidRPr="00683605" w:rsidRDefault="00FA2706" w:rsidP="00566F04">
      <w:pPr>
        <w:pStyle w:val="Code"/>
      </w:pPr>
      <w:r w:rsidRPr="00683605">
        <w:t xml:space="preserve">                var segments = controllerType.Namespace.Split(Type.Delimiter);</w:t>
      </w:r>
    </w:p>
    <w:p w14:paraId="111BA5A8" w14:textId="77777777" w:rsidR="00FA2706" w:rsidRPr="00683605" w:rsidRDefault="00FA2706" w:rsidP="00566F04">
      <w:pPr>
        <w:pStyle w:val="Code"/>
      </w:pPr>
    </w:p>
    <w:p w14:paraId="6CAEEA75" w14:textId="77777777" w:rsidR="00FA2706" w:rsidRPr="00683605" w:rsidRDefault="00FA2706" w:rsidP="00566F04">
      <w:pPr>
        <w:pStyle w:val="Code"/>
      </w:pPr>
      <w:r w:rsidRPr="00683605">
        <w:t xml:space="preserve">                var controllerName =</w:t>
      </w:r>
    </w:p>
    <w:p w14:paraId="0D656ED6" w14:textId="77777777" w:rsidR="00FA2706" w:rsidRPr="00683605" w:rsidRDefault="00FA2706" w:rsidP="00566F04">
      <w:pPr>
        <w:pStyle w:val="Code"/>
      </w:pPr>
      <w:r w:rsidRPr="00683605">
        <w:t xml:space="preserve">                    controllerType.Name.Remove(controllerType.Name.Length -</w:t>
      </w:r>
    </w:p>
    <w:p w14:paraId="0759C39D" w14:textId="77777777" w:rsidR="00FA2706" w:rsidRPr="00683605" w:rsidRDefault="00FA2706" w:rsidP="00566F04">
      <w:pPr>
        <w:pStyle w:val="Code"/>
      </w:pPr>
      <w:r w:rsidRPr="00683605">
        <w:t xml:space="preserve">                                               DefaultHttpControllerSelector.ControllerSuffix.Length);</w:t>
      </w:r>
    </w:p>
    <w:p w14:paraId="19B21689" w14:textId="77777777" w:rsidR="00FA2706" w:rsidRPr="00683605" w:rsidRDefault="00FA2706" w:rsidP="00566F04">
      <w:pPr>
        <w:pStyle w:val="Code"/>
      </w:pPr>
    </w:p>
    <w:p w14:paraId="60173798" w14:textId="77777777" w:rsidR="00FA2706" w:rsidRPr="00683605" w:rsidRDefault="00FA2706" w:rsidP="00566F04">
      <w:pPr>
        <w:pStyle w:val="Code"/>
      </w:pPr>
      <w:r w:rsidRPr="00683605">
        <w:t xml:space="preserve">                var controllerKey = String.Format(CultureInfo.InvariantCulture, "{0}.{1}", segments[segments.Length - 1],</w:t>
      </w:r>
    </w:p>
    <w:p w14:paraId="75BCBA67" w14:textId="77777777" w:rsidR="00FA2706" w:rsidRPr="00683605" w:rsidRDefault="00FA2706" w:rsidP="00566F04">
      <w:pPr>
        <w:pStyle w:val="Code"/>
      </w:pPr>
      <w:r w:rsidRPr="00683605">
        <w:t xml:space="preserve">                    controllerName);</w:t>
      </w:r>
    </w:p>
    <w:p w14:paraId="6447E8BE" w14:textId="77777777" w:rsidR="00FA2706" w:rsidRPr="00683605" w:rsidRDefault="00FA2706" w:rsidP="00566F04">
      <w:pPr>
        <w:pStyle w:val="Code"/>
      </w:pPr>
    </w:p>
    <w:p w14:paraId="35B8AD72" w14:textId="77777777" w:rsidR="00FA2706" w:rsidRPr="00683605" w:rsidRDefault="00FA2706" w:rsidP="00566F04">
      <w:pPr>
        <w:pStyle w:val="Code"/>
      </w:pPr>
      <w:r w:rsidRPr="00683605">
        <w:t xml:space="preserve">                if (!dictionary.Keys.Contains(controllerKey))</w:t>
      </w:r>
    </w:p>
    <w:p w14:paraId="08E2C1E3" w14:textId="77777777" w:rsidR="00FA2706" w:rsidRPr="00683605" w:rsidRDefault="00FA2706" w:rsidP="00566F04">
      <w:pPr>
        <w:pStyle w:val="Code"/>
      </w:pPr>
      <w:r w:rsidRPr="00683605">
        <w:t xml:space="preserve">                {</w:t>
      </w:r>
    </w:p>
    <w:p w14:paraId="7E34E246" w14:textId="77777777" w:rsidR="00FA2706" w:rsidRPr="00683605" w:rsidRDefault="00FA2706" w:rsidP="00566F04">
      <w:pPr>
        <w:pStyle w:val="Code"/>
      </w:pPr>
      <w:r w:rsidRPr="00683605">
        <w:t xml:space="preserve">                    dictionary[controllerKey] = new HttpControllerDescriptor(_configuration, controllerType.Name,</w:t>
      </w:r>
    </w:p>
    <w:p w14:paraId="4DD99C34" w14:textId="77777777" w:rsidR="00FA2706" w:rsidRPr="00683605" w:rsidRDefault="00FA2706" w:rsidP="00566F04">
      <w:pPr>
        <w:pStyle w:val="Code"/>
      </w:pPr>
      <w:r w:rsidRPr="00683605">
        <w:t xml:space="preserve">                        controllerType);</w:t>
      </w:r>
    </w:p>
    <w:p w14:paraId="304A4BA3" w14:textId="77777777" w:rsidR="00FA2706" w:rsidRPr="00683605" w:rsidRDefault="00FA2706" w:rsidP="00566F04">
      <w:pPr>
        <w:pStyle w:val="Code"/>
      </w:pPr>
      <w:r w:rsidRPr="00683605">
        <w:t xml:space="preserve">                }</w:t>
      </w:r>
    </w:p>
    <w:p w14:paraId="2D447067" w14:textId="77777777" w:rsidR="00FA2706" w:rsidRPr="00683605" w:rsidRDefault="00FA2706" w:rsidP="00566F04">
      <w:pPr>
        <w:pStyle w:val="Code"/>
      </w:pPr>
      <w:r w:rsidRPr="00683605">
        <w:t xml:space="preserve">            }</w:t>
      </w:r>
    </w:p>
    <w:p w14:paraId="3598DE22" w14:textId="77777777" w:rsidR="00FA2706" w:rsidRPr="00683605" w:rsidRDefault="00FA2706" w:rsidP="00566F04">
      <w:pPr>
        <w:pStyle w:val="Code"/>
      </w:pPr>
    </w:p>
    <w:p w14:paraId="448E9977" w14:textId="77777777" w:rsidR="00FA2706" w:rsidRPr="00683605" w:rsidRDefault="00FA2706" w:rsidP="00566F04">
      <w:pPr>
        <w:pStyle w:val="Code"/>
      </w:pPr>
      <w:r w:rsidRPr="00683605">
        <w:t xml:space="preserve">            return dictionary;</w:t>
      </w:r>
    </w:p>
    <w:p w14:paraId="2DA23F47" w14:textId="77777777" w:rsidR="00FA2706" w:rsidRPr="00683605" w:rsidRDefault="00FA2706" w:rsidP="00566F04">
      <w:pPr>
        <w:pStyle w:val="Code"/>
      </w:pPr>
      <w:r w:rsidRPr="00683605">
        <w:t xml:space="preserve">        }</w:t>
      </w:r>
    </w:p>
    <w:p w14:paraId="4462407D" w14:textId="77777777" w:rsidR="00FA2706" w:rsidRPr="00683605" w:rsidRDefault="00FA2706" w:rsidP="00566F04">
      <w:pPr>
        <w:pStyle w:val="Code"/>
      </w:pPr>
    </w:p>
    <w:p w14:paraId="0850D002" w14:textId="77777777" w:rsidR="00FA2706" w:rsidRPr="00683605" w:rsidRDefault="00FA2706" w:rsidP="00566F04">
      <w:pPr>
        <w:pStyle w:val="Code"/>
      </w:pPr>
      <w:r w:rsidRPr="00683605">
        <w:t xml:space="preserve">        private T GetRouteVariable&lt;T&gt;(IHttpRouteData routeData, string name)</w:t>
      </w:r>
    </w:p>
    <w:p w14:paraId="1F4892FA" w14:textId="77777777" w:rsidR="00FA2706" w:rsidRPr="00683605" w:rsidRDefault="00FA2706" w:rsidP="00566F04">
      <w:pPr>
        <w:pStyle w:val="Code"/>
      </w:pPr>
      <w:r w:rsidRPr="00683605">
        <w:t xml:space="preserve">        {</w:t>
      </w:r>
    </w:p>
    <w:p w14:paraId="3E3B47C7" w14:textId="77777777" w:rsidR="00FA2706" w:rsidRPr="00683605" w:rsidRDefault="00FA2706" w:rsidP="00566F04">
      <w:pPr>
        <w:pStyle w:val="Code"/>
      </w:pPr>
      <w:r w:rsidRPr="00683605">
        <w:t xml:space="preserve">            object result;</w:t>
      </w:r>
    </w:p>
    <w:p w14:paraId="033D77A9" w14:textId="77777777" w:rsidR="00FA2706" w:rsidRPr="00683605" w:rsidRDefault="00FA2706" w:rsidP="00566F04">
      <w:pPr>
        <w:pStyle w:val="Code"/>
      </w:pPr>
      <w:r w:rsidRPr="00683605">
        <w:t xml:space="preserve">            if (routeData.Values.TryGetValue(name, out result))</w:t>
      </w:r>
    </w:p>
    <w:p w14:paraId="6824441E" w14:textId="77777777" w:rsidR="00FA2706" w:rsidRPr="00683605" w:rsidRDefault="00FA2706" w:rsidP="00566F04">
      <w:pPr>
        <w:pStyle w:val="Code"/>
      </w:pPr>
      <w:r w:rsidRPr="00683605">
        <w:t xml:space="preserve">            {</w:t>
      </w:r>
    </w:p>
    <w:p w14:paraId="525615CE" w14:textId="77777777" w:rsidR="00FA2706" w:rsidRPr="00683605" w:rsidRDefault="00FA2706" w:rsidP="00566F04">
      <w:pPr>
        <w:pStyle w:val="Code"/>
      </w:pPr>
      <w:r w:rsidRPr="00683605">
        <w:t xml:space="preserve">                return (T)result;</w:t>
      </w:r>
    </w:p>
    <w:p w14:paraId="4B8F67B0" w14:textId="77777777" w:rsidR="00FA2706" w:rsidRPr="00683605" w:rsidRDefault="00FA2706" w:rsidP="00566F04">
      <w:pPr>
        <w:pStyle w:val="Code"/>
      </w:pPr>
      <w:r w:rsidRPr="00683605">
        <w:t xml:space="preserve">            }</w:t>
      </w:r>
    </w:p>
    <w:p w14:paraId="57899B56" w14:textId="77777777" w:rsidR="00FA2706" w:rsidRPr="00683605" w:rsidRDefault="00FA2706" w:rsidP="00566F04">
      <w:pPr>
        <w:pStyle w:val="Code"/>
      </w:pPr>
      <w:r w:rsidRPr="00683605">
        <w:t xml:space="preserve">            return default(T);</w:t>
      </w:r>
    </w:p>
    <w:p w14:paraId="55190842" w14:textId="77777777" w:rsidR="00FA2706" w:rsidRPr="00683605" w:rsidRDefault="00FA2706" w:rsidP="00566F04">
      <w:pPr>
        <w:pStyle w:val="Code"/>
      </w:pPr>
      <w:r w:rsidRPr="00683605">
        <w:t xml:space="preserve">        }</w:t>
      </w:r>
    </w:p>
    <w:p w14:paraId="3C5EB9E6" w14:textId="77777777" w:rsidR="00FA2706" w:rsidRPr="00683605" w:rsidRDefault="00FA2706" w:rsidP="00566F04">
      <w:pPr>
        <w:pStyle w:val="Code"/>
      </w:pPr>
    </w:p>
    <w:p w14:paraId="190E71F1" w14:textId="77777777" w:rsidR="00FA2706" w:rsidRPr="00683605" w:rsidRDefault="00FA2706" w:rsidP="00566F04">
      <w:pPr>
        <w:pStyle w:val="Code"/>
      </w:pPr>
      <w:r w:rsidRPr="00683605">
        <w:t xml:space="preserve">        private string GetControllerName(IHttpRouteData routeData)</w:t>
      </w:r>
    </w:p>
    <w:p w14:paraId="5A35E5AB" w14:textId="77777777" w:rsidR="00FA2706" w:rsidRPr="00683605" w:rsidRDefault="00FA2706" w:rsidP="00566F04">
      <w:pPr>
        <w:pStyle w:val="Code"/>
      </w:pPr>
      <w:r w:rsidRPr="00683605">
        <w:t xml:space="preserve">        {</w:t>
      </w:r>
    </w:p>
    <w:p w14:paraId="60B8B706" w14:textId="77777777" w:rsidR="00FA2706" w:rsidRPr="00683605" w:rsidRDefault="00FA2706" w:rsidP="00566F04">
      <w:pPr>
        <w:pStyle w:val="Code"/>
      </w:pPr>
      <w:r w:rsidRPr="00683605">
        <w:t xml:space="preserve">            var subroute = routeData.GetSubRoutes().FirstOrDefault();</w:t>
      </w:r>
    </w:p>
    <w:p w14:paraId="29523C38" w14:textId="77777777" w:rsidR="00FA2706" w:rsidRPr="00683605" w:rsidRDefault="00FA2706" w:rsidP="00566F04">
      <w:pPr>
        <w:pStyle w:val="Code"/>
      </w:pPr>
      <w:r w:rsidRPr="00683605">
        <w:t xml:space="preserve">            if (subroute == null) return null;</w:t>
      </w:r>
    </w:p>
    <w:p w14:paraId="52DCFE6B" w14:textId="77777777" w:rsidR="00FA2706" w:rsidRPr="00683605" w:rsidRDefault="00FA2706" w:rsidP="00566F04">
      <w:pPr>
        <w:pStyle w:val="Code"/>
      </w:pPr>
    </w:p>
    <w:p w14:paraId="0319330E" w14:textId="77777777" w:rsidR="00FA2706" w:rsidRPr="00683605" w:rsidRDefault="00FA2706" w:rsidP="00566F04">
      <w:pPr>
        <w:pStyle w:val="Code"/>
      </w:pPr>
      <w:r w:rsidRPr="00683605">
        <w:t xml:space="preserve">            var dataTokenValue = subroute.Route.DataTokens.First().Value;</w:t>
      </w:r>
    </w:p>
    <w:p w14:paraId="78C84DF0" w14:textId="77777777" w:rsidR="00FA2706" w:rsidRPr="00683605" w:rsidRDefault="00FA2706" w:rsidP="00566F04">
      <w:pPr>
        <w:pStyle w:val="Code"/>
      </w:pPr>
      <w:r w:rsidRPr="00683605">
        <w:t xml:space="preserve">            if (dataTokenValue == null) return null;</w:t>
      </w:r>
    </w:p>
    <w:p w14:paraId="3762F6B0" w14:textId="77777777" w:rsidR="00FA2706" w:rsidRPr="00683605" w:rsidRDefault="00FA2706" w:rsidP="00566F04">
      <w:pPr>
        <w:pStyle w:val="Code"/>
      </w:pPr>
    </w:p>
    <w:p w14:paraId="6A9E8A23" w14:textId="77777777" w:rsidR="00FA2706" w:rsidRPr="00683605" w:rsidRDefault="00FA2706" w:rsidP="00566F04">
      <w:pPr>
        <w:pStyle w:val="Code"/>
      </w:pPr>
      <w:r w:rsidRPr="00683605">
        <w:t xml:space="preserve">            var controllerName =</w:t>
      </w:r>
    </w:p>
    <w:p w14:paraId="5F265680" w14:textId="77777777" w:rsidR="00FA2706" w:rsidRPr="00683605" w:rsidRDefault="00FA2706" w:rsidP="00566F04">
      <w:pPr>
        <w:pStyle w:val="Code"/>
      </w:pPr>
      <w:r w:rsidRPr="00683605">
        <w:t xml:space="preserve">                ((HttpActionDescriptor[])dataTokenValue).First()</w:t>
      </w:r>
    </w:p>
    <w:p w14:paraId="5CD15B05" w14:textId="77777777" w:rsidR="00FA2706" w:rsidRPr="00683605" w:rsidRDefault="00FA2706" w:rsidP="00566F04">
      <w:pPr>
        <w:pStyle w:val="Code"/>
      </w:pPr>
      <w:r w:rsidRPr="00683605">
        <w:lastRenderedPageBreak/>
        <w:t xml:space="preserve">                    .ControllerDescriptor.ControllerName.Replace("Controller", string.Empty);</w:t>
      </w:r>
    </w:p>
    <w:p w14:paraId="669DA595" w14:textId="77777777" w:rsidR="00FA2706" w:rsidRPr="00683605" w:rsidRDefault="00FA2706" w:rsidP="00566F04">
      <w:pPr>
        <w:pStyle w:val="Code"/>
      </w:pPr>
      <w:r w:rsidRPr="00683605">
        <w:t xml:space="preserve">            return controllerName;</w:t>
      </w:r>
    </w:p>
    <w:p w14:paraId="48E62C01" w14:textId="77777777" w:rsidR="00FA2706" w:rsidRPr="00683605" w:rsidRDefault="00FA2706" w:rsidP="00566F04">
      <w:pPr>
        <w:pStyle w:val="Code"/>
      </w:pPr>
      <w:r w:rsidRPr="00683605">
        <w:t xml:space="preserve">        }</w:t>
      </w:r>
    </w:p>
    <w:p w14:paraId="41330B43" w14:textId="77777777" w:rsidR="00FA2706" w:rsidRPr="00683605" w:rsidRDefault="00FA2706" w:rsidP="00566F04">
      <w:pPr>
        <w:pStyle w:val="Code"/>
      </w:pPr>
    </w:p>
    <w:p w14:paraId="5E43EE91" w14:textId="77777777" w:rsidR="00FA2706" w:rsidRPr="00683605" w:rsidRDefault="00FA2706" w:rsidP="00566F04">
      <w:pPr>
        <w:pStyle w:val="Code"/>
      </w:pPr>
      <w:r w:rsidRPr="00683605">
        <w:t xml:space="preserve">        private string GetVersion(IHttpRouteData routeData)</w:t>
      </w:r>
    </w:p>
    <w:p w14:paraId="6F2419B9" w14:textId="77777777" w:rsidR="00FA2706" w:rsidRPr="00683605" w:rsidRDefault="00FA2706" w:rsidP="00566F04">
      <w:pPr>
        <w:pStyle w:val="Code"/>
      </w:pPr>
      <w:r w:rsidRPr="00683605">
        <w:t xml:space="preserve">        {</w:t>
      </w:r>
    </w:p>
    <w:p w14:paraId="56FBC15F" w14:textId="77777777" w:rsidR="00FA2706" w:rsidRPr="00683605" w:rsidRDefault="00FA2706" w:rsidP="00566F04">
      <w:pPr>
        <w:pStyle w:val="Code"/>
      </w:pPr>
      <w:r w:rsidRPr="00683605">
        <w:t xml:space="preserve">            var subRouteData = routeData.GetSubRoutes().FirstOrDefault();</w:t>
      </w:r>
    </w:p>
    <w:p w14:paraId="13363A66" w14:textId="77777777" w:rsidR="00FA2706" w:rsidRPr="00683605" w:rsidRDefault="00FA2706" w:rsidP="00566F04">
      <w:pPr>
        <w:pStyle w:val="Code"/>
      </w:pPr>
      <w:r w:rsidRPr="00683605">
        <w:t xml:space="preserve">            if (subRouteData == null) return null;</w:t>
      </w:r>
    </w:p>
    <w:p w14:paraId="226B0936" w14:textId="77777777" w:rsidR="00FA2706" w:rsidRPr="00683605" w:rsidRDefault="00FA2706" w:rsidP="00566F04">
      <w:pPr>
        <w:pStyle w:val="Code"/>
      </w:pPr>
      <w:r w:rsidRPr="00683605">
        <w:t xml:space="preserve">            return GetRouteVariable&lt;string&gt;(subRouteData, "apiVersion");</w:t>
      </w:r>
    </w:p>
    <w:p w14:paraId="7F4D3242" w14:textId="77777777" w:rsidR="00FA2706" w:rsidRPr="00683605" w:rsidRDefault="00FA2706" w:rsidP="00566F04">
      <w:pPr>
        <w:pStyle w:val="Code"/>
      </w:pPr>
      <w:r w:rsidRPr="00683605">
        <w:t xml:space="preserve">        }</w:t>
      </w:r>
    </w:p>
    <w:p w14:paraId="4F8DFF6B" w14:textId="77777777" w:rsidR="00FA2706" w:rsidRPr="00683605" w:rsidRDefault="00FA2706" w:rsidP="00566F04">
      <w:pPr>
        <w:pStyle w:val="Code"/>
      </w:pPr>
      <w:r w:rsidRPr="00683605">
        <w:t xml:space="preserve">    }</w:t>
      </w:r>
    </w:p>
    <w:p w14:paraId="158C8603" w14:textId="77777777" w:rsidR="00FA2706" w:rsidRDefault="00FA2706" w:rsidP="00566F04">
      <w:pPr>
        <w:pStyle w:val="Code"/>
      </w:pPr>
      <w:r w:rsidRPr="00683605">
        <w:t>}</w:t>
      </w:r>
      <w:bookmarkEnd w:id="18"/>
      <w:bookmarkEnd w:id="19"/>
    </w:p>
    <w:p w14:paraId="4AFDE845" w14:textId="77777777" w:rsidR="00FA2706" w:rsidRDefault="00FA2706" w:rsidP="009732B5">
      <w:pPr>
        <w:pStyle w:val="BodyText"/>
      </w:pPr>
      <w:r>
        <w:t xml:space="preserve">There's a lot going on in that controller selector, but it's explained well in Wasson's blog post so we will refer you to it rather than continue to dwell on this topic: </w:t>
      </w:r>
      <w:hyperlink r:id="rId20" w:history="1">
        <w:r w:rsidRPr="003F2AEF">
          <w:rPr>
            <w:rStyle w:val="CodeInline"/>
          </w:rPr>
          <w:t>http://blogs.msdn.com/b/webdev/archive/2013/03/08/using-namespaces-to-version-web-apis.aspx</w:t>
        </w:r>
      </w:hyperlink>
      <w:r>
        <w:t xml:space="preserve">. </w:t>
      </w:r>
    </w:p>
    <w:p w14:paraId="09C48E57" w14:textId="77777777" w:rsidR="00FA2706" w:rsidRDefault="00FA2706" w:rsidP="009732B5">
      <w:pPr>
        <w:pStyle w:val="BodyText"/>
      </w:pPr>
      <w:r>
        <w:t xml:space="preserve">We've still got a long way to go, so we're going to move on now to the configuration step, where </w:t>
      </w:r>
      <w:r w:rsidRPr="008D0BDB">
        <w:t>all of this routing and versioning finally comes together.</w:t>
      </w:r>
    </w:p>
    <w:p w14:paraId="549548F7" w14:textId="77777777" w:rsidR="00FA2706" w:rsidRDefault="00FA2706" w:rsidP="00566F04">
      <w:pPr>
        <w:pStyle w:val="Heading3"/>
      </w:pPr>
      <w:r>
        <w:t>Configuration</w:t>
      </w:r>
    </w:p>
    <w:p w14:paraId="7E1D0FC2" w14:textId="77777777" w:rsidR="00FA2706" w:rsidRDefault="00FA2706" w:rsidP="009732B5">
      <w:pPr>
        <w:pStyle w:val="BodyTextFirst"/>
      </w:pPr>
      <w:r>
        <w:t xml:space="preserve">We need to register our constraint with ASP.NET Web API so that it gets applied to incoming requests. We also need to configure our custom controller selector. We accomplish this by implementing the </w:t>
      </w:r>
      <w:r w:rsidRPr="003F2AEF">
        <w:rPr>
          <w:rStyle w:val="CodeInline"/>
        </w:rPr>
        <w:t>WebApiConfig</w:t>
      </w:r>
      <w:r>
        <w:t xml:space="preserve"> class as follows (go ahead and type/copy it </w:t>
      </w:r>
      <w:commentRangeStart w:id="20"/>
      <w:r>
        <w:t>in</w:t>
      </w:r>
      <w:commentRangeEnd w:id="20"/>
      <w:r w:rsidR="004A58D8" w:rsidRPr="008E64C1">
        <w:rPr>
          <w:rStyle w:val="CommentReference"/>
          <w:rFonts w:ascii="Times" w:hAnsi="Times"/>
        </w:rPr>
        <w:commentReference w:id="20"/>
      </w:r>
      <w:r>
        <w:t>):</w:t>
      </w:r>
    </w:p>
    <w:p w14:paraId="3BF27220" w14:textId="77777777" w:rsidR="00FA2706" w:rsidRPr="00B920E5" w:rsidRDefault="00FA2706" w:rsidP="00566F04">
      <w:pPr>
        <w:pStyle w:val="Code"/>
      </w:pPr>
      <w:bookmarkStart w:id="21" w:name="OLE_LINK15"/>
      <w:bookmarkStart w:id="22" w:name="OLE_LINK16"/>
      <w:r w:rsidRPr="00B920E5">
        <w:t>using System.Web.Http;</w:t>
      </w:r>
    </w:p>
    <w:p w14:paraId="5F10F7C9" w14:textId="77777777" w:rsidR="00FA2706" w:rsidRPr="00B920E5" w:rsidRDefault="00FA2706" w:rsidP="00566F04">
      <w:pPr>
        <w:pStyle w:val="Code"/>
      </w:pPr>
      <w:r w:rsidRPr="00B920E5">
        <w:t>using System.Web.Http.Dispatcher;</w:t>
      </w:r>
    </w:p>
    <w:p w14:paraId="28FEC2C5" w14:textId="77777777" w:rsidR="00FA2706" w:rsidRPr="00B920E5" w:rsidRDefault="00FA2706" w:rsidP="00566F04">
      <w:pPr>
        <w:pStyle w:val="Code"/>
      </w:pPr>
      <w:r w:rsidRPr="00B920E5">
        <w:t>using System.Web.Http.Routing;</w:t>
      </w:r>
    </w:p>
    <w:p w14:paraId="5082D6DB" w14:textId="77777777" w:rsidR="00FA2706" w:rsidRPr="00B920E5" w:rsidRDefault="00FA2706" w:rsidP="00566F04">
      <w:pPr>
        <w:pStyle w:val="Code"/>
      </w:pPr>
      <w:r w:rsidRPr="00B920E5">
        <w:t>using WebApi2Book.Web.Common;</w:t>
      </w:r>
    </w:p>
    <w:p w14:paraId="467980DA" w14:textId="77777777" w:rsidR="00FA2706" w:rsidRPr="00B920E5" w:rsidRDefault="00FA2706" w:rsidP="00566F04">
      <w:pPr>
        <w:pStyle w:val="Code"/>
      </w:pPr>
      <w:r w:rsidRPr="00B920E5">
        <w:t>using WebApi2Book.Web.Common.Routing;</w:t>
      </w:r>
    </w:p>
    <w:p w14:paraId="3E50F73F" w14:textId="77777777" w:rsidR="00FA2706" w:rsidRPr="00B920E5" w:rsidRDefault="00FA2706" w:rsidP="00566F04">
      <w:pPr>
        <w:pStyle w:val="Code"/>
      </w:pPr>
    </w:p>
    <w:p w14:paraId="432A13BD" w14:textId="77777777" w:rsidR="00FA2706" w:rsidRPr="00B920E5" w:rsidRDefault="00FA2706" w:rsidP="00566F04">
      <w:pPr>
        <w:pStyle w:val="Code"/>
      </w:pPr>
      <w:r w:rsidRPr="00B920E5">
        <w:t>namespace WebApi2Book.Web.Api</w:t>
      </w:r>
    </w:p>
    <w:p w14:paraId="40440A0F" w14:textId="77777777" w:rsidR="00FA2706" w:rsidRPr="00B920E5" w:rsidRDefault="00FA2706" w:rsidP="00566F04">
      <w:pPr>
        <w:pStyle w:val="Code"/>
      </w:pPr>
      <w:r w:rsidRPr="00B920E5">
        <w:t>{</w:t>
      </w:r>
    </w:p>
    <w:p w14:paraId="0D42B778" w14:textId="77777777" w:rsidR="00FA2706" w:rsidRPr="00B920E5" w:rsidRDefault="00FA2706" w:rsidP="00566F04">
      <w:pPr>
        <w:pStyle w:val="Code"/>
      </w:pPr>
      <w:r w:rsidRPr="00B920E5">
        <w:t xml:space="preserve">    public static class WebApiConfig</w:t>
      </w:r>
    </w:p>
    <w:p w14:paraId="53853E26" w14:textId="77777777" w:rsidR="00FA2706" w:rsidRPr="00B920E5" w:rsidRDefault="00FA2706" w:rsidP="00566F04">
      <w:pPr>
        <w:pStyle w:val="Code"/>
      </w:pPr>
      <w:r w:rsidRPr="00B920E5">
        <w:t xml:space="preserve">    {</w:t>
      </w:r>
    </w:p>
    <w:p w14:paraId="39AE238D" w14:textId="77777777" w:rsidR="00FA2706" w:rsidRPr="00B920E5" w:rsidRDefault="00FA2706" w:rsidP="00566F04">
      <w:pPr>
        <w:pStyle w:val="Code"/>
      </w:pPr>
      <w:r w:rsidRPr="00B920E5">
        <w:t xml:space="preserve">        public static void Register(HttpConfiguration config)</w:t>
      </w:r>
    </w:p>
    <w:p w14:paraId="6896B9B4" w14:textId="77777777" w:rsidR="00FA2706" w:rsidRPr="00B920E5" w:rsidRDefault="00FA2706" w:rsidP="00566F04">
      <w:pPr>
        <w:pStyle w:val="Code"/>
      </w:pPr>
      <w:r w:rsidRPr="00B920E5">
        <w:t xml:space="preserve">        {</w:t>
      </w:r>
    </w:p>
    <w:p w14:paraId="795F144A" w14:textId="77777777" w:rsidR="00FA2706" w:rsidRPr="00B920E5" w:rsidRDefault="00FA2706" w:rsidP="00566F04">
      <w:pPr>
        <w:pStyle w:val="Code"/>
      </w:pPr>
      <w:r w:rsidRPr="00B920E5">
        <w:t xml:space="preserve">            var constraintsResolver = new DefaultInlineConstraintResolver();</w:t>
      </w:r>
    </w:p>
    <w:p w14:paraId="4F9A5C49" w14:textId="77777777" w:rsidR="00FA2706" w:rsidRPr="00B920E5" w:rsidRDefault="00FA2706" w:rsidP="00566F04">
      <w:pPr>
        <w:pStyle w:val="Code"/>
      </w:pPr>
      <w:r w:rsidRPr="00B920E5">
        <w:t xml:space="preserve">            constraintsResolver.ConstraintMap.Add("apiVersionConstraint", typeof (ApiVersionConstraint));</w:t>
      </w:r>
    </w:p>
    <w:p w14:paraId="6FD32AAB" w14:textId="77777777" w:rsidR="00FA2706" w:rsidRPr="00B920E5" w:rsidRDefault="00FA2706" w:rsidP="00566F04">
      <w:pPr>
        <w:pStyle w:val="Code"/>
      </w:pPr>
      <w:r w:rsidRPr="00B920E5">
        <w:t xml:space="preserve">            config.MapHttpAttributeRoutes(constraintsResolver);</w:t>
      </w:r>
    </w:p>
    <w:p w14:paraId="1318CD46" w14:textId="77777777" w:rsidR="00FA2706" w:rsidRPr="00B920E5" w:rsidRDefault="00FA2706" w:rsidP="00566F04">
      <w:pPr>
        <w:pStyle w:val="Code"/>
      </w:pPr>
    </w:p>
    <w:p w14:paraId="3987A051" w14:textId="77777777" w:rsidR="00FA2706" w:rsidRPr="00B920E5" w:rsidRDefault="00FA2706" w:rsidP="00566F04">
      <w:pPr>
        <w:pStyle w:val="Code"/>
      </w:pPr>
      <w:r w:rsidRPr="00B920E5">
        <w:t xml:space="preserve">            config.Services.Replace(typeof (IHttpControllerSelector),</w:t>
      </w:r>
    </w:p>
    <w:p w14:paraId="231E0B82" w14:textId="77777777" w:rsidR="00FA2706" w:rsidRPr="00B920E5" w:rsidRDefault="00FA2706" w:rsidP="00566F04">
      <w:pPr>
        <w:pStyle w:val="Code"/>
      </w:pPr>
      <w:r w:rsidRPr="00B920E5">
        <w:t xml:space="preserve">                new NamespaceHttpControllerSelector(config));</w:t>
      </w:r>
    </w:p>
    <w:p w14:paraId="52AC4A06" w14:textId="77777777" w:rsidR="00FA2706" w:rsidRPr="00B920E5" w:rsidRDefault="00FA2706" w:rsidP="00566F04">
      <w:pPr>
        <w:pStyle w:val="Code"/>
      </w:pPr>
      <w:r w:rsidRPr="00B920E5">
        <w:t xml:space="preserve">        }</w:t>
      </w:r>
    </w:p>
    <w:p w14:paraId="36A0B32E" w14:textId="77777777" w:rsidR="00FA2706" w:rsidRPr="00B920E5" w:rsidRDefault="00FA2706" w:rsidP="00566F04">
      <w:pPr>
        <w:pStyle w:val="Code"/>
      </w:pPr>
      <w:r w:rsidRPr="00B920E5">
        <w:t xml:space="preserve">    }</w:t>
      </w:r>
    </w:p>
    <w:p w14:paraId="4E06ADDF" w14:textId="77777777" w:rsidR="00FA2706" w:rsidRDefault="00FA2706" w:rsidP="00566F04">
      <w:pPr>
        <w:pStyle w:val="Code"/>
      </w:pPr>
      <w:r w:rsidRPr="00B920E5">
        <w:t>}</w:t>
      </w:r>
      <w:bookmarkEnd w:id="21"/>
      <w:bookmarkEnd w:id="22"/>
    </w:p>
    <w:p w14:paraId="71492CC2" w14:textId="77777777" w:rsidR="00FA2706" w:rsidRDefault="00FA2706" w:rsidP="009732B5">
      <w:pPr>
        <w:pStyle w:val="BodyText"/>
      </w:pPr>
      <w:r>
        <w:lastRenderedPageBreak/>
        <w:t xml:space="preserve">The first part of the </w:t>
      </w:r>
      <w:r w:rsidRPr="003F2AEF">
        <w:rPr>
          <w:rStyle w:val="CodeInline"/>
        </w:rPr>
        <w:t>Register</w:t>
      </w:r>
      <w:r>
        <w:t xml:space="preserve"> method configures the version constraint. Our </w:t>
      </w:r>
      <w:r w:rsidRPr="003F2AEF">
        <w:rPr>
          <w:rStyle w:val="CodeInline"/>
        </w:rPr>
        <w:t>ApiVersionConstraint</w:t>
      </w:r>
      <w:r>
        <w:t xml:space="preserve"> is registered with a constraint resolver, which the framework uses to find and instantiate the appropriate constraint at runtime. The last part of the method wires-in our custom controller selector, replacing the default, namespace-unaware, controller selector.</w:t>
      </w:r>
    </w:p>
    <w:p w14:paraId="1F470C22" w14:textId="77777777" w:rsidR="00FA2706" w:rsidRDefault="00FA2706" w:rsidP="009732B5">
      <w:pPr>
        <w:pStyle w:val="BodyText"/>
      </w:pPr>
      <w:r>
        <w:t>With that in place, we are now finally ready to build and test the app.</w:t>
      </w:r>
    </w:p>
    <w:p w14:paraId="03A93F5C" w14:textId="77777777" w:rsidR="00FA2706" w:rsidRDefault="00FA2706" w:rsidP="00566F04">
      <w:pPr>
        <w:pStyle w:val="Heading3"/>
      </w:pPr>
      <w:r>
        <w:t>The Demo</w:t>
      </w:r>
    </w:p>
    <w:p w14:paraId="0EF05915" w14:textId="77777777" w:rsidR="00FA2706" w:rsidRDefault="00FA2706" w:rsidP="00566F04">
      <w:pPr>
        <w:pStyle w:val="BodyTextFirst"/>
      </w:pPr>
      <w:r>
        <w:t xml:space="preserve">With the </w:t>
      </w:r>
      <w:r w:rsidRPr="003F2AEF">
        <w:rPr>
          <w:rStyle w:val="CodeInline"/>
        </w:rPr>
        <w:t>WebApi2Book.Web.Api</w:t>
      </w:r>
      <w:r>
        <w:t xml:space="preserve"> project configured as the startup project in Visual Studio, we'll hit F5 to start the application. If you're following along you'll see it load an error page in your browser (Figure 5-4):</w:t>
      </w:r>
    </w:p>
    <w:p w14:paraId="359637FF" w14:textId="77777777" w:rsidR="00FA2706" w:rsidRDefault="00FA2706" w:rsidP="009732B5">
      <w:pPr>
        <w:pStyle w:val="BodyText"/>
      </w:pPr>
    </w:p>
    <w:p w14:paraId="5EEF0268" w14:textId="77777777" w:rsidR="00FA2706" w:rsidRDefault="002E08DF" w:rsidP="009732B5">
      <w:pPr>
        <w:pStyle w:val="Figure"/>
      </w:pPr>
      <w:r>
        <w:rPr>
          <w:noProof/>
        </w:rPr>
        <w:pict w14:anchorId="18FE0475">
          <v:shape id="Picture 5" o:spid="_x0000_i1029" type="#_x0000_t75" style="width:431.25pt;height:320.25pt;visibility:visible;mso-wrap-style:square">
            <v:imagedata r:id="rId21" o:title=""/>
          </v:shape>
        </w:pict>
      </w:r>
    </w:p>
    <w:p w14:paraId="123C48A5" w14:textId="77777777" w:rsidR="00FA2706" w:rsidRDefault="00FA2706" w:rsidP="00566F04">
      <w:pPr>
        <w:pStyle w:val="FigureCaption"/>
      </w:pPr>
      <w:r>
        <w:t>Figure 5-4. Application Error Page</w:t>
      </w:r>
    </w:p>
    <w:p w14:paraId="2DBB94E5" w14:textId="77777777" w:rsidR="00FA2706" w:rsidRDefault="00FA2706" w:rsidP="009732B5">
      <w:pPr>
        <w:pStyle w:val="BodyText"/>
      </w:pPr>
      <w:r>
        <w:t>Don't worry, this is expected. There are no routes configured in our application that match this base address.</w:t>
      </w:r>
    </w:p>
    <w:p w14:paraId="104BDC74" w14:textId="77777777" w:rsidR="00FA2706" w:rsidRDefault="00FA2706" w:rsidP="009732B5">
      <w:pPr>
        <w:pStyle w:val="BodyText"/>
      </w:pPr>
      <w:commentRangeStart w:id="23"/>
      <w:r>
        <w:lastRenderedPageBreak/>
        <w:t>Now we'll send an HTTP POST message via the V1 route:</w:t>
      </w:r>
      <w:commentRangeEnd w:id="23"/>
      <w:r w:rsidR="00164D5C" w:rsidRPr="008E64C1">
        <w:rPr>
          <w:rStyle w:val="CommentReference"/>
          <w:rFonts w:ascii="Times" w:eastAsia="Calibri" w:hAnsi="Times"/>
        </w:rPr>
        <w:commentReference w:id="23"/>
      </w:r>
    </w:p>
    <w:p w14:paraId="4954F7A7" w14:textId="77777777" w:rsidR="00FA2706" w:rsidRDefault="00FA2706" w:rsidP="00566F04">
      <w:pPr>
        <w:pStyle w:val="CodeCaption"/>
      </w:pPr>
      <w:r>
        <w:t>V1 Request</w:t>
      </w:r>
    </w:p>
    <w:p w14:paraId="5BAD8D45" w14:textId="77777777" w:rsidR="00FA2706" w:rsidRPr="00653D14" w:rsidRDefault="00FA2706" w:rsidP="00566F04">
      <w:pPr>
        <w:pStyle w:val="Code"/>
      </w:pPr>
      <w:r w:rsidRPr="00653D14">
        <w:t>POST http://localhost:61589/api/v1/tasks HTTP/1.1</w:t>
      </w:r>
    </w:p>
    <w:p w14:paraId="2C117479" w14:textId="77777777" w:rsidR="00FA2706" w:rsidRDefault="00FA2706" w:rsidP="00566F04">
      <w:pPr>
        <w:pStyle w:val="Code"/>
      </w:pPr>
      <w:r w:rsidRPr="00653D14">
        <w:t>Content-Type: text/json</w:t>
      </w:r>
    </w:p>
    <w:p w14:paraId="34AE08B8" w14:textId="77777777" w:rsidR="00FA2706" w:rsidRPr="00653D14" w:rsidRDefault="00FA2706" w:rsidP="00566F04">
      <w:pPr>
        <w:pStyle w:val="Code"/>
      </w:pPr>
    </w:p>
    <w:p w14:paraId="13914E9E" w14:textId="77777777" w:rsidR="00FA2706" w:rsidRDefault="00FA2706" w:rsidP="00566F04">
      <w:pPr>
        <w:pStyle w:val="Code"/>
      </w:pPr>
      <w:r w:rsidRPr="00653D14">
        <w:t>{"Subject":"Fix something important"}</w:t>
      </w:r>
    </w:p>
    <w:p w14:paraId="4881B9B9" w14:textId="77777777" w:rsidR="00FA2706" w:rsidRDefault="00FA2706" w:rsidP="009732B5">
      <w:pPr>
        <w:pStyle w:val="BodyText"/>
      </w:pPr>
      <w:r>
        <w:t xml:space="preserve">Go ahead and send the message using </w:t>
      </w:r>
      <w:commentRangeStart w:id="24"/>
      <w:r>
        <w:t xml:space="preserve">Fiddler </w:t>
      </w:r>
      <w:commentRangeEnd w:id="24"/>
      <w:r w:rsidR="00164D5C" w:rsidRPr="008E64C1">
        <w:rPr>
          <w:rStyle w:val="CommentReference"/>
          <w:rFonts w:ascii="Times" w:eastAsia="Calibri" w:hAnsi="Times"/>
        </w:rPr>
        <w:commentReference w:id="24"/>
      </w:r>
      <w:r>
        <w:t>or your favorite web proxy debugging tool. You should see the following response:</w:t>
      </w:r>
    </w:p>
    <w:p w14:paraId="33BEBC22" w14:textId="77777777" w:rsidR="00FA2706" w:rsidRDefault="00FA2706" w:rsidP="00566F04">
      <w:pPr>
        <w:pStyle w:val="CodeCaption"/>
      </w:pPr>
      <w:r>
        <w:t>V1 Response (abbreviated)</w:t>
      </w:r>
    </w:p>
    <w:p w14:paraId="37443A98" w14:textId="77777777" w:rsidR="00FA2706" w:rsidRPr="001C1D47" w:rsidRDefault="00FA2706" w:rsidP="00566F04">
      <w:pPr>
        <w:pStyle w:val="Code"/>
      </w:pPr>
      <w:r w:rsidRPr="001C1D47">
        <w:t>HTTP/1.1 200 OK</w:t>
      </w:r>
    </w:p>
    <w:p w14:paraId="4F88B5AE" w14:textId="77777777" w:rsidR="00FA2706" w:rsidRPr="001C1D47" w:rsidRDefault="00FA2706" w:rsidP="00566F04">
      <w:pPr>
        <w:pStyle w:val="Code"/>
      </w:pPr>
      <w:r w:rsidRPr="001C1D47">
        <w:t>Content-Type: text/json; charset=utf-8</w:t>
      </w:r>
    </w:p>
    <w:p w14:paraId="4AAEB398" w14:textId="77777777" w:rsidR="00FA2706" w:rsidRPr="001C1D47" w:rsidRDefault="00FA2706" w:rsidP="00566F04">
      <w:pPr>
        <w:pStyle w:val="Code"/>
      </w:pPr>
    </w:p>
    <w:p w14:paraId="2B2CB0D3" w14:textId="77777777" w:rsidR="00FA2706" w:rsidRPr="001C1D47" w:rsidRDefault="00FA2706" w:rsidP="00566F04">
      <w:pPr>
        <w:pStyle w:val="Code"/>
      </w:pPr>
      <w:r w:rsidRPr="001C1D47">
        <w:t>{"TaskId":null,"Subject":"In v1, newTask.Subject = Fix something important","StartDate":null,"DueDate":null,"CreatedDate":null,"CompletedDate":null,"Status":null,"Assignees":null,"Links":[]}</w:t>
      </w:r>
    </w:p>
    <w:p w14:paraId="6C8869FD" w14:textId="77777777" w:rsidR="00FA2706" w:rsidRDefault="00FA2706" w:rsidP="009732B5">
      <w:pPr>
        <w:pStyle w:val="BodyText"/>
      </w:pPr>
      <w:r>
        <w:t xml:space="preserve">Excellent! Note the </w:t>
      </w:r>
      <w:r w:rsidRPr="003F2AEF">
        <w:rPr>
          <w:rStyle w:val="CodeInline"/>
        </w:rPr>
        <w:t>Subject</w:t>
      </w:r>
      <w:r>
        <w:t xml:space="preserve"> value in the response… just as we implemented it! You may also note that the </w:t>
      </w:r>
      <w:r w:rsidRPr="003F2AEF">
        <w:rPr>
          <w:rStyle w:val="CodeInline"/>
        </w:rPr>
        <w:t>TaskId</w:t>
      </w:r>
      <w:r>
        <w:t xml:space="preserve"> is null, but that's because we're not actually persisting anything yet.</w:t>
      </w:r>
    </w:p>
    <w:p w14:paraId="4856F8DC" w14:textId="77777777" w:rsidR="00FA2706" w:rsidRDefault="00FA2706" w:rsidP="009732B5">
      <w:pPr>
        <w:pStyle w:val="BodyText"/>
      </w:pPr>
      <w:r>
        <w:t>Okay, now do the same for V2…</w:t>
      </w:r>
    </w:p>
    <w:p w14:paraId="4B95E3C4" w14:textId="77777777" w:rsidR="00FA2706" w:rsidRDefault="00FA2706" w:rsidP="00566F04">
      <w:pPr>
        <w:pStyle w:val="CodeCaption"/>
      </w:pPr>
      <w:r>
        <w:t>V2 Request</w:t>
      </w:r>
    </w:p>
    <w:p w14:paraId="504FB9DB" w14:textId="77777777" w:rsidR="00FA2706" w:rsidRPr="001C1D47" w:rsidRDefault="00FA2706" w:rsidP="00566F04">
      <w:pPr>
        <w:pStyle w:val="Code"/>
      </w:pPr>
      <w:r w:rsidRPr="001C1D47">
        <w:t>POST http://localhost:61589/api/v2/tasks HTTP/1.1</w:t>
      </w:r>
    </w:p>
    <w:p w14:paraId="1D99F6BB" w14:textId="77777777" w:rsidR="00FA2706" w:rsidRPr="001C1D47" w:rsidRDefault="00FA2706" w:rsidP="00566F04">
      <w:pPr>
        <w:pStyle w:val="Code"/>
      </w:pPr>
      <w:r w:rsidRPr="001C1D47">
        <w:t>Content-Type: text/json</w:t>
      </w:r>
    </w:p>
    <w:p w14:paraId="369B1430" w14:textId="77777777" w:rsidR="00FA2706" w:rsidRPr="001C1D47" w:rsidRDefault="00FA2706" w:rsidP="00566F04">
      <w:pPr>
        <w:pStyle w:val="Code"/>
      </w:pPr>
    </w:p>
    <w:p w14:paraId="76624E60" w14:textId="77777777" w:rsidR="00FA2706" w:rsidRDefault="00FA2706" w:rsidP="00566F04">
      <w:pPr>
        <w:pStyle w:val="Code"/>
      </w:pPr>
      <w:r w:rsidRPr="001C1D47">
        <w:t>{"Subject":"Fix something important"}</w:t>
      </w:r>
    </w:p>
    <w:p w14:paraId="3465AA05" w14:textId="77777777" w:rsidR="00FA2706" w:rsidRDefault="00FA2706" w:rsidP="00566F04">
      <w:pPr>
        <w:pStyle w:val="CodeCaption"/>
      </w:pPr>
      <w:r>
        <w:t>V2 Response (abbreviated)</w:t>
      </w:r>
    </w:p>
    <w:p w14:paraId="3B384015" w14:textId="77777777" w:rsidR="00FA2706" w:rsidRDefault="00FA2706" w:rsidP="00566F04">
      <w:pPr>
        <w:pStyle w:val="Code"/>
      </w:pPr>
      <w:r w:rsidRPr="001C1D47">
        <w:t>HTTP/1.1 200 OK</w:t>
      </w:r>
    </w:p>
    <w:p w14:paraId="77FF3D4B" w14:textId="77777777" w:rsidR="00FA2706" w:rsidRDefault="00FA2706" w:rsidP="00566F04">
      <w:pPr>
        <w:pStyle w:val="Code"/>
      </w:pPr>
      <w:r w:rsidRPr="001C1D47">
        <w:t>Content-Type: text/json; charset=utf-8</w:t>
      </w:r>
    </w:p>
    <w:p w14:paraId="15DF5405" w14:textId="77777777" w:rsidR="00FA2706" w:rsidRPr="001C1D47" w:rsidRDefault="00FA2706" w:rsidP="00566F04">
      <w:pPr>
        <w:pStyle w:val="Code"/>
      </w:pPr>
    </w:p>
    <w:p w14:paraId="33A6FB57" w14:textId="77777777" w:rsidR="00FA2706" w:rsidRDefault="00FA2706" w:rsidP="00566F04">
      <w:pPr>
        <w:pStyle w:val="Code"/>
      </w:pPr>
      <w:r w:rsidRPr="001C1D47">
        <w:t>{"TaskId":null,"Subject":"In v2, newTask.Subject = Fix something important","StartDate":null,"DueDate":null,"CreatedDate":null,"CompletedDate":null,"Status":null,"Assignees":null,"Links":[]}</w:t>
      </w:r>
    </w:p>
    <w:p w14:paraId="280502F0" w14:textId="77777777" w:rsidR="00FA2706" w:rsidRPr="001C1D47" w:rsidRDefault="00FA2706" w:rsidP="00566F04">
      <w:pPr>
        <w:pStyle w:val="Code"/>
      </w:pPr>
    </w:p>
    <w:p w14:paraId="634E6BDB" w14:textId="77777777" w:rsidR="00FA2706" w:rsidRDefault="00FA2706" w:rsidP="009732B5">
      <w:pPr>
        <w:pStyle w:val="BodyText"/>
      </w:pPr>
      <w:r>
        <w:t xml:space="preserve">Perfect! Ok, this is great. We've learned about routing, including many of the new capabilities made available by ASP.NET Web API 2. We've learned about constraints and controller selectors. And we've successfully processed an HTTP request. However, we must admit that this is rather "hello world-ish"; our controller actions aren't doing </w:t>
      </w:r>
      <w:r>
        <w:lastRenderedPageBreak/>
        <w:t>anything meaningful. This leads us to our next topic: Dependencies. Inside of these dependencies is where the "real" work gets done, at least from a business perspective. Anything related to data access, calculations, file I/O, date/time, etc., will all be handled by such dependencies.</w:t>
      </w:r>
    </w:p>
    <w:p w14:paraId="528C9303" w14:textId="77777777" w:rsidR="00FA2706" w:rsidRDefault="00FA2706" w:rsidP="00566F04">
      <w:pPr>
        <w:pStyle w:val="Heading1"/>
      </w:pPr>
      <w:r w:rsidRPr="00130755">
        <w:t>Dependencies</w:t>
      </w:r>
    </w:p>
    <w:p w14:paraId="75F0CDDA" w14:textId="77777777" w:rsidR="00FA2706" w:rsidRDefault="00FA2706" w:rsidP="00566F04">
      <w:pPr>
        <w:pStyle w:val="BodyTextFirst"/>
      </w:pPr>
      <w:r w:rsidRPr="00130755">
        <w:t xml:space="preserve">If </w:t>
      </w:r>
      <w:r>
        <w:t>the</w:t>
      </w:r>
      <w:r w:rsidRPr="00130755">
        <w:t xml:space="preserve"> controllers are going to do anything useful, </w:t>
      </w:r>
      <w:r>
        <w:t xml:space="preserve">and if they are going to be implemented in a well-architected manner using SOLID design principles, then </w:t>
      </w:r>
      <w:r w:rsidRPr="00130755">
        <w:t xml:space="preserve">they will </w:t>
      </w:r>
      <w:r>
        <w:t xml:space="preserve">depend heavily upon </w:t>
      </w:r>
      <w:r w:rsidRPr="00130755">
        <w:t xml:space="preserve">functionality </w:t>
      </w:r>
      <w:r>
        <w:t xml:space="preserve">provided by </w:t>
      </w:r>
      <w:r w:rsidRPr="00130755">
        <w:t xml:space="preserve">other classes. An example of this </w:t>
      </w:r>
      <w:r>
        <w:t xml:space="preserve">would be </w:t>
      </w:r>
      <w:r w:rsidRPr="00130755">
        <w:t xml:space="preserve">a database </w:t>
      </w:r>
      <w:r>
        <w:t xml:space="preserve">accessor, which is </w:t>
      </w:r>
      <w:r w:rsidRPr="00130755">
        <w:t xml:space="preserve">an object </w:t>
      </w:r>
      <w:r>
        <w:t xml:space="preserve">that can be used to </w:t>
      </w:r>
      <w:r w:rsidRPr="00130755">
        <w:t xml:space="preserve">query and save changes back to the database. </w:t>
      </w:r>
      <w:r>
        <w:t xml:space="preserve">The database accessor would be </w:t>
      </w:r>
      <w:r w:rsidRPr="00130755">
        <w:t xml:space="preserve">considered </w:t>
      </w:r>
      <w:r>
        <w:t xml:space="preserve">a dependency </w:t>
      </w:r>
      <w:r w:rsidRPr="00130755">
        <w:t xml:space="preserve">of </w:t>
      </w:r>
      <w:r>
        <w:t xml:space="preserve">the </w:t>
      </w:r>
      <w:r w:rsidRPr="00130755">
        <w:t>controller class</w:t>
      </w:r>
      <w:r>
        <w:t xml:space="preserve"> that uses it; t</w:t>
      </w:r>
      <w:r w:rsidRPr="00130755">
        <w:t xml:space="preserve">hat is, </w:t>
      </w:r>
      <w:r>
        <w:t xml:space="preserve">the </w:t>
      </w:r>
      <w:r w:rsidRPr="00130755">
        <w:t xml:space="preserve">controller depends on </w:t>
      </w:r>
      <w:r>
        <w:t xml:space="preserve">it </w:t>
      </w:r>
      <w:r w:rsidRPr="00130755">
        <w:t>for functionality not implemented within the controller itself.</w:t>
      </w:r>
    </w:p>
    <w:p w14:paraId="32161663" w14:textId="77777777" w:rsidR="00FA2706" w:rsidRDefault="00FA2706" w:rsidP="00566F04">
      <w:pPr>
        <w:pStyle w:val="SideBarHead"/>
      </w:pPr>
      <w:r>
        <w:t>SOLID Design Principles</w:t>
      </w:r>
    </w:p>
    <w:p w14:paraId="1465A6EA" w14:textId="77777777" w:rsidR="00FA2706" w:rsidRDefault="00FA2706" w:rsidP="00566F04">
      <w:pPr>
        <w:pStyle w:val="SideBarBody"/>
      </w:pPr>
      <w:r>
        <w:t xml:space="preserve">If you don't know with what we mean by the SOLID Design Principles, then please do yourself a huge favor and familiarize yourself with them. These principles were defined by Robert C. Martin in the early 2000s, and have been reviewed and explained numerous times by quite a few people over the last decade. </w:t>
      </w:r>
    </w:p>
    <w:p w14:paraId="1AC11569" w14:textId="77777777" w:rsidR="00FA2706" w:rsidRDefault="00FA2706" w:rsidP="00566F04">
      <w:pPr>
        <w:pStyle w:val="SideBarBody"/>
      </w:pPr>
      <w:r>
        <w:t>You can read up on these five principles in the related articles written by Bob Martin:</w:t>
      </w:r>
    </w:p>
    <w:p w14:paraId="7C5F0BAC" w14:textId="77777777" w:rsidR="00FA2706" w:rsidRPr="009732B5" w:rsidRDefault="00FA2706" w:rsidP="009732B5">
      <w:pPr>
        <w:pStyle w:val="SideBarBullet"/>
        <w:framePr w:wrap="notBeside"/>
      </w:pPr>
      <w:r w:rsidRPr="009732B5">
        <w:t xml:space="preserve">S - </w:t>
      </w:r>
      <w:r w:rsidRPr="009732B5">
        <w:rPr>
          <w:rStyle w:val="CodeInline"/>
        </w:rPr>
        <w:t>http://www.objectmentor.com/resources/articles/srp.pdf</w:t>
      </w:r>
    </w:p>
    <w:p w14:paraId="654FBDF8" w14:textId="77777777" w:rsidR="00FA2706" w:rsidRPr="009732B5" w:rsidRDefault="00FA2706" w:rsidP="009732B5">
      <w:pPr>
        <w:pStyle w:val="SideBarBullet"/>
        <w:framePr w:wrap="notBeside"/>
      </w:pPr>
      <w:r w:rsidRPr="009732B5">
        <w:t xml:space="preserve">O - </w:t>
      </w:r>
      <w:r w:rsidRPr="009732B5">
        <w:rPr>
          <w:rStyle w:val="CodeInline"/>
        </w:rPr>
        <w:t>http://www.objectmentor.com/resources/articles/ocp.pdf</w:t>
      </w:r>
    </w:p>
    <w:p w14:paraId="3F37AFEE" w14:textId="77777777" w:rsidR="00FA2706" w:rsidRPr="009732B5" w:rsidRDefault="00FA2706" w:rsidP="009732B5">
      <w:pPr>
        <w:pStyle w:val="SideBarBullet"/>
        <w:framePr w:wrap="notBeside"/>
      </w:pPr>
      <w:r w:rsidRPr="009732B5">
        <w:t xml:space="preserve">L - </w:t>
      </w:r>
      <w:r w:rsidRPr="009732B5">
        <w:rPr>
          <w:rStyle w:val="CodeInline"/>
        </w:rPr>
        <w:t>http://www.objectmentor.com/resources/articles/lsp.pdf</w:t>
      </w:r>
    </w:p>
    <w:p w14:paraId="56651952" w14:textId="77777777" w:rsidR="00FA2706" w:rsidRPr="009732B5" w:rsidRDefault="00FA2706" w:rsidP="009732B5">
      <w:pPr>
        <w:pStyle w:val="SideBarBullet"/>
        <w:framePr w:wrap="notBeside"/>
      </w:pPr>
      <w:r w:rsidRPr="009732B5">
        <w:t xml:space="preserve">I - </w:t>
      </w:r>
      <w:r w:rsidRPr="009732B5">
        <w:rPr>
          <w:rStyle w:val="CodeInline"/>
        </w:rPr>
        <w:t>http://www.objectmentor.com/resources/articles/isp.pdf</w:t>
      </w:r>
    </w:p>
    <w:p w14:paraId="7F895326" w14:textId="77777777" w:rsidR="00FA2706" w:rsidRDefault="00FA2706" w:rsidP="009732B5">
      <w:pPr>
        <w:pStyle w:val="SideBarBullet"/>
        <w:framePr w:wrap="notBeside"/>
      </w:pPr>
      <w:r w:rsidRPr="009732B5">
        <w:t xml:space="preserve">D - </w:t>
      </w:r>
      <w:hyperlink r:id="rId22" w:history="1">
        <w:r w:rsidRPr="009732B5">
          <w:rPr>
            <w:rStyle w:val="CodeInline"/>
          </w:rPr>
          <w:t>http://www.objectmentor.com/resources/articles/dip.pdf</w:t>
        </w:r>
      </w:hyperlink>
      <w:r>
        <w:t xml:space="preserve"> </w:t>
      </w:r>
    </w:p>
    <w:p w14:paraId="5247DC61" w14:textId="77777777" w:rsidR="00FA2706" w:rsidRDefault="00FA2706" w:rsidP="009732B5">
      <w:pPr>
        <w:pStyle w:val="SideBarBody"/>
      </w:pPr>
    </w:p>
    <w:p w14:paraId="29DE4D95" w14:textId="77777777" w:rsidR="00FA2706" w:rsidRDefault="00FA2706" w:rsidP="009732B5">
      <w:pPr>
        <w:pStyle w:val="SideBarBody"/>
      </w:pPr>
      <w:r>
        <w:t>T</w:t>
      </w:r>
      <w:r w:rsidRPr="00130755">
        <w:t>he main idea is that the methods in the controllers should not be doing much more than simply using the functionality offered by various dependencies. And that brings us to the point of this section</w:t>
      </w:r>
      <w:r w:rsidRPr="00F83B4E">
        <w:rPr>
          <w:rStyle w:val="Strong"/>
        </w:rPr>
        <w:t>: managing dependencies within the application</w:t>
      </w:r>
      <w:r w:rsidRPr="00130755">
        <w:t xml:space="preserve">. Once you adopt the approach of using dependencies for most/all functionality, you need a pattern and </w:t>
      </w:r>
      <w:r>
        <w:t xml:space="preserve">appropriate </w:t>
      </w:r>
      <w:r w:rsidRPr="00130755">
        <w:t>tool</w:t>
      </w:r>
      <w:r>
        <w:t>(s)</w:t>
      </w:r>
      <w:r w:rsidRPr="00130755">
        <w:t xml:space="preserve"> for </w:t>
      </w:r>
      <w:r w:rsidRPr="00130755">
        <w:lastRenderedPageBreak/>
        <w:t xml:space="preserve">configuring and obtaining those dependencies. The easiest way to </w:t>
      </w:r>
      <w:r>
        <w:t xml:space="preserve">approach this is summarized in </w:t>
      </w:r>
      <w:r w:rsidRPr="00130755">
        <w:t xml:space="preserve">these two </w:t>
      </w:r>
      <w:r>
        <w:t>points</w:t>
      </w:r>
      <w:r w:rsidRPr="00130755">
        <w:t>:</w:t>
      </w:r>
    </w:p>
    <w:p w14:paraId="50530686" w14:textId="77777777" w:rsidR="00FA2706" w:rsidRPr="008E5E9E" w:rsidRDefault="00FA2706" w:rsidP="009732B5">
      <w:pPr>
        <w:pStyle w:val="SideBarBullet"/>
        <w:framePr w:wrap="notBeside"/>
      </w:pPr>
      <w:r w:rsidRPr="008E5E9E">
        <w:t>Push dependencies up to the constructor.</w:t>
      </w:r>
    </w:p>
    <w:p w14:paraId="1C2E21C4" w14:textId="77777777" w:rsidR="00FA2706" w:rsidRDefault="00FA2706" w:rsidP="009732B5">
      <w:pPr>
        <w:pStyle w:val="SideBarBullet"/>
        <w:framePr w:wrap="notBeside"/>
      </w:pPr>
      <w:r w:rsidRPr="008E5E9E">
        <w:t>Configure the application to use dependency injection.</w:t>
      </w:r>
    </w:p>
    <w:p w14:paraId="30D222F0" w14:textId="77777777" w:rsidR="00FA2706" w:rsidRPr="00130755" w:rsidRDefault="00FA2706" w:rsidP="00566F04">
      <w:pPr>
        <w:pStyle w:val="SideBarLast"/>
      </w:pPr>
    </w:p>
    <w:p w14:paraId="089316A6" w14:textId="77777777" w:rsidR="00FA2706" w:rsidRPr="00130755" w:rsidRDefault="00211366" w:rsidP="00566F04">
      <w:pPr>
        <w:pStyle w:val="Heading2"/>
      </w:pPr>
      <w:r w:rsidRPr="00130755">
        <w:fldChar w:fldCharType="begin"/>
      </w:r>
      <w:r w:rsidR="00FA2706" w:rsidRPr="00130755">
        <w:instrText xml:space="preserve"> XE "Controller dependencies:constructor injection" </w:instrText>
      </w:r>
      <w:r w:rsidRPr="00130755">
        <w:fldChar w:fldCharType="end"/>
      </w:r>
      <w:r w:rsidR="00FA2706" w:rsidRPr="00130755">
        <w:t>Constructor Injection of Dependencies</w:t>
      </w:r>
    </w:p>
    <w:p w14:paraId="0DD8A065" w14:textId="77777777" w:rsidR="00FA2706" w:rsidRDefault="00FA2706" w:rsidP="00566F04">
      <w:pPr>
        <w:pStyle w:val="BodyTextFirst"/>
      </w:pPr>
      <w:r w:rsidRPr="00130755">
        <w:t xml:space="preserve">The concept of pushing dependencies up to the constructor is really quite simple, but it can be tough to grasp and put into practice for the Dependency Injection </w:t>
      </w:r>
      <w:r>
        <w:t xml:space="preserve">(DI) </w:t>
      </w:r>
      <w:r w:rsidRPr="00130755">
        <w:t xml:space="preserve">novice. </w:t>
      </w:r>
      <w:r>
        <w:t>Don't worry if you are new to DI, because you will become quite familiar with it as we continue to implement the task service.</w:t>
      </w:r>
    </w:p>
    <w:p w14:paraId="4A8DFE1C" w14:textId="77777777" w:rsidR="00FA2706" w:rsidRDefault="00FA2706" w:rsidP="009732B5">
      <w:pPr>
        <w:pStyle w:val="BodyText"/>
      </w:pPr>
      <w:r>
        <w:t>To start, t</w:t>
      </w:r>
      <w:r w:rsidRPr="00130755">
        <w:t>hink of it this way: a class should not use any behavior that does not come through the constructor</w:t>
      </w:r>
      <w:r>
        <w:t xml:space="preserve"> in the form of an abstraction (i.e., an interface)</w:t>
      </w:r>
      <w:r w:rsidRPr="00130755">
        <w:t xml:space="preserve">. This includes even seemingly harmless classes such as </w:t>
      </w:r>
      <w:r w:rsidRPr="00130755">
        <w:rPr>
          <w:rStyle w:val="CodeInline"/>
        </w:rPr>
        <w:t>System.DateTime</w:t>
      </w:r>
      <w:r w:rsidRPr="00130755">
        <w:t xml:space="preserve">, </w:t>
      </w:r>
      <w:r w:rsidRPr="00130755">
        <w:rPr>
          <w:rStyle w:val="CodeInline"/>
        </w:rPr>
        <w:t>System.IO.File</w:t>
      </w:r>
      <w:r w:rsidRPr="00130755">
        <w:t xml:space="preserve">, </w:t>
      </w:r>
      <w:r w:rsidRPr="00130755">
        <w:rPr>
          <w:rStyle w:val="CodeInline"/>
        </w:rPr>
        <w:t>System.Environment</w:t>
      </w:r>
      <w:r>
        <w:rPr>
          <w:rStyle w:val="CodeInline"/>
        </w:rPr>
        <w:t>,</w:t>
      </w:r>
      <w:r w:rsidRPr="00130755">
        <w:t xml:space="preserve"> and many other basic utility classes within the .NET Framework. If </w:t>
      </w:r>
      <w:r>
        <w:t xml:space="preserve">a </w:t>
      </w:r>
      <w:r w:rsidRPr="00130755">
        <w:t xml:space="preserve">class is using </w:t>
      </w:r>
      <w:r>
        <w:t xml:space="preserve">the services of another </w:t>
      </w:r>
      <w:r w:rsidRPr="00130755">
        <w:t xml:space="preserve">class, </w:t>
      </w:r>
      <w:r>
        <w:t xml:space="preserve">then that other class </w:t>
      </w:r>
      <w:r w:rsidRPr="00130755">
        <w:t xml:space="preserve">needs to be injected in through the constructor. </w:t>
      </w:r>
      <w:r>
        <w:t xml:space="preserve">This also applies to static </w:t>
      </w:r>
      <w:r w:rsidRPr="00130755">
        <w:t xml:space="preserve">properties and methods. </w:t>
      </w:r>
      <w:r>
        <w:t>For example, i</w:t>
      </w:r>
      <w:r w:rsidRPr="00130755">
        <w:t xml:space="preserve">f </w:t>
      </w:r>
      <w:r>
        <w:t xml:space="preserve">some piece of </w:t>
      </w:r>
      <w:r w:rsidRPr="00130755">
        <w:t xml:space="preserve">code needs to use the static </w:t>
      </w:r>
      <w:r w:rsidRPr="00130755">
        <w:rPr>
          <w:rStyle w:val="CodeInline"/>
        </w:rPr>
        <w:t>DateTime.Now</w:t>
      </w:r>
      <w:r w:rsidRPr="00130755">
        <w:t xml:space="preserve"> property, </w:t>
      </w:r>
      <w:r>
        <w:t xml:space="preserve">then the </w:t>
      </w:r>
      <w:r w:rsidRPr="003F2AEF">
        <w:rPr>
          <w:rStyle w:val="CodeInline"/>
        </w:rPr>
        <w:t>DateTime.Now</w:t>
      </w:r>
      <w:r>
        <w:t xml:space="preserve"> functionality </w:t>
      </w:r>
      <w:r w:rsidRPr="00130755">
        <w:t xml:space="preserve">should </w:t>
      </w:r>
      <w:r>
        <w:t xml:space="preserve">be </w:t>
      </w:r>
      <w:r w:rsidRPr="00130755">
        <w:t>wrap</w:t>
      </w:r>
      <w:r>
        <w:t>ped</w:t>
      </w:r>
      <w:r w:rsidRPr="00130755">
        <w:t xml:space="preserve"> in an injectable adapter class</w:t>
      </w:r>
      <w:r>
        <w:t xml:space="preserve"> instead of used directly</w:t>
      </w:r>
      <w:r w:rsidRPr="00130755">
        <w:t>.</w:t>
      </w:r>
      <w:r>
        <w:t xml:space="preserve"> There are exceptions to this "constructor injection mandate", such as when constructor injection isn't even possible (we'll see examples of this), but you get the point: use constructor injection wherever you can.</w:t>
      </w:r>
    </w:p>
    <w:p w14:paraId="445A5396" w14:textId="77777777" w:rsidR="00FA2706" w:rsidRPr="00130755" w:rsidRDefault="00FA2706" w:rsidP="009732B5">
      <w:pPr>
        <w:pStyle w:val="BodyText"/>
      </w:pPr>
      <w:r>
        <w:t>Again, you will see working examples of all of this later</w:t>
      </w:r>
      <w:r w:rsidRPr="00130755">
        <w:t>.</w:t>
      </w:r>
      <w:r>
        <w:t xml:space="preserve"> But first, let's configure a DI </w:t>
      </w:r>
      <w:r w:rsidRPr="00130755">
        <w:t xml:space="preserve">tool to </w:t>
      </w:r>
      <w:r>
        <w:t xml:space="preserve">provide our code with the dependencies it needs </w:t>
      </w:r>
      <w:r w:rsidRPr="00130755">
        <w:t>at runtime.</w:t>
      </w:r>
      <w:r>
        <w:t xml:space="preserve"> Of particular importance is the way in which controllers are activated by the runtime. All API requests will revolve around a controller method. As such, configuring our controllers to obtain their dependencies through their respective constructors provides the "root" we need to ensure all objects are managed properly. </w:t>
      </w:r>
    </w:p>
    <w:p w14:paraId="58456C0B" w14:textId="77777777" w:rsidR="00FA2706" w:rsidRPr="00130755" w:rsidRDefault="00FA2706" w:rsidP="00566F04">
      <w:pPr>
        <w:pStyle w:val="Heading2"/>
      </w:pPr>
      <w:r w:rsidRPr="00130755">
        <w:t xml:space="preserve">Configuring </w:t>
      </w:r>
      <w:r w:rsidR="00211366" w:rsidRPr="00130755">
        <w:fldChar w:fldCharType="begin"/>
      </w:r>
      <w:r w:rsidRPr="00130755">
        <w:instrText xml:space="preserve"> XE "Controller dependencies:Ninject" </w:instrText>
      </w:r>
      <w:r w:rsidR="00211366" w:rsidRPr="00130755">
        <w:fldChar w:fldCharType="end"/>
      </w:r>
      <w:r w:rsidRPr="00130755">
        <w:t>Ninject Dependency Injection</w:t>
      </w:r>
      <w:r w:rsidR="00211366" w:rsidRPr="00130755">
        <w:fldChar w:fldCharType="begin"/>
      </w:r>
      <w:r w:rsidRPr="00130755">
        <w:instrText xml:space="preserve"> XE "Ninject dependency injection" </w:instrText>
      </w:r>
      <w:r w:rsidR="00211366" w:rsidRPr="00130755">
        <w:fldChar w:fldCharType="end"/>
      </w:r>
    </w:p>
    <w:p w14:paraId="7A4ED7EE" w14:textId="77777777" w:rsidR="00FA2706" w:rsidRPr="00130755" w:rsidRDefault="00FA2706" w:rsidP="00566F04">
      <w:pPr>
        <w:pStyle w:val="BodyTextFirst"/>
      </w:pPr>
      <w:r>
        <w:t xml:space="preserve">As we mentioned in Chapter 3, we've chosen </w:t>
      </w:r>
      <w:r w:rsidRPr="00130755">
        <w:t xml:space="preserve">to use the open source Ninject </w:t>
      </w:r>
      <w:r>
        <w:t>DI</w:t>
      </w:r>
      <w:r w:rsidRPr="00130755">
        <w:t xml:space="preserve"> tool. </w:t>
      </w:r>
      <w:r>
        <w:t>T</w:t>
      </w:r>
      <w:r w:rsidRPr="00130755">
        <w:t>he same principles apply to all DI tools</w:t>
      </w:r>
      <w:r>
        <w:t>, though, so if you prefer a different one y</w:t>
      </w:r>
      <w:r w:rsidRPr="00130755">
        <w:t xml:space="preserve">ou </w:t>
      </w:r>
      <w:r>
        <w:t xml:space="preserve">probably </w:t>
      </w:r>
      <w:r w:rsidRPr="00130755">
        <w:t>just need to account for the differences in syntax</w:t>
      </w:r>
      <w:r>
        <w:t>.</w:t>
      </w:r>
    </w:p>
    <w:p w14:paraId="3DBEC1EB" w14:textId="77777777" w:rsidR="00FA2706" w:rsidRPr="00130755" w:rsidRDefault="00FA2706" w:rsidP="009732B5">
      <w:pPr>
        <w:pStyle w:val="BodyText"/>
      </w:pPr>
      <w:r w:rsidRPr="00130755">
        <w:t xml:space="preserve">There are three things </w:t>
      </w:r>
      <w:r>
        <w:t>we</w:t>
      </w:r>
      <w:r w:rsidRPr="00130755">
        <w:t xml:space="preserve"> need to take care of regarding Ninject in the service. The first two need to be done in any kind of application, while the third is somewhat unique to an </w:t>
      </w:r>
      <w:r>
        <w:t xml:space="preserve">ASP.NET </w:t>
      </w:r>
      <w:r w:rsidRPr="00130755">
        <w:t>Web API service. Table 5-</w:t>
      </w:r>
      <w:r>
        <w:t>4</w:t>
      </w:r>
      <w:r w:rsidRPr="00130755">
        <w:t xml:space="preserve"> briefly describes each of these activities.</w:t>
      </w:r>
    </w:p>
    <w:p w14:paraId="5A2222F8" w14:textId="77777777" w:rsidR="00FA2706" w:rsidRPr="00130755" w:rsidRDefault="00FA2706" w:rsidP="00566F04">
      <w:pPr>
        <w:pStyle w:val="TableCaption"/>
      </w:pPr>
      <w:r w:rsidRPr="00130755">
        <w:t>Table 5-</w:t>
      </w:r>
      <w:r>
        <w:t>4</w:t>
      </w:r>
      <w:r w:rsidRPr="00130755">
        <w:t>. Ninject–related activities</w:t>
      </w:r>
    </w:p>
    <w:tbl>
      <w:tblPr>
        <w:tblW w:w="0" w:type="auto"/>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498"/>
        <w:gridCol w:w="2711"/>
        <w:gridCol w:w="3441"/>
      </w:tblGrid>
      <w:tr w:rsidR="00FA2706" w:rsidRPr="003F6319" w14:paraId="06559170"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6AA472B0" w14:textId="77777777" w:rsidR="00FA2706" w:rsidRPr="00130755" w:rsidRDefault="00FA2706">
            <w:pPr>
              <w:pStyle w:val="TableHead"/>
            </w:pPr>
            <w:r w:rsidRPr="00130755">
              <w:lastRenderedPageBreak/>
              <w:t>Activity</w:t>
            </w:r>
          </w:p>
        </w:tc>
        <w:tc>
          <w:tcPr>
            <w:tcW w:w="2648" w:type="dxa"/>
            <w:tcBorders>
              <w:top w:val="single" w:sz="4" w:space="0" w:color="auto"/>
              <w:left w:val="single" w:sz="4" w:space="0" w:color="auto"/>
              <w:bottom w:val="single" w:sz="4" w:space="0" w:color="auto"/>
              <w:right w:val="single" w:sz="4" w:space="0" w:color="auto"/>
            </w:tcBorders>
          </w:tcPr>
          <w:p w14:paraId="41D0A7AC" w14:textId="77777777" w:rsidR="00FA2706" w:rsidRPr="00130755" w:rsidRDefault="00FA2706">
            <w:pPr>
              <w:pStyle w:val="TableHead"/>
            </w:pPr>
            <w:r>
              <w:t>Implementation</w:t>
            </w:r>
          </w:p>
        </w:tc>
        <w:tc>
          <w:tcPr>
            <w:tcW w:w="3467" w:type="dxa"/>
            <w:tcBorders>
              <w:top w:val="single" w:sz="4" w:space="0" w:color="auto"/>
              <w:left w:val="single" w:sz="4" w:space="0" w:color="auto"/>
              <w:bottom w:val="single" w:sz="4" w:space="0" w:color="auto"/>
              <w:right w:val="single" w:sz="4" w:space="0" w:color="auto"/>
            </w:tcBorders>
            <w:hideMark/>
          </w:tcPr>
          <w:p w14:paraId="7CBD543D" w14:textId="77777777" w:rsidR="00FA2706" w:rsidRPr="00130755" w:rsidRDefault="00FA2706">
            <w:pPr>
              <w:pStyle w:val="TableHead"/>
            </w:pPr>
            <w:r w:rsidRPr="00130755">
              <w:t>Description</w:t>
            </w:r>
          </w:p>
        </w:tc>
      </w:tr>
      <w:tr w:rsidR="00FA2706" w:rsidRPr="003F6319" w14:paraId="4C2B0EEA"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1BB9311C" w14:textId="77777777" w:rsidR="00FA2706" w:rsidRPr="00130755" w:rsidRDefault="00FA2706">
            <w:pPr>
              <w:pStyle w:val="TableText"/>
            </w:pPr>
            <w:r w:rsidRPr="00130755">
              <w:t>Container configuration</w:t>
            </w:r>
          </w:p>
        </w:tc>
        <w:tc>
          <w:tcPr>
            <w:tcW w:w="2648" w:type="dxa"/>
            <w:tcBorders>
              <w:top w:val="single" w:sz="4" w:space="0" w:color="auto"/>
              <w:left w:val="single" w:sz="4" w:space="0" w:color="auto"/>
              <w:bottom w:val="single" w:sz="4" w:space="0" w:color="auto"/>
              <w:right w:val="single" w:sz="4" w:space="0" w:color="auto"/>
            </w:tcBorders>
          </w:tcPr>
          <w:p w14:paraId="2A9DB439" w14:textId="77777777" w:rsidR="00FA2706" w:rsidRPr="00130755" w:rsidRDefault="00FA2706" w:rsidP="00566F04">
            <w:pPr>
              <w:pStyle w:val="TableText"/>
            </w:pPr>
            <w:r w:rsidRPr="0079080E">
              <w:rPr>
                <w:rStyle w:val="CodeInline"/>
              </w:rPr>
              <w:t>NinjectWebCommon</w:t>
            </w:r>
          </w:p>
        </w:tc>
        <w:tc>
          <w:tcPr>
            <w:tcW w:w="3467" w:type="dxa"/>
            <w:tcBorders>
              <w:top w:val="single" w:sz="4" w:space="0" w:color="auto"/>
              <w:left w:val="single" w:sz="4" w:space="0" w:color="auto"/>
              <w:bottom w:val="single" w:sz="4" w:space="0" w:color="auto"/>
              <w:right w:val="single" w:sz="4" w:space="0" w:color="auto"/>
            </w:tcBorders>
            <w:hideMark/>
          </w:tcPr>
          <w:p w14:paraId="7F17B942" w14:textId="77777777" w:rsidR="00FA2706" w:rsidRPr="00130755" w:rsidRDefault="00FA2706">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FA2706" w:rsidRPr="003F6319" w14:paraId="2DEABE1B"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2AE7FD40" w14:textId="77777777" w:rsidR="00FA2706" w:rsidRPr="00130755" w:rsidRDefault="00FA2706">
            <w:pPr>
              <w:pStyle w:val="TableText"/>
            </w:pPr>
            <w:r w:rsidRPr="00130755">
              <w:t>Container bindings</w:t>
            </w:r>
          </w:p>
        </w:tc>
        <w:tc>
          <w:tcPr>
            <w:tcW w:w="2648" w:type="dxa"/>
            <w:tcBorders>
              <w:top w:val="single" w:sz="4" w:space="0" w:color="auto"/>
              <w:left w:val="single" w:sz="4" w:space="0" w:color="auto"/>
              <w:bottom w:val="single" w:sz="4" w:space="0" w:color="auto"/>
              <w:right w:val="single" w:sz="4" w:space="0" w:color="auto"/>
            </w:tcBorders>
          </w:tcPr>
          <w:p w14:paraId="20EB5CB7" w14:textId="77777777" w:rsidR="00FA2706" w:rsidRPr="00130755" w:rsidRDefault="00FA2706" w:rsidP="00566F04">
            <w:pPr>
              <w:pStyle w:val="TableText"/>
            </w:pPr>
            <w:r w:rsidRPr="00887B4F">
              <w:t>NinjectConfigurator</w:t>
            </w:r>
          </w:p>
        </w:tc>
        <w:tc>
          <w:tcPr>
            <w:tcW w:w="3467" w:type="dxa"/>
            <w:tcBorders>
              <w:top w:val="single" w:sz="4" w:space="0" w:color="auto"/>
              <w:left w:val="single" w:sz="4" w:space="0" w:color="auto"/>
              <w:bottom w:val="single" w:sz="4" w:space="0" w:color="auto"/>
              <w:right w:val="single" w:sz="4" w:space="0" w:color="auto"/>
            </w:tcBorders>
            <w:hideMark/>
          </w:tcPr>
          <w:p w14:paraId="00509181" w14:textId="77777777" w:rsidR="00FA2706" w:rsidRPr="00130755" w:rsidRDefault="00FA2706" w:rsidP="00566F04">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IDateTime object, the bindings tell the container to provide a DateTimeAdapter object.</w:t>
            </w:r>
          </w:p>
        </w:tc>
      </w:tr>
      <w:tr w:rsidR="00FA2706" w:rsidRPr="003F6319" w14:paraId="469A34E8"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218BED26" w14:textId="77777777" w:rsidR="00FA2706" w:rsidRPr="00653D82" w:rsidRDefault="00FA2706" w:rsidP="00566F04">
            <w:pPr>
              <w:pStyle w:val="TableText"/>
            </w:pPr>
            <w:r w:rsidRPr="0079080E">
              <w:rPr>
                <w:rStyle w:val="CodeInline"/>
              </w:rPr>
              <w:t>Dependency resolver</w:t>
            </w:r>
            <w:r w:rsidRPr="001035FE">
              <w:t xml:space="preserve"> for Ninject</w:t>
            </w:r>
          </w:p>
        </w:tc>
        <w:tc>
          <w:tcPr>
            <w:tcW w:w="2648" w:type="dxa"/>
            <w:tcBorders>
              <w:top w:val="single" w:sz="4" w:space="0" w:color="auto"/>
              <w:left w:val="single" w:sz="4" w:space="0" w:color="auto"/>
              <w:bottom w:val="single" w:sz="4" w:space="0" w:color="auto"/>
              <w:right w:val="single" w:sz="4" w:space="0" w:color="auto"/>
            </w:tcBorders>
          </w:tcPr>
          <w:p w14:paraId="10159CC8" w14:textId="77777777" w:rsidR="00FA2706" w:rsidRPr="00653D82" w:rsidRDefault="00FA2706" w:rsidP="00566F04">
            <w:pPr>
              <w:pStyle w:val="TableText"/>
            </w:pPr>
            <w:r w:rsidRPr="0079080E">
              <w:rPr>
                <w:rStyle w:val="CodeInline"/>
              </w:rPr>
              <w:t>NinjectDependencyResolver</w:t>
            </w:r>
          </w:p>
        </w:tc>
        <w:tc>
          <w:tcPr>
            <w:tcW w:w="3467" w:type="dxa"/>
            <w:tcBorders>
              <w:top w:val="single" w:sz="4" w:space="0" w:color="auto"/>
              <w:left w:val="single" w:sz="4" w:space="0" w:color="auto"/>
              <w:bottom w:val="single" w:sz="4" w:space="0" w:color="auto"/>
              <w:right w:val="single" w:sz="4" w:space="0" w:color="auto"/>
            </w:tcBorders>
            <w:hideMark/>
          </w:tcPr>
          <w:p w14:paraId="282C4D32" w14:textId="77777777" w:rsidR="00FA2706" w:rsidRPr="00130755" w:rsidRDefault="00FA2706">
            <w:pPr>
              <w:pStyle w:val="TableText"/>
            </w:pPr>
            <w:r w:rsidRPr="00130755">
              <w:t xml:space="preserve">This tells </w:t>
            </w:r>
            <w:r>
              <w:t xml:space="preserve">ASP.NET </w:t>
            </w:r>
            <w:r w:rsidRPr="00130755">
              <w:t xml:space="preserve">Web API to ask </w:t>
            </w:r>
            <w:r>
              <w:t xml:space="preserve">Ninject </w:t>
            </w:r>
            <w:r w:rsidRPr="00130755">
              <w:t>for all dependencies</w:t>
            </w:r>
            <w:r>
              <w:t xml:space="preserve"> required at run time by the dependent objects</w:t>
            </w:r>
            <w:r w:rsidRPr="00130755">
              <w:t>. This is the key that allows you to push dependencies up to the constructor on the controllers.</w:t>
            </w:r>
            <w:r>
              <w:t xml:space="preserve"> Without this resolver, ASP.NET won't use your configured Ninject container for dependencies.</w:t>
            </w:r>
            <w:r w:rsidR="00211366" w:rsidRPr="00130755">
              <w:fldChar w:fldCharType="begin"/>
            </w:r>
            <w:r w:rsidRPr="00130755">
              <w:instrText xml:space="preserve"> XE "Controller dependencies:Ninject" </w:instrText>
            </w:r>
            <w:r w:rsidR="00211366" w:rsidRPr="00130755">
              <w:fldChar w:fldCharType="end"/>
            </w:r>
          </w:p>
        </w:tc>
      </w:tr>
    </w:tbl>
    <w:p w14:paraId="24EC7589" w14:textId="77777777" w:rsidR="00FA2706" w:rsidRPr="00130755" w:rsidRDefault="00FA2706" w:rsidP="00566F04">
      <w:pPr>
        <w:pStyle w:val="Heading2"/>
      </w:pPr>
      <w:r w:rsidRPr="00130755">
        <w:t>Container Configuration</w:t>
      </w:r>
      <w:r w:rsidR="00211366" w:rsidRPr="00130755">
        <w:fldChar w:fldCharType="begin"/>
      </w:r>
      <w:r w:rsidRPr="00130755">
        <w:instrText xml:space="preserve"> XE "Controller dependencies:container configuration" </w:instrText>
      </w:r>
      <w:r w:rsidR="00211366" w:rsidRPr="00130755">
        <w:fldChar w:fldCharType="end"/>
      </w:r>
    </w:p>
    <w:p w14:paraId="1E65C6AA" w14:textId="77777777" w:rsidR="00FA2706" w:rsidRPr="00130755" w:rsidRDefault="00FA2706" w:rsidP="00566F04">
      <w:pPr>
        <w:pStyle w:val="BodyTextFirst"/>
      </w:pPr>
      <w:r w:rsidRPr="00130755">
        <w:t>In order for the DI container to be useful for creating objects and injecting them into constructors</w:t>
      </w:r>
      <w:r>
        <w:t xml:space="preserve">, and </w:t>
      </w:r>
      <w:r w:rsidRPr="00130755">
        <w:t xml:space="preserve">to control the lifetime of those objects, the container must be available for the entire duration that the application is running. In other words, a single container instance must meet </w:t>
      </w:r>
      <w:r>
        <w:t>these</w:t>
      </w:r>
      <w:r w:rsidRPr="00130755">
        <w:t xml:space="preserve"> criteria:</w:t>
      </w:r>
    </w:p>
    <w:p w14:paraId="41831C95" w14:textId="77777777" w:rsidR="00FA2706" w:rsidRPr="00130755" w:rsidRDefault="00FA2706" w:rsidP="00566F04">
      <w:pPr>
        <w:pStyle w:val="Bullet"/>
      </w:pPr>
      <w:r w:rsidRPr="00130755">
        <w:t xml:space="preserve">Be created </w:t>
      </w:r>
      <w:r>
        <w:t xml:space="preserve">early in </w:t>
      </w:r>
      <w:r w:rsidRPr="00130755">
        <w:t>the application start</w:t>
      </w:r>
      <w:r>
        <w:t>-</w:t>
      </w:r>
      <w:r w:rsidRPr="00130755">
        <w:t>up</w:t>
      </w:r>
      <w:r>
        <w:t xml:space="preserve"> process</w:t>
      </w:r>
    </w:p>
    <w:p w14:paraId="5DEC5C24" w14:textId="77777777" w:rsidR="00FA2706" w:rsidRPr="00130755" w:rsidRDefault="00FA2706" w:rsidP="00566F04">
      <w:pPr>
        <w:pStyle w:val="Bullet"/>
      </w:pPr>
      <w:r w:rsidRPr="00130755">
        <w:t>Be available at all times while the application is running</w:t>
      </w:r>
    </w:p>
    <w:p w14:paraId="4F97AD04" w14:textId="77777777" w:rsidR="00FA2706" w:rsidRPr="00130755" w:rsidRDefault="00FA2706" w:rsidP="00566F04">
      <w:pPr>
        <w:pStyle w:val="Bullet"/>
      </w:pPr>
      <w:r w:rsidRPr="00130755">
        <w:t>Be destroyed as one of the last steps the application takes during shutdown</w:t>
      </w:r>
    </w:p>
    <w:p w14:paraId="08D5476D" w14:textId="77777777" w:rsidR="00FA2706" w:rsidRPr="00130755" w:rsidRDefault="00FA2706" w:rsidP="009732B5">
      <w:pPr>
        <w:pStyle w:val="BodyText"/>
      </w:pPr>
      <w:r w:rsidRPr="00130755">
        <w:t xml:space="preserve">While it is certainly possible to wire up Ninject manually, the easiest and most reliable option for making sure the container is always available is to install the </w:t>
      </w:r>
      <w:r w:rsidRPr="003F2AEF">
        <w:rPr>
          <w:rStyle w:val="CodeInline"/>
        </w:rPr>
        <w:t>Ninject.Web.Common.WebHost</w:t>
      </w:r>
      <w:r w:rsidRPr="00D351DE" w:rsidDel="00D351DE">
        <w:rPr>
          <w:rStyle w:val="CodeInline"/>
        </w:rPr>
        <w:t xml:space="preserve"> </w:t>
      </w:r>
      <w:r w:rsidRPr="00130755">
        <w:t xml:space="preserve">NuGet package. If you were following the steps in Chapter 4, then you already did this. </w:t>
      </w:r>
      <w:r>
        <w:t xml:space="preserve">The package generates code that </w:t>
      </w:r>
      <w:r w:rsidRPr="00130755">
        <w:t>handles creating and destroying a container instance</w:t>
      </w:r>
      <w:r>
        <w:t xml:space="preserve"> w</w:t>
      </w:r>
      <w:r w:rsidRPr="00130755">
        <w:t xml:space="preserve">ithin </w:t>
      </w:r>
      <w:r>
        <w:t xml:space="preserve">the </w:t>
      </w:r>
      <w:r w:rsidRPr="00DC77E1">
        <w:rPr>
          <w:rStyle w:val="CodeInline"/>
        </w:rPr>
        <w:t>Start</w:t>
      </w:r>
      <w:r w:rsidRPr="00130755">
        <w:t xml:space="preserve"> and </w:t>
      </w:r>
      <w:r w:rsidRPr="00DC77E1">
        <w:rPr>
          <w:rStyle w:val="CodeInline"/>
        </w:rPr>
        <w:t>S</w:t>
      </w:r>
      <w:r>
        <w:rPr>
          <w:rStyle w:val="CodeInline"/>
        </w:rPr>
        <w:t>top</w:t>
      </w:r>
      <w:r w:rsidRPr="00130755">
        <w:t xml:space="preserve"> methods</w:t>
      </w:r>
      <w:r>
        <w:t xml:space="preserve"> of the </w:t>
      </w:r>
      <w:r w:rsidRPr="00DC77E1">
        <w:rPr>
          <w:rStyle w:val="CodeInline"/>
        </w:rPr>
        <w:t>NinjectWebCommon</w:t>
      </w:r>
      <w:r>
        <w:t xml:space="preserve"> class it adds </w:t>
      </w:r>
      <w:r w:rsidRPr="00130755">
        <w:t xml:space="preserve">to the </w:t>
      </w:r>
      <w:r>
        <w:rPr>
          <w:rStyle w:val="CodeInline"/>
        </w:rPr>
        <w:t>A</w:t>
      </w:r>
      <w:r w:rsidRPr="00130755">
        <w:rPr>
          <w:rStyle w:val="CodeInline"/>
        </w:rPr>
        <w:t>pp_</w:t>
      </w:r>
      <w:r>
        <w:rPr>
          <w:rStyle w:val="CodeInline"/>
        </w:rPr>
        <w:t>St</w:t>
      </w:r>
      <w:r w:rsidRPr="00130755">
        <w:rPr>
          <w:rStyle w:val="CodeInline"/>
        </w:rPr>
        <w:t>art</w:t>
      </w:r>
      <w:r w:rsidRPr="00130755">
        <w:t xml:space="preserve"> folder </w:t>
      </w:r>
      <w:r>
        <w:t>of</w:t>
      </w:r>
      <w:r w:rsidRPr="00130755">
        <w:t xml:space="preserve"> the </w:t>
      </w:r>
      <w:r w:rsidRPr="003F2AEF">
        <w:rPr>
          <w:rStyle w:val="CodeInline"/>
        </w:rPr>
        <w:t>WebApi2Book.Web.Api</w:t>
      </w:r>
      <w:r>
        <w:t xml:space="preserve"> </w:t>
      </w:r>
      <w:r w:rsidRPr="00130755">
        <w:t>project.</w:t>
      </w:r>
      <w:r>
        <w:t xml:space="preserve"> The generated </w:t>
      </w:r>
      <w:r w:rsidRPr="00D351DE">
        <w:rPr>
          <w:rStyle w:val="CodeInline"/>
        </w:rPr>
        <w:t>NinjectWebCommon</w:t>
      </w:r>
      <w:r w:rsidRPr="00D351DE">
        <w:t xml:space="preserve"> </w:t>
      </w:r>
      <w:r>
        <w:t>class does require some tweaking to establish the container bindings and to register itself with the Web API framework's global configuration, but hey, it gets you 99% of the way there by hooking into the ASP.NET application's startup and shutdown events. We'll take a look at it soon.</w:t>
      </w:r>
    </w:p>
    <w:p w14:paraId="7921D352" w14:textId="77777777" w:rsidR="00FA2706" w:rsidRPr="00130755" w:rsidRDefault="00FA2706" w:rsidP="00566F04">
      <w:pPr>
        <w:pStyle w:val="Heading2"/>
      </w:pPr>
      <w:r w:rsidRPr="00130755">
        <w:t>Container Bindings</w:t>
      </w:r>
    </w:p>
    <w:p w14:paraId="21B4EFDF" w14:textId="77777777" w:rsidR="00FA2706" w:rsidRPr="00130755" w:rsidRDefault="00FA2706" w:rsidP="00566F04">
      <w:pPr>
        <w:pStyle w:val="BodyTextFirst"/>
      </w:pPr>
      <w:r>
        <w:t>Now that</w:t>
      </w:r>
      <w:r w:rsidRPr="00130755">
        <w:t xml:space="preserve"> the container itself is configured to be </w:t>
      </w:r>
      <w:r>
        <w:t>available</w:t>
      </w:r>
      <w:r w:rsidRPr="00130755">
        <w:t xml:space="preserve"> while the application is running, </w:t>
      </w:r>
      <w:r>
        <w:t>we</w:t>
      </w:r>
      <w:r w:rsidRPr="00130755">
        <w:t xml:space="preserve"> need to give it the type mappings</w:t>
      </w:r>
      <w:r>
        <w:t xml:space="preserve"> so that it can instantiate and help inject dependencies into the objects that require them</w:t>
      </w:r>
      <w:r w:rsidRPr="00130755">
        <w:t>. This</w:t>
      </w:r>
      <w:r>
        <w:t xml:space="preserve"> step</w:t>
      </w:r>
      <w:r w:rsidRPr="00130755">
        <w:t xml:space="preserve"> is essentially just mapping interface types to implementation types</w:t>
      </w:r>
      <w:r>
        <w:t xml:space="preserve">, </w:t>
      </w:r>
      <w:r w:rsidRPr="00130755">
        <w:t>and in some cases, to implementation methods</w:t>
      </w:r>
      <w:r>
        <w:t xml:space="preserve"> or </w:t>
      </w:r>
      <w:r>
        <w:lastRenderedPageBreak/>
        <w:t>variables</w:t>
      </w:r>
      <w:r w:rsidRPr="00130755">
        <w:t xml:space="preserve">. In </w:t>
      </w:r>
      <w:r>
        <w:t xml:space="preserve">a </w:t>
      </w:r>
      <w:r w:rsidRPr="00130755">
        <w:t>previous example</w:t>
      </w:r>
      <w:r>
        <w:t xml:space="preserve"> we mentioned wrapping DateTime.Now in an adapter class and injecting the interface into the dependent class(es).</w:t>
      </w:r>
      <w:r w:rsidRPr="00130755">
        <w:t xml:space="preserve"> </w:t>
      </w:r>
      <w:r>
        <w:t>The</w:t>
      </w:r>
      <w:r w:rsidRPr="00130755">
        <w:t xml:space="preserve"> particular mapping </w:t>
      </w:r>
      <w:r>
        <w:t>to accomplish this is as follows</w:t>
      </w:r>
      <w:r w:rsidRPr="00130755">
        <w:t>:</w:t>
      </w:r>
    </w:p>
    <w:p w14:paraId="3562F3E3" w14:textId="77777777" w:rsidR="00FA2706" w:rsidRPr="00130755" w:rsidRDefault="00FA2706">
      <w:pPr>
        <w:pStyle w:val="Code"/>
      </w:pPr>
      <w:r w:rsidRPr="00656798">
        <w:t>container.Bind&lt;IDateTime&gt;().To&lt;DateTimeAdapter&gt;().InSingletonScope();</w:t>
      </w:r>
      <w:r w:rsidRPr="00656798" w:rsidDel="00656798">
        <w:t xml:space="preserve"> </w:t>
      </w:r>
    </w:p>
    <w:p w14:paraId="303315F2" w14:textId="77777777" w:rsidR="00FA2706" w:rsidRDefault="00FA2706" w:rsidP="009732B5">
      <w:pPr>
        <w:pStyle w:val="BodyText"/>
      </w:pPr>
      <w:r w:rsidRPr="00130755">
        <w:t>Not</w:t>
      </w:r>
      <w:r>
        <w:t>e</w:t>
      </w:r>
      <w:r w:rsidRPr="00130755">
        <w:t xml:space="preserve"> that </w:t>
      </w:r>
      <w:r>
        <w:t xml:space="preserve">this isn't </w:t>
      </w:r>
      <w:r w:rsidRPr="00130755">
        <w:t xml:space="preserve">actually creating an instance of </w:t>
      </w:r>
      <w:r w:rsidRPr="00130755">
        <w:rPr>
          <w:rStyle w:val="CodeInline"/>
        </w:rPr>
        <w:t>DateTimeAdapter</w:t>
      </w:r>
      <w:r w:rsidRPr="00B54CA3">
        <w:rPr>
          <w:rStyle w:val="CodeInline"/>
        </w:rPr>
        <w:t>;</w:t>
      </w:r>
      <w:r>
        <w:rPr>
          <w:rStyle w:val="CodeInline"/>
        </w:rPr>
        <w:t xml:space="preserve"> </w:t>
      </w:r>
      <w:r w:rsidRPr="00130755">
        <w:t>Ninject do</w:t>
      </w:r>
      <w:r>
        <w:t>es</w:t>
      </w:r>
      <w:r w:rsidRPr="00130755">
        <w:t xml:space="preserve"> that as such instances are required.</w:t>
      </w:r>
      <w:r>
        <w:t xml:space="preserve"> Also note that by specifying </w:t>
      </w:r>
      <w:r w:rsidRPr="00DC77E1">
        <w:rPr>
          <w:rStyle w:val="CodeInline"/>
        </w:rPr>
        <w:t>InSingletonScope</w:t>
      </w:r>
      <w:r>
        <w:t xml:space="preserve"> we are directing Ninject to provide a shared instance to all dependent objects for the entire lifetime of the application. This is an example of letting the container (and its associated configuration) manage the lifetime of an application's objects, thereby removing that burden from consumers of those objects. </w:t>
      </w:r>
    </w:p>
    <w:p w14:paraId="32DDAD85" w14:textId="77777777" w:rsidR="00FA2706" w:rsidRDefault="00FA2706" w:rsidP="009732B5">
      <w:pPr>
        <w:pStyle w:val="BodyText"/>
      </w:pPr>
      <w:r>
        <w:t xml:space="preserve">Another lifetime scope we'll be using very frequently is </w:t>
      </w:r>
      <w:r w:rsidRPr="00DC77E1">
        <w:rPr>
          <w:rStyle w:val="CodeInline"/>
        </w:rPr>
        <w:t>InRequestScope</w:t>
      </w:r>
      <w:r>
        <w:t xml:space="preserve">, which provides a shared instance to all dependent objects processing the same HTTP request. We also sometimes use the </w:t>
      </w:r>
      <w:r w:rsidRPr="00B873F5">
        <w:rPr>
          <w:rStyle w:val="CodeInline"/>
        </w:rPr>
        <w:t>ToConstant</w:t>
      </w:r>
      <w:r>
        <w:t xml:space="preserve"> lifetime scope, which manages an application-level singleton instance that our code - not Ninject - has instantiated. And while we're on the subject of configuring dependencies with Ninject, we should mention that we occasionally use the </w:t>
      </w:r>
      <w:r w:rsidRPr="003F2AEF">
        <w:rPr>
          <w:rStyle w:val="CodeInline"/>
        </w:rPr>
        <w:t>ToMethod</w:t>
      </w:r>
      <w:r>
        <w:t xml:space="preserve"> factory method to specify a method or delegate for Ninject to call whenever a new object of a given interface/abstract type is needed.</w:t>
      </w:r>
    </w:p>
    <w:p w14:paraId="7D56A187" w14:textId="77777777" w:rsidR="00FA2706" w:rsidRDefault="00FA2706" w:rsidP="009732B5">
      <w:pPr>
        <w:pStyle w:val="BodyText"/>
      </w:pPr>
      <w:r>
        <w:t xml:space="preserve">Armed with this vast knowledge about dependencies, DI, and Ninject, let's get back to writing some code! First off, let's go ahead and implement that </w:t>
      </w:r>
      <w:r w:rsidRPr="003F2AEF">
        <w:rPr>
          <w:rStyle w:val="CodeInline"/>
        </w:rPr>
        <w:t>DateTimeAdapter</w:t>
      </w:r>
      <w:r>
        <w:t xml:space="preserve"> class and corresponding interface in the root of the </w:t>
      </w:r>
      <w:r w:rsidRPr="003F2AEF">
        <w:rPr>
          <w:rStyle w:val="CodeInline"/>
        </w:rPr>
        <w:t>WebApi2Book.Common</w:t>
      </w:r>
      <w:r>
        <w:t xml:space="preserve"> project as follows:</w:t>
      </w:r>
    </w:p>
    <w:p w14:paraId="7F7FAC8E" w14:textId="77777777" w:rsidR="00FA2706" w:rsidRDefault="00FA2706" w:rsidP="00566F04">
      <w:pPr>
        <w:pStyle w:val="CodeCaption"/>
      </w:pPr>
      <w:r>
        <w:t>IDateTime Interface</w:t>
      </w:r>
    </w:p>
    <w:p w14:paraId="600BAECF" w14:textId="77777777" w:rsidR="00FA2706" w:rsidRPr="00045BC1" w:rsidRDefault="00FA2706" w:rsidP="00566F04">
      <w:pPr>
        <w:pStyle w:val="Code"/>
      </w:pPr>
      <w:bookmarkStart w:id="25" w:name="OLE_LINK17"/>
      <w:bookmarkStart w:id="26" w:name="OLE_LINK18"/>
      <w:r w:rsidRPr="00045BC1">
        <w:t>using System;</w:t>
      </w:r>
    </w:p>
    <w:p w14:paraId="3B3E1257" w14:textId="77777777" w:rsidR="00FA2706" w:rsidRPr="00045BC1" w:rsidRDefault="00FA2706" w:rsidP="00566F04">
      <w:pPr>
        <w:pStyle w:val="Code"/>
      </w:pPr>
    </w:p>
    <w:p w14:paraId="575276F6" w14:textId="77777777" w:rsidR="00FA2706" w:rsidRPr="00045BC1" w:rsidRDefault="00FA2706" w:rsidP="00566F04">
      <w:pPr>
        <w:pStyle w:val="Code"/>
      </w:pPr>
      <w:r w:rsidRPr="00045BC1">
        <w:t>namespace WebApi2Book.Common</w:t>
      </w:r>
    </w:p>
    <w:p w14:paraId="11AA8FAA" w14:textId="77777777" w:rsidR="00FA2706" w:rsidRPr="00045BC1" w:rsidRDefault="00FA2706" w:rsidP="00566F04">
      <w:pPr>
        <w:pStyle w:val="Code"/>
      </w:pPr>
      <w:r w:rsidRPr="00045BC1">
        <w:t>{</w:t>
      </w:r>
    </w:p>
    <w:p w14:paraId="57562D7F" w14:textId="77777777" w:rsidR="00FA2706" w:rsidRPr="00045BC1" w:rsidRDefault="00FA2706" w:rsidP="00566F04">
      <w:pPr>
        <w:pStyle w:val="Code"/>
      </w:pPr>
      <w:r w:rsidRPr="00045BC1">
        <w:t xml:space="preserve">    public interface IDateTime</w:t>
      </w:r>
    </w:p>
    <w:p w14:paraId="201C3895" w14:textId="77777777" w:rsidR="00FA2706" w:rsidRPr="00045BC1" w:rsidRDefault="00FA2706" w:rsidP="00566F04">
      <w:pPr>
        <w:pStyle w:val="Code"/>
      </w:pPr>
      <w:r w:rsidRPr="00045BC1">
        <w:t xml:space="preserve">    {</w:t>
      </w:r>
    </w:p>
    <w:p w14:paraId="75B35EA1" w14:textId="77777777" w:rsidR="00FA2706" w:rsidRPr="00045BC1" w:rsidRDefault="00FA2706" w:rsidP="00566F04">
      <w:pPr>
        <w:pStyle w:val="Code"/>
      </w:pPr>
      <w:r w:rsidRPr="00045BC1">
        <w:t xml:space="preserve">        DateTime UtcNow { get; }</w:t>
      </w:r>
    </w:p>
    <w:p w14:paraId="7D4230A9" w14:textId="77777777" w:rsidR="00FA2706" w:rsidRPr="00045BC1" w:rsidRDefault="00FA2706" w:rsidP="00566F04">
      <w:pPr>
        <w:pStyle w:val="Code"/>
      </w:pPr>
      <w:r w:rsidRPr="00045BC1">
        <w:t xml:space="preserve">    }</w:t>
      </w:r>
    </w:p>
    <w:p w14:paraId="6F51AC11" w14:textId="77777777" w:rsidR="00FA2706" w:rsidRDefault="00FA2706" w:rsidP="00566F04">
      <w:pPr>
        <w:pStyle w:val="Code"/>
      </w:pPr>
      <w:r w:rsidRPr="00045BC1">
        <w:t>}</w:t>
      </w:r>
    </w:p>
    <w:bookmarkEnd w:id="25"/>
    <w:bookmarkEnd w:id="26"/>
    <w:p w14:paraId="2B42FEF0" w14:textId="77777777" w:rsidR="00FA2706" w:rsidRDefault="00FA2706" w:rsidP="00566F04">
      <w:pPr>
        <w:pStyle w:val="CodeCaption"/>
      </w:pPr>
      <w:r>
        <w:t>DateTimeAdapter Class</w:t>
      </w:r>
    </w:p>
    <w:p w14:paraId="443B1348" w14:textId="77777777" w:rsidR="00FA2706" w:rsidRPr="00045BC1" w:rsidRDefault="00FA2706" w:rsidP="00566F04">
      <w:pPr>
        <w:pStyle w:val="Code"/>
      </w:pPr>
      <w:bookmarkStart w:id="27" w:name="OLE_LINK19"/>
      <w:bookmarkStart w:id="28" w:name="OLE_LINK20"/>
      <w:r w:rsidRPr="00045BC1">
        <w:t>using System;</w:t>
      </w:r>
    </w:p>
    <w:p w14:paraId="295F7FAF" w14:textId="77777777" w:rsidR="00FA2706" w:rsidRPr="00045BC1" w:rsidRDefault="00FA2706" w:rsidP="00566F04">
      <w:pPr>
        <w:pStyle w:val="Code"/>
      </w:pPr>
    </w:p>
    <w:p w14:paraId="4FB21DD6" w14:textId="77777777" w:rsidR="00FA2706" w:rsidRPr="00045BC1" w:rsidRDefault="00FA2706" w:rsidP="00566F04">
      <w:pPr>
        <w:pStyle w:val="Code"/>
      </w:pPr>
      <w:r w:rsidRPr="00045BC1">
        <w:t>namespace WebApi2Book.Common</w:t>
      </w:r>
    </w:p>
    <w:p w14:paraId="7F2F7C98" w14:textId="77777777" w:rsidR="00FA2706" w:rsidRPr="00045BC1" w:rsidRDefault="00FA2706" w:rsidP="00566F04">
      <w:pPr>
        <w:pStyle w:val="Code"/>
      </w:pPr>
      <w:r w:rsidRPr="00045BC1">
        <w:t>{</w:t>
      </w:r>
    </w:p>
    <w:p w14:paraId="5BCBDBF6" w14:textId="77777777" w:rsidR="00FA2706" w:rsidRPr="00045BC1" w:rsidRDefault="00FA2706" w:rsidP="00566F04">
      <w:pPr>
        <w:pStyle w:val="Code"/>
      </w:pPr>
      <w:r w:rsidRPr="00045BC1">
        <w:t xml:space="preserve">    public class DateTimeAdapter : IDateTime</w:t>
      </w:r>
    </w:p>
    <w:p w14:paraId="36C2593D" w14:textId="77777777" w:rsidR="00FA2706" w:rsidRPr="00045BC1" w:rsidRDefault="00FA2706" w:rsidP="00566F04">
      <w:pPr>
        <w:pStyle w:val="Code"/>
      </w:pPr>
      <w:r w:rsidRPr="00045BC1">
        <w:t xml:space="preserve">    {</w:t>
      </w:r>
    </w:p>
    <w:p w14:paraId="58E65013" w14:textId="77777777" w:rsidR="00FA2706" w:rsidRPr="00045BC1" w:rsidRDefault="00FA2706" w:rsidP="00566F04">
      <w:pPr>
        <w:pStyle w:val="Code"/>
      </w:pPr>
      <w:r w:rsidRPr="00045BC1">
        <w:t xml:space="preserve">        public DateTime UtcNow</w:t>
      </w:r>
    </w:p>
    <w:p w14:paraId="169ADDB8" w14:textId="77777777" w:rsidR="00FA2706" w:rsidRPr="00045BC1" w:rsidRDefault="00FA2706" w:rsidP="00566F04">
      <w:pPr>
        <w:pStyle w:val="Code"/>
      </w:pPr>
      <w:r w:rsidRPr="00045BC1">
        <w:t xml:space="preserve">        {</w:t>
      </w:r>
    </w:p>
    <w:p w14:paraId="4E389623" w14:textId="77777777" w:rsidR="00FA2706" w:rsidRPr="00045BC1" w:rsidRDefault="00FA2706" w:rsidP="00566F04">
      <w:pPr>
        <w:pStyle w:val="Code"/>
      </w:pPr>
      <w:r w:rsidRPr="00045BC1">
        <w:t xml:space="preserve">            get { return DateTime.UtcNow; }</w:t>
      </w:r>
    </w:p>
    <w:p w14:paraId="6BE4A2B1" w14:textId="77777777" w:rsidR="00FA2706" w:rsidRPr="00045BC1" w:rsidRDefault="00FA2706" w:rsidP="00566F04">
      <w:pPr>
        <w:pStyle w:val="Code"/>
      </w:pPr>
      <w:r w:rsidRPr="00045BC1">
        <w:t xml:space="preserve">        }</w:t>
      </w:r>
    </w:p>
    <w:p w14:paraId="3D42424F" w14:textId="77777777" w:rsidR="00FA2706" w:rsidRPr="00045BC1" w:rsidRDefault="00FA2706" w:rsidP="00566F04">
      <w:pPr>
        <w:pStyle w:val="Code"/>
      </w:pPr>
      <w:r w:rsidRPr="00045BC1">
        <w:t xml:space="preserve">    }</w:t>
      </w:r>
    </w:p>
    <w:p w14:paraId="31F69AA8" w14:textId="77777777" w:rsidR="00FA2706" w:rsidRDefault="00FA2706" w:rsidP="00566F04">
      <w:pPr>
        <w:pStyle w:val="Code"/>
      </w:pPr>
      <w:r w:rsidRPr="00045BC1">
        <w:t>}</w:t>
      </w:r>
      <w:bookmarkEnd w:id="27"/>
      <w:bookmarkEnd w:id="28"/>
    </w:p>
    <w:p w14:paraId="5C97DD38" w14:textId="77777777" w:rsidR="00FA2706" w:rsidRDefault="00FA2706" w:rsidP="009732B5">
      <w:pPr>
        <w:pStyle w:val="BodyText"/>
      </w:pPr>
      <w:r>
        <w:lastRenderedPageBreak/>
        <w:t xml:space="preserve">Next, anticipating the need for logging (doesn't every significant application need some form of diagnostic logging?), add a project folder named Logging to the </w:t>
      </w:r>
      <w:r w:rsidRPr="003F2AEF">
        <w:rPr>
          <w:rStyle w:val="CodeInline"/>
        </w:rPr>
        <w:t>WebApi2Book.Common</w:t>
      </w:r>
      <w:r>
        <w:t xml:space="preserve"> project. Then add the following interface and adapter class to that folder; this is to prevent tight coupling to the static log4net </w:t>
      </w:r>
      <w:r w:rsidRPr="00E81701">
        <w:rPr>
          <w:rStyle w:val="CodeInline"/>
        </w:rPr>
        <w:t>LogManager.GetLogger</w:t>
      </w:r>
      <w:r>
        <w:t xml:space="preserve"> method. Remember, we want to push dependencies up to the controller, and not rely on specific static properties or methods.</w:t>
      </w:r>
    </w:p>
    <w:p w14:paraId="490EA468" w14:textId="77777777" w:rsidR="00FA2706" w:rsidRDefault="00FA2706" w:rsidP="00566F04">
      <w:pPr>
        <w:pStyle w:val="CodeCaption"/>
      </w:pPr>
      <w:r>
        <w:t>ILogManager Interface</w:t>
      </w:r>
    </w:p>
    <w:p w14:paraId="51C5F54F" w14:textId="77777777" w:rsidR="00FA2706" w:rsidRPr="009C303E" w:rsidRDefault="00FA2706" w:rsidP="00566F04">
      <w:pPr>
        <w:pStyle w:val="Code"/>
      </w:pPr>
      <w:bookmarkStart w:id="29" w:name="OLE_LINK21"/>
      <w:r w:rsidRPr="009C303E">
        <w:t>using System;</w:t>
      </w:r>
    </w:p>
    <w:p w14:paraId="3260B523" w14:textId="77777777" w:rsidR="00FA2706" w:rsidRPr="009C303E" w:rsidRDefault="00FA2706" w:rsidP="00566F04">
      <w:pPr>
        <w:pStyle w:val="Code"/>
      </w:pPr>
      <w:r w:rsidRPr="009C303E">
        <w:t>using log4net;</w:t>
      </w:r>
    </w:p>
    <w:p w14:paraId="4311C699" w14:textId="77777777" w:rsidR="00FA2706" w:rsidRPr="009C303E" w:rsidRDefault="00FA2706" w:rsidP="00566F04">
      <w:pPr>
        <w:pStyle w:val="Code"/>
      </w:pPr>
    </w:p>
    <w:p w14:paraId="1BFCAEFB" w14:textId="77777777" w:rsidR="00FA2706" w:rsidRPr="009C303E" w:rsidRDefault="00FA2706" w:rsidP="00566F04">
      <w:pPr>
        <w:pStyle w:val="Code"/>
      </w:pPr>
      <w:r w:rsidRPr="009C303E">
        <w:t>namespace WebApi2Book.Common.Logging</w:t>
      </w:r>
    </w:p>
    <w:p w14:paraId="47D18D07" w14:textId="77777777" w:rsidR="00FA2706" w:rsidRPr="009C303E" w:rsidRDefault="00FA2706" w:rsidP="00566F04">
      <w:pPr>
        <w:pStyle w:val="Code"/>
      </w:pPr>
      <w:r w:rsidRPr="009C303E">
        <w:t>{</w:t>
      </w:r>
    </w:p>
    <w:p w14:paraId="4D1C2813" w14:textId="77777777" w:rsidR="00FA2706" w:rsidRPr="009C303E" w:rsidRDefault="00FA2706" w:rsidP="00566F04">
      <w:pPr>
        <w:pStyle w:val="Code"/>
      </w:pPr>
      <w:r w:rsidRPr="009C303E">
        <w:t xml:space="preserve">    public interface ILogManager</w:t>
      </w:r>
    </w:p>
    <w:p w14:paraId="4C3A3545" w14:textId="77777777" w:rsidR="00FA2706" w:rsidRPr="009C303E" w:rsidRDefault="00FA2706" w:rsidP="00566F04">
      <w:pPr>
        <w:pStyle w:val="Code"/>
      </w:pPr>
      <w:r w:rsidRPr="009C303E">
        <w:t xml:space="preserve">    {</w:t>
      </w:r>
    </w:p>
    <w:p w14:paraId="701A8622" w14:textId="77777777" w:rsidR="00FA2706" w:rsidRPr="009C303E" w:rsidRDefault="00FA2706" w:rsidP="00566F04">
      <w:pPr>
        <w:pStyle w:val="Code"/>
      </w:pPr>
      <w:r w:rsidRPr="009C303E">
        <w:t xml:space="preserve">        ILog GetLog(Type typeAssociatedWithRequestedLog);</w:t>
      </w:r>
    </w:p>
    <w:p w14:paraId="4498C009" w14:textId="77777777" w:rsidR="00FA2706" w:rsidRPr="009C303E" w:rsidRDefault="00FA2706" w:rsidP="00566F04">
      <w:pPr>
        <w:pStyle w:val="Code"/>
      </w:pPr>
      <w:r w:rsidRPr="009C303E">
        <w:t xml:space="preserve">    }</w:t>
      </w:r>
    </w:p>
    <w:p w14:paraId="330BF283" w14:textId="77777777" w:rsidR="00FA2706" w:rsidRDefault="00FA2706" w:rsidP="00566F04">
      <w:pPr>
        <w:pStyle w:val="Code"/>
      </w:pPr>
      <w:r w:rsidRPr="009C303E">
        <w:t>}</w:t>
      </w:r>
    </w:p>
    <w:bookmarkEnd w:id="29"/>
    <w:p w14:paraId="6C634BE0" w14:textId="77777777" w:rsidR="00FA2706" w:rsidRDefault="00FA2706" w:rsidP="00566F04">
      <w:pPr>
        <w:pStyle w:val="CodeCaption"/>
      </w:pPr>
      <w:r>
        <w:t>LogManagerAdapter Class</w:t>
      </w:r>
    </w:p>
    <w:p w14:paraId="3862CABC" w14:textId="77777777" w:rsidR="00FA2706" w:rsidRPr="009C303E" w:rsidRDefault="00FA2706" w:rsidP="00566F04">
      <w:pPr>
        <w:pStyle w:val="Code"/>
      </w:pPr>
      <w:r w:rsidRPr="009C303E">
        <w:t>using System;</w:t>
      </w:r>
    </w:p>
    <w:p w14:paraId="4108599A" w14:textId="77777777" w:rsidR="00FA2706" w:rsidRPr="009C303E" w:rsidRDefault="00FA2706" w:rsidP="00566F04">
      <w:pPr>
        <w:pStyle w:val="Code"/>
      </w:pPr>
      <w:r w:rsidRPr="009C303E">
        <w:t>using log4net;</w:t>
      </w:r>
    </w:p>
    <w:p w14:paraId="78623179" w14:textId="77777777" w:rsidR="00FA2706" w:rsidRPr="009C303E" w:rsidRDefault="00FA2706" w:rsidP="00566F04">
      <w:pPr>
        <w:pStyle w:val="Code"/>
      </w:pPr>
    </w:p>
    <w:p w14:paraId="6A10E890" w14:textId="77777777" w:rsidR="00FA2706" w:rsidRPr="009C303E" w:rsidRDefault="00FA2706" w:rsidP="00566F04">
      <w:pPr>
        <w:pStyle w:val="Code"/>
      </w:pPr>
      <w:r w:rsidRPr="009C303E">
        <w:t>namespace WebApi2Book.Common.Logging</w:t>
      </w:r>
    </w:p>
    <w:p w14:paraId="25B6D506" w14:textId="77777777" w:rsidR="00FA2706" w:rsidRPr="009C303E" w:rsidRDefault="00FA2706" w:rsidP="00566F04">
      <w:pPr>
        <w:pStyle w:val="Code"/>
      </w:pPr>
      <w:r w:rsidRPr="009C303E">
        <w:t>{</w:t>
      </w:r>
    </w:p>
    <w:p w14:paraId="7217128E" w14:textId="77777777" w:rsidR="00FA2706" w:rsidRPr="009C303E" w:rsidRDefault="00FA2706" w:rsidP="00566F04">
      <w:pPr>
        <w:pStyle w:val="Code"/>
      </w:pPr>
      <w:bookmarkStart w:id="30" w:name="OLE_LINK22"/>
      <w:bookmarkStart w:id="31" w:name="OLE_LINK23"/>
      <w:r w:rsidRPr="009C303E">
        <w:t xml:space="preserve">    public class LogManagerAdapter : ILogManager</w:t>
      </w:r>
    </w:p>
    <w:p w14:paraId="7A2FC772" w14:textId="77777777" w:rsidR="00FA2706" w:rsidRPr="009C303E" w:rsidRDefault="00FA2706" w:rsidP="00566F04">
      <w:pPr>
        <w:pStyle w:val="Code"/>
      </w:pPr>
      <w:r w:rsidRPr="009C303E">
        <w:t xml:space="preserve">    {</w:t>
      </w:r>
    </w:p>
    <w:p w14:paraId="160355FB" w14:textId="77777777" w:rsidR="00FA2706" w:rsidRPr="009C303E" w:rsidRDefault="00FA2706" w:rsidP="00566F04">
      <w:pPr>
        <w:pStyle w:val="Code"/>
      </w:pPr>
      <w:r w:rsidRPr="009C303E">
        <w:t xml:space="preserve">        public ILog GetLog(Type typeAssociatedWithRequestedLog)</w:t>
      </w:r>
    </w:p>
    <w:p w14:paraId="19063183" w14:textId="77777777" w:rsidR="00FA2706" w:rsidRPr="009C303E" w:rsidRDefault="00FA2706" w:rsidP="00566F04">
      <w:pPr>
        <w:pStyle w:val="Code"/>
      </w:pPr>
      <w:r w:rsidRPr="009C303E">
        <w:t xml:space="preserve">        {</w:t>
      </w:r>
    </w:p>
    <w:p w14:paraId="1DA63254" w14:textId="77777777" w:rsidR="00FA2706" w:rsidRPr="009C303E" w:rsidRDefault="00FA2706" w:rsidP="00566F04">
      <w:pPr>
        <w:pStyle w:val="Code"/>
      </w:pPr>
      <w:r w:rsidRPr="009C303E">
        <w:t xml:space="preserve">            var log = LogManager.GetLogger(typeAssociatedWithRequestedLog);</w:t>
      </w:r>
    </w:p>
    <w:p w14:paraId="0BE57BCA" w14:textId="77777777" w:rsidR="00FA2706" w:rsidRPr="009C303E" w:rsidRDefault="00FA2706" w:rsidP="00566F04">
      <w:pPr>
        <w:pStyle w:val="Code"/>
      </w:pPr>
      <w:r w:rsidRPr="009C303E">
        <w:t xml:space="preserve">            return log;</w:t>
      </w:r>
    </w:p>
    <w:p w14:paraId="7DCA9B7E" w14:textId="77777777" w:rsidR="00FA2706" w:rsidRPr="009C303E" w:rsidRDefault="00FA2706" w:rsidP="00566F04">
      <w:pPr>
        <w:pStyle w:val="Code"/>
      </w:pPr>
      <w:r w:rsidRPr="009C303E">
        <w:t xml:space="preserve">        }</w:t>
      </w:r>
    </w:p>
    <w:p w14:paraId="60BC29EE" w14:textId="77777777" w:rsidR="00FA2706" w:rsidRPr="009C303E" w:rsidRDefault="00FA2706" w:rsidP="00566F04">
      <w:pPr>
        <w:pStyle w:val="Code"/>
      </w:pPr>
      <w:r w:rsidRPr="009C303E">
        <w:t xml:space="preserve">    }</w:t>
      </w:r>
    </w:p>
    <w:bookmarkEnd w:id="30"/>
    <w:bookmarkEnd w:id="31"/>
    <w:p w14:paraId="2DA184BA" w14:textId="77777777" w:rsidR="00FA2706" w:rsidRDefault="00FA2706" w:rsidP="00566F04">
      <w:pPr>
        <w:pStyle w:val="Code"/>
      </w:pPr>
      <w:r w:rsidRPr="009C303E">
        <w:t>}</w:t>
      </w:r>
    </w:p>
    <w:p w14:paraId="286D9150" w14:textId="77777777" w:rsidR="00FA2706" w:rsidRDefault="00FA2706" w:rsidP="009732B5">
      <w:pPr>
        <w:pStyle w:val="BodyText"/>
      </w:pPr>
      <w:r>
        <w:t xml:space="preserve">And now we're ready to configure our first actual dependency bindings. So let's add a new class, named </w:t>
      </w:r>
      <w:r w:rsidRPr="003F2AEF">
        <w:rPr>
          <w:rStyle w:val="CodeInline"/>
        </w:rPr>
        <w:t>NinjectConfigurator</w:t>
      </w:r>
      <w:r>
        <w:t xml:space="preserve">, to the </w:t>
      </w:r>
      <w:r w:rsidRPr="003F2AEF">
        <w:rPr>
          <w:rStyle w:val="CodeInline"/>
        </w:rPr>
        <w:t>App_Start</w:t>
      </w:r>
      <w:r>
        <w:t xml:space="preserve"> folder of the </w:t>
      </w:r>
      <w:r w:rsidRPr="003F2AEF">
        <w:rPr>
          <w:rStyle w:val="CodeInline"/>
        </w:rPr>
        <w:t xml:space="preserve">WebApi2Book.Web.Api </w:t>
      </w:r>
      <w:r>
        <w:t>project. Implement it as follows:</w:t>
      </w:r>
    </w:p>
    <w:p w14:paraId="0E6C7751" w14:textId="77777777" w:rsidR="00FA2706" w:rsidRPr="00887B4F" w:rsidRDefault="00FA2706" w:rsidP="00566F04">
      <w:pPr>
        <w:pStyle w:val="Code"/>
      </w:pPr>
      <w:bookmarkStart w:id="32" w:name="OLE_LINK24"/>
      <w:bookmarkStart w:id="33" w:name="OLE_LINK25"/>
      <w:r w:rsidRPr="00887B4F">
        <w:t>using log4net.Config;</w:t>
      </w:r>
    </w:p>
    <w:p w14:paraId="722A1C50" w14:textId="77777777" w:rsidR="00FA2706" w:rsidRPr="00887B4F" w:rsidRDefault="00FA2706" w:rsidP="00566F04">
      <w:pPr>
        <w:pStyle w:val="Code"/>
      </w:pPr>
      <w:r w:rsidRPr="00887B4F">
        <w:t>using Ninject;</w:t>
      </w:r>
    </w:p>
    <w:p w14:paraId="548D2A9D" w14:textId="77777777" w:rsidR="00FA2706" w:rsidRPr="00887B4F" w:rsidRDefault="00FA2706" w:rsidP="00566F04">
      <w:pPr>
        <w:pStyle w:val="Code"/>
      </w:pPr>
      <w:r w:rsidRPr="00887B4F">
        <w:t>using WebApi2Book.Common;</w:t>
      </w:r>
    </w:p>
    <w:p w14:paraId="46A8A51F" w14:textId="77777777" w:rsidR="00FA2706" w:rsidRPr="00887B4F" w:rsidRDefault="00FA2706" w:rsidP="00566F04">
      <w:pPr>
        <w:pStyle w:val="Code"/>
      </w:pPr>
      <w:r w:rsidRPr="00887B4F">
        <w:t>using WebApi2Book.Common.Logging;</w:t>
      </w:r>
    </w:p>
    <w:p w14:paraId="4ED3792B" w14:textId="77777777" w:rsidR="00FA2706" w:rsidRPr="00887B4F" w:rsidRDefault="00FA2706" w:rsidP="00566F04">
      <w:pPr>
        <w:pStyle w:val="Code"/>
      </w:pPr>
    </w:p>
    <w:p w14:paraId="21DC3779" w14:textId="77777777" w:rsidR="00FA2706" w:rsidRPr="00887B4F" w:rsidRDefault="00FA2706" w:rsidP="00566F04">
      <w:pPr>
        <w:pStyle w:val="Code"/>
      </w:pPr>
      <w:r w:rsidRPr="00887B4F">
        <w:t>namespace WebApi2Book.Web.Api</w:t>
      </w:r>
    </w:p>
    <w:p w14:paraId="1848D010" w14:textId="77777777" w:rsidR="00FA2706" w:rsidRPr="00887B4F" w:rsidRDefault="00FA2706" w:rsidP="00566F04">
      <w:pPr>
        <w:pStyle w:val="Code"/>
      </w:pPr>
      <w:r w:rsidRPr="00887B4F">
        <w:t>{</w:t>
      </w:r>
    </w:p>
    <w:p w14:paraId="3C62A4A5" w14:textId="77777777" w:rsidR="00FA2706" w:rsidRPr="00887B4F" w:rsidRDefault="00FA2706" w:rsidP="00566F04">
      <w:pPr>
        <w:pStyle w:val="Code"/>
      </w:pPr>
      <w:r w:rsidRPr="00887B4F">
        <w:t xml:space="preserve">    public class NinjectConfigurator</w:t>
      </w:r>
    </w:p>
    <w:p w14:paraId="2F531593" w14:textId="77777777" w:rsidR="00FA2706" w:rsidRPr="00887B4F" w:rsidRDefault="00FA2706" w:rsidP="00566F04">
      <w:pPr>
        <w:pStyle w:val="Code"/>
      </w:pPr>
      <w:r w:rsidRPr="00887B4F">
        <w:t xml:space="preserve">    {</w:t>
      </w:r>
    </w:p>
    <w:p w14:paraId="216F74C2" w14:textId="77777777" w:rsidR="00FA2706" w:rsidRPr="00887B4F" w:rsidRDefault="00FA2706" w:rsidP="00566F04">
      <w:pPr>
        <w:pStyle w:val="Code"/>
      </w:pPr>
      <w:r w:rsidRPr="00887B4F">
        <w:t xml:space="preserve">        public void Configure(IKernel container)</w:t>
      </w:r>
    </w:p>
    <w:p w14:paraId="4BDEED79" w14:textId="77777777" w:rsidR="00FA2706" w:rsidRPr="00887B4F" w:rsidRDefault="00FA2706" w:rsidP="00566F04">
      <w:pPr>
        <w:pStyle w:val="Code"/>
      </w:pPr>
      <w:r w:rsidRPr="00887B4F">
        <w:lastRenderedPageBreak/>
        <w:t xml:space="preserve">        {</w:t>
      </w:r>
    </w:p>
    <w:p w14:paraId="4249213C" w14:textId="77777777" w:rsidR="00FA2706" w:rsidRPr="00887B4F" w:rsidRDefault="00FA2706" w:rsidP="00566F04">
      <w:pPr>
        <w:pStyle w:val="Code"/>
      </w:pPr>
      <w:r w:rsidRPr="00887B4F">
        <w:t xml:space="preserve">            AddBindings(container);</w:t>
      </w:r>
    </w:p>
    <w:p w14:paraId="0A8CD251" w14:textId="77777777" w:rsidR="00FA2706" w:rsidRPr="00887B4F" w:rsidRDefault="00FA2706" w:rsidP="00566F04">
      <w:pPr>
        <w:pStyle w:val="Code"/>
      </w:pPr>
      <w:r w:rsidRPr="00887B4F">
        <w:t xml:space="preserve">        }</w:t>
      </w:r>
    </w:p>
    <w:p w14:paraId="576D26E5" w14:textId="77777777" w:rsidR="00FA2706" w:rsidRPr="00887B4F" w:rsidRDefault="00FA2706" w:rsidP="00566F04">
      <w:pPr>
        <w:pStyle w:val="Code"/>
      </w:pPr>
    </w:p>
    <w:p w14:paraId="117A053F" w14:textId="77777777" w:rsidR="00FA2706" w:rsidRPr="00887B4F" w:rsidRDefault="00FA2706" w:rsidP="00566F04">
      <w:pPr>
        <w:pStyle w:val="Code"/>
      </w:pPr>
      <w:r w:rsidRPr="00887B4F">
        <w:t xml:space="preserve">        private void AddBindings(IKernel container)</w:t>
      </w:r>
    </w:p>
    <w:p w14:paraId="11280480" w14:textId="77777777" w:rsidR="00FA2706" w:rsidRPr="00887B4F" w:rsidRDefault="00FA2706" w:rsidP="00566F04">
      <w:pPr>
        <w:pStyle w:val="Code"/>
      </w:pPr>
      <w:r w:rsidRPr="00887B4F">
        <w:t xml:space="preserve">        {</w:t>
      </w:r>
    </w:p>
    <w:p w14:paraId="47416855" w14:textId="77777777" w:rsidR="00FA2706" w:rsidRPr="00887B4F" w:rsidRDefault="00FA2706" w:rsidP="00566F04">
      <w:pPr>
        <w:pStyle w:val="Code"/>
      </w:pPr>
      <w:r w:rsidRPr="00887B4F">
        <w:t xml:space="preserve">            ConfigureLog4net(container);</w:t>
      </w:r>
    </w:p>
    <w:p w14:paraId="334C69CF" w14:textId="77777777" w:rsidR="00FA2706" w:rsidRPr="00887B4F" w:rsidRDefault="00FA2706" w:rsidP="00566F04">
      <w:pPr>
        <w:pStyle w:val="Code"/>
      </w:pPr>
    </w:p>
    <w:p w14:paraId="1583F761" w14:textId="77777777" w:rsidR="00FA2706" w:rsidRPr="00887B4F" w:rsidRDefault="00FA2706" w:rsidP="00566F04">
      <w:pPr>
        <w:pStyle w:val="Code"/>
      </w:pPr>
      <w:r w:rsidRPr="00887B4F">
        <w:t xml:space="preserve">            container.Bind&lt;IDateTime&gt;().To&lt;DateTimeAdapter&gt;().InSingletonScope();</w:t>
      </w:r>
    </w:p>
    <w:p w14:paraId="02B5FB2A" w14:textId="77777777" w:rsidR="00FA2706" w:rsidRPr="00887B4F" w:rsidRDefault="00FA2706" w:rsidP="00566F04">
      <w:pPr>
        <w:pStyle w:val="Code"/>
      </w:pPr>
      <w:r w:rsidRPr="00887B4F">
        <w:t xml:space="preserve">        }</w:t>
      </w:r>
    </w:p>
    <w:p w14:paraId="1A713335" w14:textId="77777777" w:rsidR="00FA2706" w:rsidRPr="00887B4F" w:rsidRDefault="00FA2706" w:rsidP="00566F04">
      <w:pPr>
        <w:pStyle w:val="Code"/>
      </w:pPr>
    </w:p>
    <w:p w14:paraId="03C62D89" w14:textId="77777777" w:rsidR="00FA2706" w:rsidRPr="00887B4F" w:rsidRDefault="00FA2706" w:rsidP="00566F04">
      <w:pPr>
        <w:pStyle w:val="Code"/>
      </w:pPr>
      <w:r w:rsidRPr="00887B4F">
        <w:t xml:space="preserve">        private void ConfigureLog4net(IKernel container)</w:t>
      </w:r>
    </w:p>
    <w:p w14:paraId="64CD8A81" w14:textId="77777777" w:rsidR="00FA2706" w:rsidRPr="00887B4F" w:rsidRDefault="00FA2706" w:rsidP="00566F04">
      <w:pPr>
        <w:pStyle w:val="Code"/>
      </w:pPr>
      <w:r w:rsidRPr="00887B4F">
        <w:t xml:space="preserve">        {</w:t>
      </w:r>
    </w:p>
    <w:p w14:paraId="3C47575F" w14:textId="77777777" w:rsidR="00FA2706" w:rsidRPr="00887B4F" w:rsidRDefault="00FA2706" w:rsidP="00566F04">
      <w:pPr>
        <w:pStyle w:val="Code"/>
      </w:pPr>
      <w:r w:rsidRPr="00887B4F">
        <w:t xml:space="preserve">            XmlConfigurator.Configure();</w:t>
      </w:r>
    </w:p>
    <w:p w14:paraId="17EFAF8E" w14:textId="77777777" w:rsidR="00FA2706" w:rsidRPr="00887B4F" w:rsidRDefault="00FA2706" w:rsidP="00566F04">
      <w:pPr>
        <w:pStyle w:val="Code"/>
      </w:pPr>
    </w:p>
    <w:p w14:paraId="612E9E78" w14:textId="77777777" w:rsidR="00FA2706" w:rsidRPr="00887B4F" w:rsidRDefault="00FA2706" w:rsidP="00566F04">
      <w:pPr>
        <w:pStyle w:val="Code"/>
      </w:pPr>
      <w:r w:rsidRPr="00887B4F">
        <w:t xml:space="preserve">            var logManager = new LogManagerAdapter();</w:t>
      </w:r>
    </w:p>
    <w:p w14:paraId="54825129" w14:textId="77777777" w:rsidR="00FA2706" w:rsidRPr="00887B4F" w:rsidRDefault="00FA2706" w:rsidP="00566F04">
      <w:pPr>
        <w:pStyle w:val="Code"/>
      </w:pPr>
      <w:r w:rsidRPr="00887B4F">
        <w:t xml:space="preserve">            container.Bind&lt;ILogManager&gt;().ToConstant(logManager);</w:t>
      </w:r>
    </w:p>
    <w:p w14:paraId="26707D7E" w14:textId="77777777" w:rsidR="00FA2706" w:rsidRPr="00887B4F" w:rsidRDefault="00FA2706" w:rsidP="00566F04">
      <w:pPr>
        <w:pStyle w:val="Code"/>
      </w:pPr>
      <w:r w:rsidRPr="00887B4F">
        <w:t xml:space="preserve">        }</w:t>
      </w:r>
    </w:p>
    <w:p w14:paraId="448B1E52" w14:textId="77777777" w:rsidR="00FA2706" w:rsidRPr="00887B4F" w:rsidRDefault="00FA2706" w:rsidP="00566F04">
      <w:pPr>
        <w:pStyle w:val="Code"/>
      </w:pPr>
      <w:r w:rsidRPr="00887B4F">
        <w:t xml:space="preserve">    }</w:t>
      </w:r>
    </w:p>
    <w:p w14:paraId="2816F792" w14:textId="77777777" w:rsidR="00FA2706" w:rsidRDefault="00FA2706" w:rsidP="00566F04">
      <w:pPr>
        <w:pStyle w:val="Code"/>
      </w:pPr>
      <w:r w:rsidRPr="00887B4F">
        <w:t>}</w:t>
      </w:r>
      <w:bookmarkEnd w:id="32"/>
      <w:bookmarkEnd w:id="33"/>
    </w:p>
    <w:p w14:paraId="14247655" w14:textId="77777777" w:rsidR="00FA2706" w:rsidRDefault="00FA2706" w:rsidP="009732B5">
      <w:pPr>
        <w:pStyle w:val="BodyText"/>
      </w:pPr>
      <w:r>
        <w:t xml:space="preserve">See the </w:t>
      </w:r>
      <w:r w:rsidRPr="003F2AEF">
        <w:rPr>
          <w:rStyle w:val="CodeInline"/>
        </w:rPr>
        <w:t>IDateTime</w:t>
      </w:r>
      <w:r>
        <w:t xml:space="preserve"> and </w:t>
      </w:r>
      <w:r w:rsidRPr="003F2AEF">
        <w:rPr>
          <w:rStyle w:val="CodeInline"/>
        </w:rPr>
        <w:t>ILogManager</w:t>
      </w:r>
      <w:r>
        <w:t xml:space="preserve"> bindings? Hopefully they make sense now. However, how does this get invoked? We see that </w:t>
      </w:r>
      <w:r w:rsidRPr="003F2AEF">
        <w:rPr>
          <w:rStyle w:val="CodeInline"/>
        </w:rPr>
        <w:t>AddBindings</w:t>
      </w:r>
      <w:r>
        <w:t xml:space="preserve"> calls </w:t>
      </w:r>
      <w:r w:rsidRPr="003F2AEF">
        <w:rPr>
          <w:rStyle w:val="CodeInline"/>
        </w:rPr>
        <w:t>ConfigureLog4net</w:t>
      </w:r>
      <w:r>
        <w:t xml:space="preserve"> (by the way, that call to </w:t>
      </w:r>
      <w:r w:rsidRPr="00E81701">
        <w:rPr>
          <w:rStyle w:val="CodeInline"/>
        </w:rPr>
        <w:t>XmlConfigurator.Configure</w:t>
      </w:r>
      <w:r>
        <w:t xml:space="preserve"> is required to configure log4net), and we see that </w:t>
      </w:r>
      <w:r w:rsidRPr="003F2AEF">
        <w:rPr>
          <w:rStyle w:val="CodeInline"/>
        </w:rPr>
        <w:t>Configure</w:t>
      </w:r>
      <w:r>
        <w:t xml:space="preserve"> calls </w:t>
      </w:r>
      <w:r w:rsidRPr="00E81701">
        <w:rPr>
          <w:rStyle w:val="CodeInline"/>
        </w:rPr>
        <w:t>AddBindings</w:t>
      </w:r>
      <w:r>
        <w:t xml:space="preserve">, but what calls </w:t>
      </w:r>
      <w:r w:rsidRPr="00E81701">
        <w:rPr>
          <w:rStyle w:val="CodeInline"/>
        </w:rPr>
        <w:t>Configure</w:t>
      </w:r>
      <w:r>
        <w:t xml:space="preserve">? The answer to this question lies in the aforementioned </w:t>
      </w:r>
      <w:r w:rsidRPr="00130755">
        <w:rPr>
          <w:rStyle w:val="CodeInline"/>
        </w:rPr>
        <w:t>NinjectWebCommon</w:t>
      </w:r>
      <w:r w:rsidRPr="0005616B">
        <w:t xml:space="preserve"> class</w:t>
      </w:r>
      <w:r w:rsidR="00211366" w:rsidRPr="0005616B">
        <w:fldChar w:fldCharType="begin"/>
      </w:r>
      <w:r w:rsidRPr="0005616B">
        <w:instrText xml:space="preserve"> XE "</w:instrText>
      </w:r>
      <w:r w:rsidRPr="0005616B">
        <w:rPr>
          <w:rStyle w:val="CodeInline"/>
        </w:rPr>
        <w:instrText>NinjectWebCommon</w:instrText>
      </w:r>
      <w:r w:rsidRPr="0005616B">
        <w:instrText xml:space="preserve"> class" </w:instrText>
      </w:r>
      <w:r w:rsidR="00211366" w:rsidRPr="0005616B">
        <w:fldChar w:fldCharType="end"/>
      </w:r>
      <w:r>
        <w:t>, which we will explore at the end of this section on dependencies.</w:t>
      </w:r>
    </w:p>
    <w:p w14:paraId="55DC49A2" w14:textId="77777777" w:rsidR="00FA2706" w:rsidRPr="00F36CE0" w:rsidRDefault="00FA2706" w:rsidP="00566F04">
      <w:pPr>
        <w:pStyle w:val="Heading2"/>
      </w:pPr>
      <w:r w:rsidRPr="00F36CE0">
        <w:t>IDependencyResolver</w:t>
      </w:r>
      <w:r w:rsidR="00211366" w:rsidRPr="00F36CE0">
        <w:fldChar w:fldCharType="begin"/>
      </w:r>
      <w:r w:rsidRPr="00F36CE0">
        <w:instrText xml:space="preserve"> XE "Controller dependencies:IDependencyResolver" </w:instrText>
      </w:r>
      <w:r w:rsidR="00211366" w:rsidRPr="00F36CE0">
        <w:fldChar w:fldCharType="end"/>
      </w:r>
      <w:r w:rsidRPr="00F36CE0">
        <w:t xml:space="preserve"> for Ninject</w:t>
      </w:r>
    </w:p>
    <w:p w14:paraId="7F01B2E0" w14:textId="77777777" w:rsidR="00FA2706" w:rsidRDefault="00FA2706" w:rsidP="00566F04">
      <w:pPr>
        <w:pStyle w:val="BodyTextFirst"/>
      </w:pPr>
      <w:r w:rsidRPr="00F36CE0">
        <w:t xml:space="preserve">Here is the </w:t>
      </w:r>
      <w:r w:rsidRPr="00F36CE0">
        <w:rPr>
          <w:rStyle w:val="CodeInline"/>
        </w:rPr>
        <w:t>NinjectDependencyResolver</w:t>
      </w:r>
      <w:r w:rsidRPr="00F36CE0">
        <w:t xml:space="preserve"> </w:t>
      </w:r>
      <w:r>
        <w:t>we will use for our task-management service</w:t>
      </w:r>
      <w:r w:rsidRPr="00F36CE0">
        <w:t>. Note that it takes an instance of a Ninject container in its constructor</w:t>
      </w:r>
      <w:r>
        <w:t>.</w:t>
      </w:r>
    </w:p>
    <w:p w14:paraId="7F383235" w14:textId="77777777" w:rsidR="00FA2706" w:rsidRPr="00F36CE0" w:rsidRDefault="00FA2706" w:rsidP="00566F04">
      <w:pPr>
        <w:pStyle w:val="Code"/>
      </w:pPr>
      <w:bookmarkStart w:id="34" w:name="OLE_LINK26"/>
      <w:bookmarkStart w:id="35" w:name="OLE_LINK27"/>
      <w:r w:rsidRPr="00F36CE0">
        <w:t>using System;</w:t>
      </w:r>
    </w:p>
    <w:p w14:paraId="29EB1EC1" w14:textId="77777777" w:rsidR="00FA2706" w:rsidRPr="00F36CE0" w:rsidRDefault="00FA2706" w:rsidP="00566F04">
      <w:pPr>
        <w:pStyle w:val="Code"/>
      </w:pPr>
      <w:r w:rsidRPr="00F36CE0">
        <w:t>using System.Collections.Generic;</w:t>
      </w:r>
    </w:p>
    <w:p w14:paraId="3C07A390" w14:textId="77777777" w:rsidR="00FA2706" w:rsidRPr="00F36CE0" w:rsidRDefault="00FA2706" w:rsidP="00566F04">
      <w:pPr>
        <w:pStyle w:val="Code"/>
      </w:pPr>
      <w:r w:rsidRPr="00F36CE0">
        <w:t>using System.Web.Http.Dependencies;</w:t>
      </w:r>
    </w:p>
    <w:p w14:paraId="0C1A8FCD" w14:textId="77777777" w:rsidR="00FA2706" w:rsidRPr="00F36CE0" w:rsidRDefault="00FA2706" w:rsidP="00566F04">
      <w:pPr>
        <w:pStyle w:val="Code"/>
      </w:pPr>
      <w:r w:rsidRPr="00F36CE0">
        <w:t>using Ninject;</w:t>
      </w:r>
    </w:p>
    <w:p w14:paraId="720B5FB2" w14:textId="77777777" w:rsidR="00FA2706" w:rsidRPr="00F36CE0" w:rsidRDefault="00FA2706" w:rsidP="00566F04">
      <w:pPr>
        <w:pStyle w:val="Code"/>
      </w:pPr>
    </w:p>
    <w:p w14:paraId="396320A8" w14:textId="77777777" w:rsidR="00FA2706" w:rsidRPr="00F36CE0" w:rsidRDefault="00FA2706" w:rsidP="00566F04">
      <w:pPr>
        <w:pStyle w:val="Code"/>
      </w:pPr>
      <w:r w:rsidRPr="00F36CE0">
        <w:t>namespace WebApi2Book.Web.Common</w:t>
      </w:r>
    </w:p>
    <w:p w14:paraId="2AE8A393" w14:textId="77777777" w:rsidR="00FA2706" w:rsidRPr="00F36CE0" w:rsidRDefault="00FA2706" w:rsidP="00566F04">
      <w:pPr>
        <w:pStyle w:val="Code"/>
      </w:pPr>
      <w:r w:rsidRPr="00F36CE0">
        <w:t>{</w:t>
      </w:r>
    </w:p>
    <w:p w14:paraId="39D81060" w14:textId="77777777" w:rsidR="00FA2706" w:rsidRPr="00F36CE0" w:rsidRDefault="00FA2706" w:rsidP="00566F04">
      <w:pPr>
        <w:pStyle w:val="Code"/>
      </w:pPr>
      <w:r w:rsidRPr="00F36CE0">
        <w:t xml:space="preserve">    public sealed class NinjectDependencyResolver : IDependencyResolver</w:t>
      </w:r>
    </w:p>
    <w:p w14:paraId="30F901C7" w14:textId="77777777" w:rsidR="00FA2706" w:rsidRPr="00F36CE0" w:rsidRDefault="00FA2706" w:rsidP="00566F04">
      <w:pPr>
        <w:pStyle w:val="Code"/>
      </w:pPr>
      <w:r w:rsidRPr="00F36CE0">
        <w:t xml:space="preserve">    {</w:t>
      </w:r>
    </w:p>
    <w:p w14:paraId="5BC5ED08" w14:textId="77777777" w:rsidR="00FA2706" w:rsidRPr="00F36CE0" w:rsidRDefault="00FA2706" w:rsidP="00566F04">
      <w:pPr>
        <w:pStyle w:val="Code"/>
      </w:pPr>
      <w:r w:rsidRPr="00F36CE0">
        <w:t xml:space="preserve">        private readonly IKernel _container;</w:t>
      </w:r>
    </w:p>
    <w:p w14:paraId="53233F85" w14:textId="77777777" w:rsidR="00FA2706" w:rsidRPr="00F36CE0" w:rsidRDefault="00FA2706" w:rsidP="00566F04">
      <w:pPr>
        <w:pStyle w:val="Code"/>
      </w:pPr>
    </w:p>
    <w:p w14:paraId="0A48B593" w14:textId="77777777" w:rsidR="00FA2706" w:rsidRPr="00F36CE0" w:rsidRDefault="00FA2706" w:rsidP="00566F04">
      <w:pPr>
        <w:pStyle w:val="Code"/>
      </w:pPr>
      <w:r w:rsidRPr="00F36CE0">
        <w:t xml:space="preserve">        public NinjectDependencyResolver(IKernel container)</w:t>
      </w:r>
    </w:p>
    <w:p w14:paraId="226A7D3B" w14:textId="77777777" w:rsidR="00FA2706" w:rsidRPr="00F36CE0" w:rsidRDefault="00FA2706" w:rsidP="00566F04">
      <w:pPr>
        <w:pStyle w:val="Code"/>
      </w:pPr>
      <w:r w:rsidRPr="00F36CE0">
        <w:t xml:space="preserve">        {</w:t>
      </w:r>
    </w:p>
    <w:p w14:paraId="6A52F614" w14:textId="77777777" w:rsidR="00FA2706" w:rsidRPr="00F36CE0" w:rsidRDefault="00FA2706" w:rsidP="00566F04">
      <w:pPr>
        <w:pStyle w:val="Code"/>
      </w:pPr>
      <w:r w:rsidRPr="00F36CE0">
        <w:t xml:space="preserve">            _container = container;</w:t>
      </w:r>
    </w:p>
    <w:p w14:paraId="0BB75F92" w14:textId="77777777" w:rsidR="00FA2706" w:rsidRPr="00F36CE0" w:rsidRDefault="00FA2706" w:rsidP="00566F04">
      <w:pPr>
        <w:pStyle w:val="Code"/>
      </w:pPr>
      <w:r w:rsidRPr="00F36CE0">
        <w:t xml:space="preserve">        }</w:t>
      </w:r>
    </w:p>
    <w:p w14:paraId="14DA12A6" w14:textId="77777777" w:rsidR="00FA2706" w:rsidRPr="00F36CE0" w:rsidRDefault="00FA2706" w:rsidP="00566F04">
      <w:pPr>
        <w:pStyle w:val="Code"/>
      </w:pPr>
    </w:p>
    <w:p w14:paraId="0D0A1D09" w14:textId="77777777" w:rsidR="00FA2706" w:rsidRPr="00F36CE0" w:rsidRDefault="00FA2706" w:rsidP="00566F04">
      <w:pPr>
        <w:pStyle w:val="Code"/>
      </w:pPr>
      <w:r w:rsidRPr="00F36CE0">
        <w:t xml:space="preserve">        public IKernel Container</w:t>
      </w:r>
    </w:p>
    <w:p w14:paraId="5808949F" w14:textId="77777777" w:rsidR="00FA2706" w:rsidRPr="00F36CE0" w:rsidRDefault="00FA2706" w:rsidP="00566F04">
      <w:pPr>
        <w:pStyle w:val="Code"/>
      </w:pPr>
      <w:r w:rsidRPr="00F36CE0">
        <w:lastRenderedPageBreak/>
        <w:t xml:space="preserve">        {</w:t>
      </w:r>
    </w:p>
    <w:p w14:paraId="5C3A73FF" w14:textId="77777777" w:rsidR="00FA2706" w:rsidRPr="00F36CE0" w:rsidRDefault="00FA2706" w:rsidP="00566F04">
      <w:pPr>
        <w:pStyle w:val="Code"/>
      </w:pPr>
      <w:r w:rsidRPr="00F36CE0">
        <w:t xml:space="preserve">            get { return _container; }</w:t>
      </w:r>
    </w:p>
    <w:p w14:paraId="4980EE7A" w14:textId="77777777" w:rsidR="00FA2706" w:rsidRPr="00F36CE0" w:rsidRDefault="00FA2706" w:rsidP="00566F04">
      <w:pPr>
        <w:pStyle w:val="Code"/>
      </w:pPr>
      <w:r w:rsidRPr="00F36CE0">
        <w:t xml:space="preserve">        }</w:t>
      </w:r>
    </w:p>
    <w:p w14:paraId="7249AD49" w14:textId="77777777" w:rsidR="00FA2706" w:rsidRPr="00F36CE0" w:rsidRDefault="00FA2706" w:rsidP="00566F04">
      <w:pPr>
        <w:pStyle w:val="Code"/>
      </w:pPr>
    </w:p>
    <w:p w14:paraId="0F89CA1A" w14:textId="77777777" w:rsidR="00FA2706" w:rsidRPr="00F36CE0" w:rsidRDefault="00FA2706" w:rsidP="00566F04">
      <w:pPr>
        <w:pStyle w:val="Code"/>
      </w:pPr>
      <w:r w:rsidRPr="00F36CE0">
        <w:t xml:space="preserve">        public object GetService(Type serviceType)</w:t>
      </w:r>
    </w:p>
    <w:p w14:paraId="341AEF3C" w14:textId="77777777" w:rsidR="00FA2706" w:rsidRPr="00F36CE0" w:rsidRDefault="00FA2706" w:rsidP="00566F04">
      <w:pPr>
        <w:pStyle w:val="Code"/>
      </w:pPr>
      <w:r w:rsidRPr="00F36CE0">
        <w:t xml:space="preserve">        {</w:t>
      </w:r>
    </w:p>
    <w:p w14:paraId="08589596" w14:textId="77777777" w:rsidR="00FA2706" w:rsidRPr="00F36CE0" w:rsidRDefault="00FA2706" w:rsidP="00566F04">
      <w:pPr>
        <w:pStyle w:val="Code"/>
      </w:pPr>
      <w:r w:rsidRPr="00F36CE0">
        <w:t xml:space="preserve">            return _container.TryGet(serviceType);</w:t>
      </w:r>
    </w:p>
    <w:p w14:paraId="496F453A" w14:textId="77777777" w:rsidR="00FA2706" w:rsidRPr="00F36CE0" w:rsidRDefault="00FA2706" w:rsidP="00566F04">
      <w:pPr>
        <w:pStyle w:val="Code"/>
      </w:pPr>
      <w:r w:rsidRPr="00F36CE0">
        <w:t xml:space="preserve">        }</w:t>
      </w:r>
    </w:p>
    <w:p w14:paraId="4CBFA294" w14:textId="77777777" w:rsidR="00FA2706" w:rsidRPr="00F36CE0" w:rsidRDefault="00FA2706" w:rsidP="00566F04">
      <w:pPr>
        <w:pStyle w:val="Code"/>
      </w:pPr>
    </w:p>
    <w:p w14:paraId="6ECCDFCE" w14:textId="77777777" w:rsidR="00FA2706" w:rsidRPr="00F36CE0" w:rsidRDefault="00FA2706" w:rsidP="00566F04">
      <w:pPr>
        <w:pStyle w:val="Code"/>
      </w:pPr>
      <w:r w:rsidRPr="00F36CE0">
        <w:t xml:space="preserve">        public IEnumerable&lt;object&gt; GetServices(Type serviceType)</w:t>
      </w:r>
    </w:p>
    <w:p w14:paraId="44B2CC16" w14:textId="77777777" w:rsidR="00FA2706" w:rsidRPr="00F36CE0" w:rsidRDefault="00FA2706" w:rsidP="00566F04">
      <w:pPr>
        <w:pStyle w:val="Code"/>
      </w:pPr>
      <w:r w:rsidRPr="00F36CE0">
        <w:t xml:space="preserve">        {</w:t>
      </w:r>
    </w:p>
    <w:p w14:paraId="1A4C315A" w14:textId="77777777" w:rsidR="00FA2706" w:rsidRPr="00F36CE0" w:rsidRDefault="00FA2706" w:rsidP="00566F04">
      <w:pPr>
        <w:pStyle w:val="Code"/>
      </w:pPr>
      <w:r w:rsidRPr="00F36CE0">
        <w:t xml:space="preserve">            return _container.GetAll(serviceType);</w:t>
      </w:r>
    </w:p>
    <w:p w14:paraId="780DF680" w14:textId="77777777" w:rsidR="00FA2706" w:rsidRPr="00F36CE0" w:rsidRDefault="00FA2706" w:rsidP="00566F04">
      <w:pPr>
        <w:pStyle w:val="Code"/>
      </w:pPr>
      <w:r w:rsidRPr="00F36CE0">
        <w:t xml:space="preserve">        }</w:t>
      </w:r>
    </w:p>
    <w:p w14:paraId="4AB67E2A" w14:textId="77777777" w:rsidR="00FA2706" w:rsidRPr="00F36CE0" w:rsidRDefault="00FA2706" w:rsidP="00566F04">
      <w:pPr>
        <w:pStyle w:val="Code"/>
      </w:pPr>
    </w:p>
    <w:p w14:paraId="5613003A" w14:textId="77777777" w:rsidR="00FA2706" w:rsidRPr="00F36CE0" w:rsidRDefault="00FA2706" w:rsidP="00566F04">
      <w:pPr>
        <w:pStyle w:val="Code"/>
      </w:pPr>
      <w:r w:rsidRPr="00F36CE0">
        <w:t xml:space="preserve">        public IDependencyScope BeginScope()</w:t>
      </w:r>
    </w:p>
    <w:p w14:paraId="31FC8B49" w14:textId="77777777" w:rsidR="00FA2706" w:rsidRPr="00F36CE0" w:rsidRDefault="00FA2706" w:rsidP="00566F04">
      <w:pPr>
        <w:pStyle w:val="Code"/>
      </w:pPr>
      <w:r w:rsidRPr="00F36CE0">
        <w:t xml:space="preserve">        {</w:t>
      </w:r>
    </w:p>
    <w:p w14:paraId="40783DAC" w14:textId="77777777" w:rsidR="00FA2706" w:rsidRPr="00F36CE0" w:rsidRDefault="00FA2706" w:rsidP="00566F04">
      <w:pPr>
        <w:pStyle w:val="Code"/>
      </w:pPr>
      <w:r w:rsidRPr="00F36CE0">
        <w:t xml:space="preserve">            return this;</w:t>
      </w:r>
    </w:p>
    <w:p w14:paraId="5FE2B444" w14:textId="77777777" w:rsidR="00FA2706" w:rsidRPr="00F36CE0" w:rsidRDefault="00FA2706" w:rsidP="00566F04">
      <w:pPr>
        <w:pStyle w:val="Code"/>
      </w:pPr>
      <w:r w:rsidRPr="00F36CE0">
        <w:t xml:space="preserve">        }</w:t>
      </w:r>
    </w:p>
    <w:p w14:paraId="172A8B2B" w14:textId="77777777" w:rsidR="00FA2706" w:rsidRPr="00F36CE0" w:rsidRDefault="00FA2706" w:rsidP="00566F04">
      <w:pPr>
        <w:pStyle w:val="Code"/>
      </w:pPr>
    </w:p>
    <w:p w14:paraId="5629AAC4" w14:textId="77777777" w:rsidR="00FA2706" w:rsidRPr="00F36CE0" w:rsidRDefault="00FA2706" w:rsidP="00566F04">
      <w:pPr>
        <w:pStyle w:val="Code"/>
      </w:pPr>
      <w:r w:rsidRPr="00F36CE0">
        <w:t xml:space="preserve">        public void Dispose()</w:t>
      </w:r>
    </w:p>
    <w:p w14:paraId="1788F93F" w14:textId="77777777" w:rsidR="00FA2706" w:rsidRPr="00F36CE0" w:rsidRDefault="00FA2706" w:rsidP="00566F04">
      <w:pPr>
        <w:pStyle w:val="Code"/>
      </w:pPr>
      <w:r w:rsidRPr="00F36CE0">
        <w:t xml:space="preserve">        {</w:t>
      </w:r>
    </w:p>
    <w:p w14:paraId="7CCEA9C5" w14:textId="77777777" w:rsidR="00FA2706" w:rsidRPr="00F36CE0" w:rsidRDefault="00FA2706" w:rsidP="00566F04">
      <w:pPr>
        <w:pStyle w:val="Code"/>
      </w:pPr>
      <w:r w:rsidRPr="00F36CE0">
        <w:t xml:space="preserve">            GC.SuppressFinalize(this);</w:t>
      </w:r>
    </w:p>
    <w:p w14:paraId="1F53DA23" w14:textId="77777777" w:rsidR="00FA2706" w:rsidRPr="00F36CE0" w:rsidRDefault="00FA2706" w:rsidP="00566F04">
      <w:pPr>
        <w:pStyle w:val="Code"/>
      </w:pPr>
      <w:r w:rsidRPr="00F36CE0">
        <w:t xml:space="preserve">        }</w:t>
      </w:r>
    </w:p>
    <w:p w14:paraId="6EE43605" w14:textId="77777777" w:rsidR="00FA2706" w:rsidRPr="00F36CE0" w:rsidRDefault="00FA2706" w:rsidP="00566F04">
      <w:pPr>
        <w:pStyle w:val="Code"/>
      </w:pPr>
      <w:r w:rsidRPr="00F36CE0">
        <w:t xml:space="preserve">    }</w:t>
      </w:r>
    </w:p>
    <w:p w14:paraId="43F95EB1" w14:textId="77777777" w:rsidR="00FA2706" w:rsidRDefault="00FA2706" w:rsidP="00566F04">
      <w:pPr>
        <w:pStyle w:val="Code"/>
      </w:pPr>
      <w:commentRangeStart w:id="36"/>
      <w:r w:rsidRPr="00F36CE0">
        <w:t>}</w:t>
      </w:r>
      <w:commentRangeEnd w:id="36"/>
      <w:r w:rsidR="002F0B23">
        <w:rPr>
          <w:rStyle w:val="CommentReference"/>
          <w:rFonts w:ascii="Times" w:hAnsi="Times"/>
          <w:noProof w:val="0"/>
        </w:rPr>
        <w:commentReference w:id="36"/>
      </w:r>
    </w:p>
    <w:bookmarkEnd w:id="34"/>
    <w:bookmarkEnd w:id="35"/>
    <w:p w14:paraId="50B29653" w14:textId="77777777" w:rsidR="00FA2706" w:rsidRDefault="00FA2706" w:rsidP="009732B5">
      <w:pPr>
        <w:pStyle w:val="BodyText"/>
      </w:pPr>
      <w:commentRangeStart w:id="37"/>
      <w:r>
        <w:t xml:space="preserve">Go ahead and implement it in the root of the </w:t>
      </w:r>
      <w:r w:rsidRPr="003F2AEF">
        <w:rPr>
          <w:rStyle w:val="CodeInline"/>
        </w:rPr>
        <w:t>WebApi2Book.Web.Common</w:t>
      </w:r>
      <w:r w:rsidRPr="005D57F4">
        <w:t xml:space="preserve"> </w:t>
      </w:r>
      <w:r>
        <w:t>project</w:t>
      </w:r>
      <w:commentRangeEnd w:id="37"/>
      <w:r w:rsidR="00B17FA9" w:rsidRPr="008E64C1">
        <w:rPr>
          <w:rStyle w:val="CommentReference"/>
          <w:rFonts w:ascii="Times" w:hAnsi="Times"/>
        </w:rPr>
        <w:commentReference w:id="37"/>
      </w:r>
      <w:r>
        <w:t xml:space="preserve">. </w:t>
      </w:r>
      <w:r w:rsidR="00211366" w:rsidRPr="00F36CE0">
        <w:fldChar w:fldCharType="begin"/>
      </w:r>
      <w:r w:rsidRPr="00F36CE0">
        <w:instrText xml:space="preserve"> XE "Controller dependencies:IDependencyResolver:constructor" </w:instrText>
      </w:r>
      <w:r w:rsidR="00211366" w:rsidRPr="00F36CE0">
        <w:fldChar w:fldCharType="end"/>
      </w:r>
      <w:r w:rsidRPr="00F36CE0">
        <w:t xml:space="preserve">The methods to note are </w:t>
      </w:r>
      <w:r w:rsidRPr="00F36CE0">
        <w:rPr>
          <w:rStyle w:val="CodeInline"/>
        </w:rPr>
        <w:t>GetService</w:t>
      </w:r>
      <w:r w:rsidRPr="00F36CE0">
        <w:t xml:space="preserve"> and </w:t>
      </w:r>
      <w:r w:rsidRPr="00F36CE0">
        <w:rPr>
          <w:rStyle w:val="CodeInline"/>
        </w:rPr>
        <w:t>GetServices</w:t>
      </w:r>
      <w:r w:rsidRPr="00F36CE0">
        <w:t xml:space="preserve">. All </w:t>
      </w:r>
      <w:r>
        <w:t xml:space="preserve">they really do is delegate to </w:t>
      </w:r>
      <w:r w:rsidRPr="00F36CE0">
        <w:t xml:space="preserve">the Ninject container to get object instances for the requested service types. </w:t>
      </w:r>
      <w:r>
        <w:t>Also n</w:t>
      </w:r>
      <w:r w:rsidRPr="00F36CE0">
        <w:t>ote that</w:t>
      </w:r>
      <w:r>
        <w:t xml:space="preserve"> </w:t>
      </w:r>
      <w:r w:rsidRPr="00F36CE0">
        <w:t xml:space="preserve">in the </w:t>
      </w:r>
      <w:r w:rsidRPr="00F36CE0">
        <w:rPr>
          <w:rStyle w:val="CodeInline"/>
        </w:rPr>
        <w:t>GetService</w:t>
      </w:r>
      <w:r w:rsidRPr="00F36CE0">
        <w:t xml:space="preserve"> method</w:t>
      </w:r>
      <w:r w:rsidR="00211366" w:rsidRPr="00F36CE0">
        <w:fldChar w:fldCharType="begin"/>
      </w:r>
      <w:r w:rsidRPr="00F36CE0">
        <w:instrText xml:space="preserve"> XE "</w:instrText>
      </w:r>
      <w:r w:rsidRPr="00F36CE0">
        <w:rPr>
          <w:rStyle w:val="CodeInline"/>
        </w:rPr>
        <w:instrText>Controller dependencies:IDependencyResolver:GetService() method</w:instrText>
      </w:r>
      <w:r w:rsidRPr="00F36CE0">
        <w:instrText xml:space="preserve">" </w:instrText>
      </w:r>
      <w:r w:rsidR="00211366" w:rsidRPr="00F36CE0">
        <w:fldChar w:fldCharType="end"/>
      </w:r>
      <w:r>
        <w:t xml:space="preserve"> we </w:t>
      </w:r>
      <w:r w:rsidRPr="00F36CE0">
        <w:t xml:space="preserve">are using the </w:t>
      </w:r>
      <w:r w:rsidRPr="00F36CE0">
        <w:rPr>
          <w:rStyle w:val="CodeInline"/>
        </w:rPr>
        <w:t>TryGet</w:t>
      </w:r>
      <w:r w:rsidRPr="00F36CE0">
        <w:t xml:space="preserve"> method instead of the </w:t>
      </w:r>
      <w:r w:rsidRPr="00F36CE0">
        <w:rPr>
          <w:rStyle w:val="CodeInline"/>
        </w:rPr>
        <w:t>Get</w:t>
      </w:r>
      <w:r w:rsidRPr="00F36CE0">
        <w:t xml:space="preserve"> method. This is </w:t>
      </w:r>
      <w:r>
        <w:t>to prevent Ninject from blowing up if it is asked for a dependency that it can't provide because the dependency - or one of its dependencies - was never registered. We simply want to return null if we haven't explicitly registered a given type.</w:t>
      </w:r>
    </w:p>
    <w:p w14:paraId="6E3DC8D0" w14:textId="77777777" w:rsidR="00FA2706" w:rsidRDefault="00FA2706" w:rsidP="009732B5">
      <w:pPr>
        <w:pStyle w:val="BodyText"/>
      </w:pPr>
      <w:r>
        <w:t xml:space="preserve">And now it's time to put it all together; it's time for us to complete the implementation of the </w:t>
      </w:r>
      <w:r w:rsidRPr="003F2AEF">
        <w:rPr>
          <w:rStyle w:val="CodeInline"/>
        </w:rPr>
        <w:t>NinjectWebCommon</w:t>
      </w:r>
      <w:r>
        <w:t xml:space="preserve"> class.</w:t>
      </w:r>
    </w:p>
    <w:p w14:paraId="534DCB86" w14:textId="77777777" w:rsidR="00FA2706" w:rsidRDefault="00FA2706" w:rsidP="00566F04">
      <w:pPr>
        <w:pStyle w:val="Heading2"/>
      </w:pPr>
      <w:r>
        <w:t>Completing NinjectWebCommon</w:t>
      </w:r>
    </w:p>
    <w:p w14:paraId="6A85A62C" w14:textId="77777777" w:rsidR="00FA2706" w:rsidRDefault="00FA2706" w:rsidP="009732B5">
      <w:pPr>
        <w:pStyle w:val="BodyTextFirst"/>
      </w:pPr>
      <w:r>
        <w:t xml:space="preserve">Take a look at the </w:t>
      </w:r>
      <w:r w:rsidRPr="003F2AEF">
        <w:rPr>
          <w:rStyle w:val="CodeInline"/>
        </w:rPr>
        <w:t>NinjectWebCommon</w:t>
      </w:r>
      <w:r>
        <w:t xml:space="preserve"> class that the </w:t>
      </w:r>
      <w:r w:rsidRPr="003F2AEF">
        <w:rPr>
          <w:rStyle w:val="CodeInline"/>
        </w:rPr>
        <w:t>Ninject.Web.Common.WebHost</w:t>
      </w:r>
      <w:r w:rsidRPr="00CB22CF" w:rsidDel="00D351DE">
        <w:rPr>
          <w:rStyle w:val="CodeInline"/>
        </w:rPr>
        <w:t xml:space="preserve"> </w:t>
      </w:r>
      <w:r w:rsidRPr="00CB22CF">
        <w:t>NuGet package</w:t>
      </w:r>
      <w:r>
        <w:t xml:space="preserve"> added, and then modify the implementation so that it appears as follows:</w:t>
      </w:r>
    </w:p>
    <w:p w14:paraId="2444E5AA" w14:textId="77777777" w:rsidR="00FA2706" w:rsidRPr="00CB22CF" w:rsidRDefault="00FA2706" w:rsidP="00566F04">
      <w:pPr>
        <w:pStyle w:val="Code"/>
      </w:pPr>
      <w:bookmarkStart w:id="38" w:name="OLE_LINK28"/>
      <w:bookmarkStart w:id="39" w:name="OLE_LINK29"/>
      <w:r w:rsidRPr="00CB22CF">
        <w:t>using System;</w:t>
      </w:r>
    </w:p>
    <w:p w14:paraId="022B7205" w14:textId="77777777" w:rsidR="00FA2706" w:rsidRPr="00CB22CF" w:rsidRDefault="00FA2706" w:rsidP="00566F04">
      <w:pPr>
        <w:pStyle w:val="Code"/>
      </w:pPr>
      <w:r w:rsidRPr="00CB22CF">
        <w:t>using System.Web;</w:t>
      </w:r>
    </w:p>
    <w:p w14:paraId="57C1D353" w14:textId="77777777" w:rsidR="00FA2706" w:rsidRPr="00CB22CF" w:rsidRDefault="00FA2706" w:rsidP="00566F04">
      <w:pPr>
        <w:pStyle w:val="Code"/>
      </w:pPr>
      <w:r w:rsidRPr="00CB22CF">
        <w:t>using System.Web.Http;</w:t>
      </w:r>
    </w:p>
    <w:p w14:paraId="41D5091F" w14:textId="77777777" w:rsidR="00FA2706" w:rsidRPr="00CB22CF" w:rsidRDefault="00FA2706" w:rsidP="00566F04">
      <w:pPr>
        <w:pStyle w:val="Code"/>
      </w:pPr>
      <w:r w:rsidRPr="00CB22CF">
        <w:t>using Microsoft.Web.Infrastructure.DynamicModuleHelper;</w:t>
      </w:r>
    </w:p>
    <w:p w14:paraId="24CBBF4F" w14:textId="77777777" w:rsidR="00FA2706" w:rsidRPr="00CB22CF" w:rsidRDefault="00FA2706" w:rsidP="00566F04">
      <w:pPr>
        <w:pStyle w:val="Code"/>
      </w:pPr>
      <w:r w:rsidRPr="00CB22CF">
        <w:t>using Ninject;</w:t>
      </w:r>
    </w:p>
    <w:p w14:paraId="3776F365" w14:textId="77777777" w:rsidR="00FA2706" w:rsidRPr="00CB22CF" w:rsidRDefault="00FA2706" w:rsidP="00566F04">
      <w:pPr>
        <w:pStyle w:val="Code"/>
      </w:pPr>
      <w:r w:rsidRPr="00CB22CF">
        <w:t>using Ninject.Web.Common;</w:t>
      </w:r>
    </w:p>
    <w:p w14:paraId="69643E49" w14:textId="77777777" w:rsidR="00FA2706" w:rsidRPr="00CB22CF" w:rsidRDefault="00FA2706" w:rsidP="00566F04">
      <w:pPr>
        <w:pStyle w:val="Code"/>
      </w:pPr>
      <w:r w:rsidRPr="00CB22CF">
        <w:t>using WebActivatorEx;</w:t>
      </w:r>
    </w:p>
    <w:p w14:paraId="45B65322" w14:textId="77777777" w:rsidR="00FA2706" w:rsidRPr="00CB22CF" w:rsidRDefault="00FA2706" w:rsidP="00566F04">
      <w:pPr>
        <w:pStyle w:val="Code"/>
      </w:pPr>
      <w:r w:rsidRPr="00CB22CF">
        <w:t>using WebApi2Book.Web.Api;</w:t>
      </w:r>
    </w:p>
    <w:p w14:paraId="7EA0064E" w14:textId="77777777" w:rsidR="00FA2706" w:rsidRPr="00CB22CF" w:rsidRDefault="00FA2706" w:rsidP="00566F04">
      <w:pPr>
        <w:pStyle w:val="Code"/>
      </w:pPr>
      <w:r w:rsidRPr="00CB22CF">
        <w:lastRenderedPageBreak/>
        <w:t>using WebApi2Book.Web.Common;</w:t>
      </w:r>
    </w:p>
    <w:p w14:paraId="5C1EDF10" w14:textId="77777777" w:rsidR="00FA2706" w:rsidRPr="00CB22CF" w:rsidRDefault="00FA2706" w:rsidP="00566F04">
      <w:pPr>
        <w:pStyle w:val="Code"/>
      </w:pPr>
    </w:p>
    <w:p w14:paraId="2760450D" w14:textId="77777777" w:rsidR="00FA2706" w:rsidRPr="00CB22CF" w:rsidRDefault="00FA2706" w:rsidP="00566F04">
      <w:pPr>
        <w:pStyle w:val="Code"/>
      </w:pPr>
      <w:r w:rsidRPr="00CB22CF">
        <w:t>[assembly: WebActivatorEx.PreApplicationStartMethod(typeof (NinjectWebCommon), "Start")]</w:t>
      </w:r>
    </w:p>
    <w:p w14:paraId="3345CE34" w14:textId="77777777" w:rsidR="00FA2706" w:rsidRPr="00CB22CF" w:rsidRDefault="00FA2706" w:rsidP="00566F04">
      <w:pPr>
        <w:pStyle w:val="Code"/>
      </w:pPr>
      <w:r w:rsidRPr="00CB22CF">
        <w:t>[assembly: ApplicationShutdownMethod(typeof (NinjectWebCommon), "Stop")]</w:t>
      </w:r>
    </w:p>
    <w:p w14:paraId="18046980" w14:textId="77777777" w:rsidR="00FA2706" w:rsidRPr="00CB22CF" w:rsidRDefault="00FA2706" w:rsidP="00566F04">
      <w:pPr>
        <w:pStyle w:val="Code"/>
      </w:pPr>
    </w:p>
    <w:p w14:paraId="7C500759" w14:textId="77777777" w:rsidR="00FA2706" w:rsidRPr="00CB22CF" w:rsidRDefault="00FA2706" w:rsidP="00566F04">
      <w:pPr>
        <w:pStyle w:val="Code"/>
      </w:pPr>
      <w:r w:rsidRPr="00CB22CF">
        <w:t>namespace WebApi2Book.Web.Api</w:t>
      </w:r>
    </w:p>
    <w:p w14:paraId="2536D5D9" w14:textId="77777777" w:rsidR="00FA2706" w:rsidRPr="00CB22CF" w:rsidRDefault="00FA2706" w:rsidP="00566F04">
      <w:pPr>
        <w:pStyle w:val="Code"/>
      </w:pPr>
      <w:r w:rsidRPr="00CB22CF">
        <w:t>{</w:t>
      </w:r>
    </w:p>
    <w:p w14:paraId="43B6AAB1" w14:textId="77777777" w:rsidR="00FA2706" w:rsidRPr="00CB22CF" w:rsidRDefault="00FA2706" w:rsidP="00566F04">
      <w:pPr>
        <w:pStyle w:val="Code"/>
      </w:pPr>
      <w:r w:rsidRPr="00CB22CF">
        <w:t xml:space="preserve">    public static class NinjectWebCommon</w:t>
      </w:r>
    </w:p>
    <w:p w14:paraId="51BF1F5E" w14:textId="77777777" w:rsidR="00FA2706" w:rsidRPr="00CB22CF" w:rsidRDefault="00FA2706" w:rsidP="00566F04">
      <w:pPr>
        <w:pStyle w:val="Code"/>
      </w:pPr>
      <w:r w:rsidRPr="00CB22CF">
        <w:t xml:space="preserve">    {</w:t>
      </w:r>
    </w:p>
    <w:p w14:paraId="2C233589" w14:textId="77777777" w:rsidR="00FA2706" w:rsidRPr="00CB22CF" w:rsidRDefault="00FA2706" w:rsidP="00566F04">
      <w:pPr>
        <w:pStyle w:val="Code"/>
      </w:pPr>
      <w:r w:rsidRPr="00CB22CF">
        <w:t xml:space="preserve">        private static readonly Bootstrapper Bootstrapper = new Bootstrapper();</w:t>
      </w:r>
    </w:p>
    <w:p w14:paraId="5DC9A12F" w14:textId="77777777" w:rsidR="00FA2706" w:rsidRPr="00CB22CF" w:rsidRDefault="00FA2706" w:rsidP="00566F04">
      <w:pPr>
        <w:pStyle w:val="Code"/>
      </w:pPr>
    </w:p>
    <w:p w14:paraId="1B396ECE" w14:textId="77777777" w:rsidR="00FA2706" w:rsidRPr="00CB22CF" w:rsidRDefault="00FA2706" w:rsidP="00566F04">
      <w:pPr>
        <w:pStyle w:val="Code"/>
      </w:pPr>
      <w:r w:rsidRPr="00CB22CF">
        <w:t xml:space="preserve">        public static void Start()</w:t>
      </w:r>
    </w:p>
    <w:p w14:paraId="055C8971" w14:textId="77777777" w:rsidR="00FA2706" w:rsidRPr="00CB22CF" w:rsidRDefault="00FA2706" w:rsidP="00566F04">
      <w:pPr>
        <w:pStyle w:val="Code"/>
      </w:pPr>
      <w:r w:rsidRPr="00CB22CF">
        <w:t xml:space="preserve">        {</w:t>
      </w:r>
    </w:p>
    <w:p w14:paraId="4A1154CB" w14:textId="77777777" w:rsidR="00FA2706" w:rsidRPr="00CB22CF" w:rsidRDefault="00FA2706" w:rsidP="00566F04">
      <w:pPr>
        <w:pStyle w:val="Code"/>
      </w:pPr>
      <w:r w:rsidRPr="00CB22CF">
        <w:t xml:space="preserve">            DynamicModuleUtility.RegisterModule(typeof (OnePerRequestHttpModule));</w:t>
      </w:r>
    </w:p>
    <w:p w14:paraId="15EED80D" w14:textId="77777777" w:rsidR="00FA2706" w:rsidRPr="00CB22CF" w:rsidRDefault="00FA2706" w:rsidP="00566F04">
      <w:pPr>
        <w:pStyle w:val="Code"/>
      </w:pPr>
      <w:r w:rsidRPr="00CB22CF">
        <w:t xml:space="preserve">            DynamicModuleUtility.RegisterModule(typeof (NinjectHttpModule));</w:t>
      </w:r>
    </w:p>
    <w:p w14:paraId="06E31835" w14:textId="77777777" w:rsidR="00FA2706" w:rsidRPr="00CB22CF" w:rsidRDefault="00FA2706" w:rsidP="00566F04">
      <w:pPr>
        <w:pStyle w:val="Code"/>
      </w:pPr>
    </w:p>
    <w:p w14:paraId="5124668B" w14:textId="77777777" w:rsidR="00FA2706" w:rsidRPr="00CB22CF" w:rsidRDefault="00FA2706" w:rsidP="00566F04">
      <w:pPr>
        <w:pStyle w:val="Code"/>
      </w:pPr>
      <w:r w:rsidRPr="00CB22CF">
        <w:t xml:space="preserve">            IKernel container = null;</w:t>
      </w:r>
    </w:p>
    <w:p w14:paraId="7C7ED2A9" w14:textId="77777777" w:rsidR="00FA2706" w:rsidRPr="00CB22CF" w:rsidRDefault="00FA2706" w:rsidP="00566F04">
      <w:pPr>
        <w:pStyle w:val="Code"/>
      </w:pPr>
      <w:r w:rsidRPr="00CB22CF">
        <w:t xml:space="preserve">            Bootstrapper.Initialize(() =&gt;</w:t>
      </w:r>
    </w:p>
    <w:p w14:paraId="28649A60" w14:textId="77777777" w:rsidR="00FA2706" w:rsidRPr="00CB22CF" w:rsidRDefault="00FA2706" w:rsidP="00566F04">
      <w:pPr>
        <w:pStyle w:val="Code"/>
      </w:pPr>
      <w:r w:rsidRPr="00CB22CF">
        <w:t xml:space="preserve">            {</w:t>
      </w:r>
    </w:p>
    <w:p w14:paraId="36832DD1" w14:textId="77777777" w:rsidR="00FA2706" w:rsidRPr="00CB22CF" w:rsidRDefault="00FA2706" w:rsidP="00566F04">
      <w:pPr>
        <w:pStyle w:val="Code"/>
      </w:pPr>
      <w:r w:rsidRPr="00CB22CF">
        <w:t xml:space="preserve">                container = CreateKernel();</w:t>
      </w:r>
    </w:p>
    <w:p w14:paraId="618175B4" w14:textId="77777777" w:rsidR="00FA2706" w:rsidRPr="00CB22CF" w:rsidRDefault="00FA2706" w:rsidP="00566F04">
      <w:pPr>
        <w:pStyle w:val="Code"/>
      </w:pPr>
      <w:r w:rsidRPr="00CB22CF">
        <w:t xml:space="preserve">                return container;</w:t>
      </w:r>
    </w:p>
    <w:p w14:paraId="3E8D5EDF" w14:textId="77777777" w:rsidR="00FA2706" w:rsidRPr="00CB22CF" w:rsidRDefault="00FA2706" w:rsidP="00566F04">
      <w:pPr>
        <w:pStyle w:val="Code"/>
      </w:pPr>
      <w:r w:rsidRPr="00CB22CF">
        <w:t xml:space="preserve">            });</w:t>
      </w:r>
    </w:p>
    <w:p w14:paraId="507D5ABE" w14:textId="77777777" w:rsidR="00FA2706" w:rsidRPr="00CB22CF" w:rsidRDefault="00FA2706" w:rsidP="00566F04">
      <w:pPr>
        <w:pStyle w:val="Code"/>
      </w:pPr>
    </w:p>
    <w:p w14:paraId="740EFAAB" w14:textId="77777777" w:rsidR="00FA2706" w:rsidRPr="00CB22CF" w:rsidRDefault="00FA2706" w:rsidP="00566F04">
      <w:pPr>
        <w:pStyle w:val="Code"/>
      </w:pPr>
    </w:p>
    <w:p w14:paraId="7DB3758B" w14:textId="77777777" w:rsidR="00FA2706" w:rsidRPr="00CB22CF" w:rsidRDefault="00FA2706" w:rsidP="00566F04">
      <w:pPr>
        <w:pStyle w:val="Code"/>
      </w:pPr>
      <w:r w:rsidRPr="00CB22CF">
        <w:t xml:space="preserve">            var resolver = new NinjectDependencyResolver(container);</w:t>
      </w:r>
    </w:p>
    <w:p w14:paraId="68B14669" w14:textId="77777777" w:rsidR="00FA2706" w:rsidRPr="00CB22CF" w:rsidRDefault="00FA2706" w:rsidP="00566F04">
      <w:pPr>
        <w:pStyle w:val="Code"/>
      </w:pPr>
      <w:r w:rsidRPr="00CB22CF">
        <w:t xml:space="preserve">            GlobalConfiguration.Configuration.DependencyResolver = resolver;</w:t>
      </w:r>
    </w:p>
    <w:p w14:paraId="73E72027" w14:textId="77777777" w:rsidR="00FA2706" w:rsidRPr="00CB22CF" w:rsidRDefault="00FA2706" w:rsidP="00566F04">
      <w:pPr>
        <w:pStyle w:val="Code"/>
      </w:pPr>
      <w:r w:rsidRPr="00CB22CF">
        <w:t xml:space="preserve">        }</w:t>
      </w:r>
    </w:p>
    <w:p w14:paraId="04C97B99" w14:textId="77777777" w:rsidR="00FA2706" w:rsidRPr="00CB22CF" w:rsidRDefault="00FA2706" w:rsidP="00566F04">
      <w:pPr>
        <w:pStyle w:val="Code"/>
      </w:pPr>
    </w:p>
    <w:p w14:paraId="409740C6" w14:textId="77777777" w:rsidR="00FA2706" w:rsidRPr="00CB22CF" w:rsidRDefault="00FA2706" w:rsidP="00566F04">
      <w:pPr>
        <w:pStyle w:val="Code"/>
      </w:pPr>
      <w:r w:rsidRPr="00CB22CF">
        <w:t xml:space="preserve">        public static void Stop()</w:t>
      </w:r>
    </w:p>
    <w:p w14:paraId="059CBB82" w14:textId="77777777" w:rsidR="00FA2706" w:rsidRPr="00CB22CF" w:rsidRDefault="00FA2706" w:rsidP="00566F04">
      <w:pPr>
        <w:pStyle w:val="Code"/>
      </w:pPr>
      <w:r w:rsidRPr="00CB22CF">
        <w:t xml:space="preserve">        {</w:t>
      </w:r>
    </w:p>
    <w:p w14:paraId="68D219F4" w14:textId="77777777" w:rsidR="00FA2706" w:rsidRPr="00CB22CF" w:rsidRDefault="00FA2706" w:rsidP="00566F04">
      <w:pPr>
        <w:pStyle w:val="Code"/>
      </w:pPr>
      <w:r w:rsidRPr="00CB22CF">
        <w:t xml:space="preserve">            Bootstrapper.ShutDown();</w:t>
      </w:r>
    </w:p>
    <w:p w14:paraId="5F3A9A87" w14:textId="77777777" w:rsidR="00FA2706" w:rsidRPr="00CB22CF" w:rsidRDefault="00FA2706" w:rsidP="00566F04">
      <w:pPr>
        <w:pStyle w:val="Code"/>
      </w:pPr>
      <w:r w:rsidRPr="00CB22CF">
        <w:t xml:space="preserve">        }</w:t>
      </w:r>
    </w:p>
    <w:p w14:paraId="664714AB" w14:textId="77777777" w:rsidR="00FA2706" w:rsidRPr="00CB22CF" w:rsidRDefault="00FA2706" w:rsidP="00566F04">
      <w:pPr>
        <w:pStyle w:val="Code"/>
      </w:pPr>
    </w:p>
    <w:p w14:paraId="4FF0C5FA" w14:textId="77777777" w:rsidR="00FA2706" w:rsidRPr="00CB22CF" w:rsidRDefault="00FA2706" w:rsidP="00566F04">
      <w:pPr>
        <w:pStyle w:val="Code"/>
      </w:pPr>
      <w:r w:rsidRPr="00CB22CF">
        <w:t xml:space="preserve">        private static IKernel CreateKernel()</w:t>
      </w:r>
    </w:p>
    <w:p w14:paraId="62E7EA33" w14:textId="77777777" w:rsidR="00FA2706" w:rsidRPr="00CB22CF" w:rsidRDefault="00FA2706" w:rsidP="00566F04">
      <w:pPr>
        <w:pStyle w:val="Code"/>
      </w:pPr>
      <w:r w:rsidRPr="00CB22CF">
        <w:t xml:space="preserve">        {</w:t>
      </w:r>
    </w:p>
    <w:p w14:paraId="76109352" w14:textId="77777777" w:rsidR="00FA2706" w:rsidRPr="00CB22CF" w:rsidRDefault="00FA2706" w:rsidP="00566F04">
      <w:pPr>
        <w:pStyle w:val="Code"/>
      </w:pPr>
      <w:r w:rsidRPr="00CB22CF">
        <w:t xml:space="preserve">            var kernel = new StandardKernel();</w:t>
      </w:r>
    </w:p>
    <w:p w14:paraId="74F0A719" w14:textId="77777777" w:rsidR="00FA2706" w:rsidRPr="00CB22CF" w:rsidRDefault="00FA2706" w:rsidP="00566F04">
      <w:pPr>
        <w:pStyle w:val="Code"/>
      </w:pPr>
      <w:r w:rsidRPr="00CB22CF">
        <w:t xml:space="preserve">            try</w:t>
      </w:r>
    </w:p>
    <w:p w14:paraId="4F476317" w14:textId="77777777" w:rsidR="00FA2706" w:rsidRPr="00CB22CF" w:rsidRDefault="00FA2706" w:rsidP="00566F04">
      <w:pPr>
        <w:pStyle w:val="Code"/>
      </w:pPr>
      <w:r w:rsidRPr="00CB22CF">
        <w:t xml:space="preserve">            {</w:t>
      </w:r>
    </w:p>
    <w:p w14:paraId="00B150B0" w14:textId="77777777" w:rsidR="00FA2706" w:rsidRPr="00CB22CF" w:rsidRDefault="00FA2706" w:rsidP="00566F04">
      <w:pPr>
        <w:pStyle w:val="Code"/>
      </w:pPr>
      <w:r w:rsidRPr="00CB22CF">
        <w:t xml:space="preserve">                kernel.Bind&lt;Func&lt;IKernel&gt;&gt;().ToMethod(ctx =&gt; () =&gt; new Bootstrapper().Kernel);</w:t>
      </w:r>
    </w:p>
    <w:p w14:paraId="2D710F8F" w14:textId="77777777" w:rsidR="00FA2706" w:rsidRPr="00CB22CF" w:rsidRDefault="00FA2706" w:rsidP="00566F04">
      <w:pPr>
        <w:pStyle w:val="Code"/>
      </w:pPr>
      <w:r w:rsidRPr="00CB22CF">
        <w:t xml:space="preserve">                kernel.Bind&lt;IHttpModule&gt;().To&lt;HttpApplicationInitializationHttpModule&gt;();</w:t>
      </w:r>
    </w:p>
    <w:p w14:paraId="656EAD73" w14:textId="77777777" w:rsidR="00FA2706" w:rsidRPr="00CB22CF" w:rsidRDefault="00FA2706" w:rsidP="00566F04">
      <w:pPr>
        <w:pStyle w:val="Code"/>
      </w:pPr>
    </w:p>
    <w:p w14:paraId="62010B93" w14:textId="77777777" w:rsidR="00FA2706" w:rsidRPr="00CB22CF" w:rsidRDefault="00FA2706" w:rsidP="00566F04">
      <w:pPr>
        <w:pStyle w:val="Code"/>
      </w:pPr>
      <w:r w:rsidRPr="00CB22CF">
        <w:t xml:space="preserve">                RegisterServices(kernel);</w:t>
      </w:r>
    </w:p>
    <w:p w14:paraId="5D25F30C" w14:textId="77777777" w:rsidR="00FA2706" w:rsidRPr="00CB22CF" w:rsidRDefault="00FA2706" w:rsidP="00566F04">
      <w:pPr>
        <w:pStyle w:val="Code"/>
      </w:pPr>
      <w:r w:rsidRPr="00CB22CF">
        <w:t xml:space="preserve">                return kernel;</w:t>
      </w:r>
    </w:p>
    <w:p w14:paraId="13E9FBBD" w14:textId="77777777" w:rsidR="00FA2706" w:rsidRPr="00CB22CF" w:rsidRDefault="00FA2706" w:rsidP="00566F04">
      <w:pPr>
        <w:pStyle w:val="Code"/>
      </w:pPr>
      <w:r w:rsidRPr="00CB22CF">
        <w:t xml:space="preserve">            }</w:t>
      </w:r>
    </w:p>
    <w:p w14:paraId="126B361D" w14:textId="77777777" w:rsidR="00FA2706" w:rsidRPr="00CB22CF" w:rsidRDefault="00FA2706" w:rsidP="00566F04">
      <w:pPr>
        <w:pStyle w:val="Code"/>
      </w:pPr>
      <w:r w:rsidRPr="00CB22CF">
        <w:t xml:space="preserve">            catch</w:t>
      </w:r>
    </w:p>
    <w:p w14:paraId="3607AFB5" w14:textId="77777777" w:rsidR="00FA2706" w:rsidRPr="00CB22CF" w:rsidRDefault="00FA2706" w:rsidP="00566F04">
      <w:pPr>
        <w:pStyle w:val="Code"/>
      </w:pPr>
      <w:r w:rsidRPr="00CB22CF">
        <w:t xml:space="preserve">            {</w:t>
      </w:r>
    </w:p>
    <w:p w14:paraId="5FEC7CEE" w14:textId="77777777" w:rsidR="00FA2706" w:rsidRPr="00CB22CF" w:rsidRDefault="00FA2706" w:rsidP="00566F04">
      <w:pPr>
        <w:pStyle w:val="Code"/>
      </w:pPr>
      <w:r w:rsidRPr="00CB22CF">
        <w:t xml:space="preserve">                kernel.Dispose();</w:t>
      </w:r>
    </w:p>
    <w:p w14:paraId="0E81AFEC" w14:textId="77777777" w:rsidR="00FA2706" w:rsidRPr="00CB22CF" w:rsidRDefault="00FA2706" w:rsidP="00566F04">
      <w:pPr>
        <w:pStyle w:val="Code"/>
      </w:pPr>
      <w:r w:rsidRPr="00CB22CF">
        <w:t xml:space="preserve">                throw;</w:t>
      </w:r>
    </w:p>
    <w:p w14:paraId="2046B512" w14:textId="77777777" w:rsidR="00FA2706" w:rsidRPr="00CB22CF" w:rsidRDefault="00FA2706" w:rsidP="00566F04">
      <w:pPr>
        <w:pStyle w:val="Code"/>
      </w:pPr>
      <w:r w:rsidRPr="00CB22CF">
        <w:lastRenderedPageBreak/>
        <w:t xml:space="preserve">            }</w:t>
      </w:r>
    </w:p>
    <w:p w14:paraId="539D4031" w14:textId="77777777" w:rsidR="00FA2706" w:rsidRPr="00CB22CF" w:rsidRDefault="00FA2706" w:rsidP="00566F04">
      <w:pPr>
        <w:pStyle w:val="Code"/>
      </w:pPr>
      <w:r w:rsidRPr="00CB22CF">
        <w:t xml:space="preserve">        }</w:t>
      </w:r>
    </w:p>
    <w:p w14:paraId="52B46AAC" w14:textId="77777777" w:rsidR="00FA2706" w:rsidRPr="00CB22CF" w:rsidRDefault="00FA2706" w:rsidP="00566F04">
      <w:pPr>
        <w:pStyle w:val="Code"/>
      </w:pPr>
    </w:p>
    <w:p w14:paraId="6E6D1E46" w14:textId="77777777" w:rsidR="00FA2706" w:rsidRPr="00CB22CF" w:rsidRDefault="00FA2706" w:rsidP="00566F04">
      <w:pPr>
        <w:pStyle w:val="Code"/>
      </w:pPr>
      <w:r w:rsidRPr="00CB22CF">
        <w:t xml:space="preserve">        private static void RegisterServices(IKernel kernel)</w:t>
      </w:r>
    </w:p>
    <w:p w14:paraId="6B2F62CE" w14:textId="77777777" w:rsidR="00FA2706" w:rsidRPr="00CB22CF" w:rsidRDefault="00FA2706" w:rsidP="00566F04">
      <w:pPr>
        <w:pStyle w:val="Code"/>
      </w:pPr>
      <w:r w:rsidRPr="00CB22CF">
        <w:t xml:space="preserve">        {</w:t>
      </w:r>
    </w:p>
    <w:p w14:paraId="13EE70F3" w14:textId="77777777" w:rsidR="00FA2706" w:rsidRPr="00CB22CF" w:rsidRDefault="00FA2706" w:rsidP="00566F04">
      <w:pPr>
        <w:pStyle w:val="Code"/>
      </w:pPr>
      <w:r w:rsidRPr="00CB22CF">
        <w:t xml:space="preserve">            var containerConfigurator = new NinjectConfigurator();</w:t>
      </w:r>
    </w:p>
    <w:p w14:paraId="3D6FD459" w14:textId="77777777" w:rsidR="00FA2706" w:rsidRPr="00CB22CF" w:rsidRDefault="00FA2706" w:rsidP="00566F04">
      <w:pPr>
        <w:pStyle w:val="Code"/>
      </w:pPr>
      <w:r w:rsidRPr="00CB22CF">
        <w:t xml:space="preserve">            containerConfigurator.Configure(kernel);</w:t>
      </w:r>
    </w:p>
    <w:p w14:paraId="06322B69" w14:textId="77777777" w:rsidR="00FA2706" w:rsidRPr="00CB22CF" w:rsidRDefault="00FA2706" w:rsidP="00566F04">
      <w:pPr>
        <w:pStyle w:val="Code"/>
      </w:pPr>
      <w:r w:rsidRPr="00CB22CF">
        <w:t xml:space="preserve">        }</w:t>
      </w:r>
    </w:p>
    <w:p w14:paraId="4DB7FCC9" w14:textId="77777777" w:rsidR="00FA2706" w:rsidRPr="00CB22CF" w:rsidRDefault="00FA2706" w:rsidP="00566F04">
      <w:pPr>
        <w:pStyle w:val="Code"/>
      </w:pPr>
      <w:r w:rsidRPr="00CB22CF">
        <w:t xml:space="preserve">    }</w:t>
      </w:r>
    </w:p>
    <w:p w14:paraId="26699A37" w14:textId="77777777" w:rsidR="00FA2706" w:rsidRDefault="00FA2706" w:rsidP="00566F04">
      <w:pPr>
        <w:pStyle w:val="Code"/>
      </w:pPr>
      <w:commentRangeStart w:id="40"/>
      <w:r w:rsidRPr="00CB22CF">
        <w:t>}</w:t>
      </w:r>
      <w:commentRangeEnd w:id="40"/>
      <w:r w:rsidR="00321BD8">
        <w:rPr>
          <w:rStyle w:val="CommentReference"/>
          <w:rFonts w:ascii="Times" w:hAnsi="Times"/>
          <w:noProof w:val="0"/>
        </w:rPr>
        <w:commentReference w:id="40"/>
      </w:r>
    </w:p>
    <w:bookmarkEnd w:id="38"/>
    <w:bookmarkEnd w:id="39"/>
    <w:p w14:paraId="3C4DF8BD" w14:textId="77777777" w:rsidR="00FA2706" w:rsidRDefault="00FA2706" w:rsidP="00566F04">
      <w:pPr>
        <w:pStyle w:val="Code"/>
      </w:pPr>
    </w:p>
    <w:p w14:paraId="164C2C73" w14:textId="77777777" w:rsidR="00FA2706" w:rsidRDefault="00FA2706" w:rsidP="009732B5">
      <w:pPr>
        <w:pStyle w:val="BodyText"/>
      </w:pPr>
      <w:r>
        <w:t>Our modified version is different in some subtle ways. First, the significant changes that we made:</w:t>
      </w:r>
    </w:p>
    <w:p w14:paraId="0351FDB1" w14:textId="77777777" w:rsidR="00FA2706" w:rsidRDefault="00FA2706" w:rsidP="00566F04">
      <w:pPr>
        <w:pStyle w:val="Bullet"/>
      </w:pPr>
      <w:r>
        <w:t xml:space="preserve">We modified the </w:t>
      </w:r>
      <w:r w:rsidRPr="003F2AEF">
        <w:rPr>
          <w:rStyle w:val="CodeInline"/>
        </w:rPr>
        <w:t>Start</w:t>
      </w:r>
      <w:r>
        <w:t xml:space="preserve"> method to register our dependency resolver with the Web API configuration. In doing so, we have directed the framework to </w:t>
      </w:r>
      <w:r w:rsidRPr="007E5535">
        <w:t xml:space="preserve">hit </w:t>
      </w:r>
      <w:r>
        <w:t>our</w:t>
      </w:r>
      <w:r w:rsidRPr="007E5535">
        <w:t xml:space="preserve"> configured Ninject container</w:t>
      </w:r>
      <w:r w:rsidR="00211366" w:rsidRPr="007E5535">
        <w:fldChar w:fldCharType="begin"/>
      </w:r>
      <w:r w:rsidRPr="007E5535">
        <w:instrText xml:space="preserve"> XE "Controller dependencies:IDependencyResolver:Ninject container" </w:instrText>
      </w:r>
      <w:r w:rsidR="00211366" w:rsidRPr="007E5535">
        <w:fldChar w:fldCharType="end"/>
      </w:r>
      <w:r w:rsidRPr="007E5535">
        <w:t xml:space="preserve"> instance to resolve any dependencies </w:t>
      </w:r>
      <w:r>
        <w:t xml:space="preserve">that are </w:t>
      </w:r>
      <w:r w:rsidRPr="007E5535">
        <w:t>needed</w:t>
      </w:r>
      <w:r>
        <w:t>.</w:t>
      </w:r>
    </w:p>
    <w:p w14:paraId="7B7E0E78" w14:textId="77777777" w:rsidR="00FA2706" w:rsidRDefault="00FA2706" w:rsidP="00566F04">
      <w:pPr>
        <w:pStyle w:val="Bullet"/>
      </w:pPr>
      <w:r>
        <w:t xml:space="preserve">We modified the </w:t>
      </w:r>
      <w:r w:rsidRPr="003F2AEF">
        <w:rPr>
          <w:rStyle w:val="CodeInline"/>
        </w:rPr>
        <w:t>RegisterServices</w:t>
      </w:r>
      <w:r>
        <w:t xml:space="preserve"> method to configure the container bindings using the </w:t>
      </w:r>
      <w:r w:rsidRPr="003F2AEF">
        <w:rPr>
          <w:rStyle w:val="CodeInline"/>
        </w:rPr>
        <w:t>NinjectConfigurator</w:t>
      </w:r>
      <w:r>
        <w:t xml:space="preserve"> class. So now we've finally answered the question about </w:t>
      </w:r>
      <w:r w:rsidRPr="007E5535">
        <w:t xml:space="preserve">what calls </w:t>
      </w:r>
      <w:r>
        <w:t xml:space="preserve">the </w:t>
      </w:r>
      <w:r w:rsidRPr="003F2AEF">
        <w:rPr>
          <w:rStyle w:val="CodeInline"/>
        </w:rPr>
        <w:t>Configure</w:t>
      </w:r>
      <w:r>
        <w:t xml:space="preserve"> method: </w:t>
      </w:r>
      <w:r w:rsidRPr="00DC77E1">
        <w:rPr>
          <w:rStyle w:val="CodeInline"/>
        </w:rPr>
        <w:t>NinjectWebCommon.RegisterServices</w:t>
      </w:r>
      <w:r>
        <w:t xml:space="preserve"> does!</w:t>
      </w:r>
    </w:p>
    <w:p w14:paraId="2DFE0104" w14:textId="77777777" w:rsidR="00FA2706" w:rsidRPr="00E368BC" w:rsidRDefault="00FA2706" w:rsidP="009732B5">
      <w:pPr>
        <w:pStyle w:val="BodyText"/>
      </w:pPr>
      <w:r w:rsidRPr="00E368BC">
        <w:t xml:space="preserve">It's important to note that </w:t>
      </w:r>
      <w:r>
        <w:t xml:space="preserve">registration of </w:t>
      </w:r>
      <w:r w:rsidRPr="00E368BC">
        <w:t xml:space="preserve">our dependency resolver with Web API </w:t>
      </w:r>
      <w:r>
        <w:t xml:space="preserve">and configuration of container bindings by the </w:t>
      </w:r>
      <w:r w:rsidRPr="00E368BC">
        <w:rPr>
          <w:rStyle w:val="CodeInline"/>
        </w:rPr>
        <w:t>NinjectConfigurator.Configure</w:t>
      </w:r>
      <w:r w:rsidRPr="00E368BC">
        <w:t xml:space="preserve"> method </w:t>
      </w:r>
      <w:r>
        <w:t xml:space="preserve">are both </w:t>
      </w:r>
      <w:r w:rsidRPr="00E368BC">
        <w:t xml:space="preserve">called </w:t>
      </w:r>
      <w:r>
        <w:t xml:space="preserve">(the former directly, the latter indirectly) </w:t>
      </w:r>
      <w:r w:rsidRPr="00E368BC">
        <w:t xml:space="preserve">from the </w:t>
      </w:r>
      <w:r>
        <w:rPr>
          <w:rStyle w:val="CodeInline"/>
        </w:rPr>
        <w:t>Start</w:t>
      </w:r>
      <w:r w:rsidRPr="00E368BC">
        <w:t xml:space="preserve"> method, which is called during application start-up. In this way, all of </w:t>
      </w:r>
      <w:r>
        <w:t xml:space="preserve">this setup is completed </w:t>
      </w:r>
      <w:r w:rsidRPr="00E368BC">
        <w:t>before</w:t>
      </w:r>
      <w:r>
        <w:t xml:space="preserve"> the application accepts and processes any HTTP requests, and thus before</w:t>
      </w:r>
      <w:r w:rsidRPr="00E368BC">
        <w:t xml:space="preserve"> any of the controller</w:t>
      </w:r>
      <w:r>
        <w:t xml:space="preserve">s - which rely on dependencies being injected into them - </w:t>
      </w:r>
      <w:r w:rsidRPr="00E368BC">
        <w:t xml:space="preserve">are ever </w:t>
      </w:r>
      <w:r>
        <w:t>created</w:t>
      </w:r>
      <w:r w:rsidRPr="00E368BC">
        <w:t>.</w:t>
      </w:r>
    </w:p>
    <w:p w14:paraId="0479C4C2" w14:textId="77777777" w:rsidR="00FA2706" w:rsidRDefault="00FA2706" w:rsidP="009732B5">
      <w:pPr>
        <w:pStyle w:val="BodyText"/>
      </w:pPr>
      <w:r>
        <w:t>Now, for completeness, here are the insignificant changes that we made:</w:t>
      </w:r>
    </w:p>
    <w:p w14:paraId="4E7DF2D5" w14:textId="77777777" w:rsidR="00FA2706" w:rsidRPr="00A33556" w:rsidRDefault="00FA2706" w:rsidP="00566F04">
      <w:pPr>
        <w:pStyle w:val="Bullet"/>
      </w:pPr>
      <w:r w:rsidRPr="00A33556">
        <w:t>We removed the comments. Nothing against comments, we're just pressed for space!</w:t>
      </w:r>
    </w:p>
    <w:p w14:paraId="50D9C399" w14:textId="77777777" w:rsidR="00FA2706" w:rsidRPr="00A33556" w:rsidRDefault="00FA2706" w:rsidP="00566F04">
      <w:pPr>
        <w:pStyle w:val="Bullet"/>
      </w:pPr>
      <w:r w:rsidRPr="00A33556">
        <w:t xml:space="preserve">We changed the namespace to </w:t>
      </w:r>
      <w:r w:rsidRPr="003F2AEF">
        <w:rPr>
          <w:rStyle w:val="CodeInline"/>
        </w:rPr>
        <w:t>WebApi2Book.Web.Api</w:t>
      </w:r>
      <w:r w:rsidRPr="00A33556">
        <w:t xml:space="preserve">. It's common practice to use this namespace for files in the </w:t>
      </w:r>
      <w:r w:rsidRPr="003F2AEF">
        <w:rPr>
          <w:rStyle w:val="CodeInline"/>
        </w:rPr>
        <w:t>App_Start</w:t>
      </w:r>
      <w:r w:rsidRPr="00A33556">
        <w:t xml:space="preserve"> folder. Case in point: look at the namespace of the </w:t>
      </w:r>
      <w:r w:rsidRPr="003F2AEF">
        <w:rPr>
          <w:rStyle w:val="CodeInline"/>
        </w:rPr>
        <w:t>WebApiConfig</w:t>
      </w:r>
      <w:r w:rsidRPr="00A33556">
        <w:t xml:space="preserve"> class that Visual Studio automatically added to the </w:t>
      </w:r>
      <w:r w:rsidRPr="003F2AEF">
        <w:rPr>
          <w:rStyle w:val="CodeInline"/>
        </w:rPr>
        <w:t xml:space="preserve">WebApi2Book.Web.Api </w:t>
      </w:r>
      <w:r w:rsidRPr="00A33556">
        <w:t>project.</w:t>
      </w:r>
    </w:p>
    <w:p w14:paraId="4D31A5D7" w14:textId="77777777" w:rsidR="00FA2706" w:rsidRPr="00A33556" w:rsidRDefault="00FA2706" w:rsidP="00566F04">
      <w:pPr>
        <w:pStyle w:val="Bullet"/>
      </w:pPr>
      <w:r w:rsidRPr="00A33556">
        <w:t xml:space="preserve">We moved the </w:t>
      </w:r>
      <w:commentRangeStart w:id="41"/>
      <w:r w:rsidRPr="00A33556">
        <w:rPr>
          <w:rStyle w:val="CodeInline"/>
        </w:rPr>
        <w:t>using</w:t>
      </w:r>
      <w:r w:rsidRPr="00A33556">
        <w:t xml:space="preserve"> statement</w:t>
      </w:r>
      <w:commentRangeEnd w:id="41"/>
      <w:r w:rsidR="00DF3E08">
        <w:rPr>
          <w:rStyle w:val="CommentReference"/>
          <w:rFonts w:ascii="Times" w:eastAsia="Times New Roman" w:hAnsi="Times"/>
        </w:rPr>
        <w:commentReference w:id="41"/>
      </w:r>
      <w:r w:rsidRPr="00A33556">
        <w:t>s outside of the namespace. No particular reason, other than the fact that this is how ReSharper is configured by default.</w:t>
      </w:r>
    </w:p>
    <w:p w14:paraId="04B3FA1B" w14:textId="77777777" w:rsidR="00FA2706" w:rsidRDefault="00FA2706" w:rsidP="009732B5">
      <w:pPr>
        <w:pStyle w:val="BodyText"/>
      </w:pPr>
      <w:r w:rsidRPr="00130755">
        <w:t xml:space="preserve">As </w:t>
      </w:r>
      <w:r>
        <w:t xml:space="preserve">we </w:t>
      </w:r>
      <w:r w:rsidRPr="00130755">
        <w:t>build the task</w:t>
      </w:r>
      <w:r>
        <w:t>-</w:t>
      </w:r>
      <w:r w:rsidRPr="00130755">
        <w:t>management service</w:t>
      </w:r>
      <w:r>
        <w:t xml:space="preserve"> we </w:t>
      </w:r>
      <w:r w:rsidRPr="00130755">
        <w:t xml:space="preserve">will find </w:t>
      </w:r>
      <w:r>
        <w:t xml:space="preserve">ourselves </w:t>
      </w:r>
      <w:r w:rsidRPr="00130755">
        <w:t>coming back to th</w:t>
      </w:r>
      <w:r>
        <w:t>e</w:t>
      </w:r>
      <w:r w:rsidRPr="00130755">
        <w:t xml:space="preserve"> </w:t>
      </w:r>
      <w:r w:rsidRPr="00130755">
        <w:rPr>
          <w:rStyle w:val="CodeInline"/>
        </w:rPr>
        <w:t>NinjectConfigurator</w:t>
      </w:r>
      <w:r w:rsidRPr="00130755">
        <w:t xml:space="preserve"> </w:t>
      </w:r>
      <w:r>
        <w:t>fairly often</w:t>
      </w:r>
      <w:r w:rsidRPr="00130755">
        <w:t>. This is because the classes use</w:t>
      </w:r>
      <w:r>
        <w:t>d</w:t>
      </w:r>
      <w:r w:rsidRPr="00130755">
        <w:t xml:space="preserve"> for various behaviors will continue to change as the application evolves. Simply put, these mappings are not etched in stone, and you should expect to </w:t>
      </w:r>
      <w:r>
        <w:t>modify</w:t>
      </w:r>
      <w:r w:rsidRPr="00130755">
        <w:t xml:space="preserve"> </w:t>
      </w:r>
      <w:r>
        <w:t>this class</w:t>
      </w:r>
      <w:r w:rsidRPr="00130755">
        <w:t xml:space="preserve"> as time goes on.</w:t>
      </w:r>
    </w:p>
    <w:p w14:paraId="078E9EDA" w14:textId="77777777" w:rsidR="00FA2706" w:rsidRPr="00130755" w:rsidRDefault="00FA2706">
      <w:pPr>
        <w:pStyle w:val="Heading1"/>
      </w:pPr>
      <w:r w:rsidRPr="00130755">
        <w:t>NHibernate Configuration and Mappings</w:t>
      </w:r>
    </w:p>
    <w:p w14:paraId="0570B7CA" w14:textId="77777777" w:rsidR="00FA2706" w:rsidRDefault="00FA2706" w:rsidP="00566F04">
      <w:pPr>
        <w:pStyle w:val="BodyTextFirst"/>
      </w:pPr>
      <w:r>
        <w:t xml:space="preserve">We now </w:t>
      </w:r>
      <w:r w:rsidRPr="00130755">
        <w:t xml:space="preserve">turn </w:t>
      </w:r>
      <w:r>
        <w:t>our</w:t>
      </w:r>
      <w:r w:rsidRPr="00130755">
        <w:t xml:space="preserve"> attention to configuring NHibernate to work </w:t>
      </w:r>
      <w:r>
        <w:t>with</w:t>
      </w:r>
      <w:r w:rsidRPr="00130755">
        <w:t xml:space="preserve"> the database and with the domain model</w:t>
      </w:r>
      <w:r>
        <w:t>, or "entity",</w:t>
      </w:r>
      <w:r w:rsidRPr="00130755">
        <w:t xml:space="preserve"> classes. </w:t>
      </w:r>
      <w:r>
        <w:t>We</w:t>
      </w:r>
      <w:r w:rsidRPr="00130755">
        <w:t>’ll be using the Fluent NHibernate</w:t>
      </w:r>
      <w:r>
        <w:t xml:space="preserve"> NuGet</w:t>
      </w:r>
      <w:r w:rsidRPr="00130755">
        <w:t xml:space="preserve"> library</w:t>
      </w:r>
      <w:r>
        <w:t xml:space="preserve"> that we installed in Chapter 4</w:t>
      </w:r>
      <w:r w:rsidRPr="00130755">
        <w:t xml:space="preserve"> for </w:t>
      </w:r>
      <w:r>
        <w:t>this</w:t>
      </w:r>
      <w:r w:rsidRPr="00130755">
        <w:t>.</w:t>
      </w:r>
    </w:p>
    <w:p w14:paraId="50476266" w14:textId="77777777" w:rsidR="00FA2706" w:rsidRPr="00130755" w:rsidRDefault="00FA2706" w:rsidP="009732B5">
      <w:pPr>
        <w:pStyle w:val="BodyText"/>
      </w:pPr>
      <w:r>
        <w:lastRenderedPageBreak/>
        <w:t>To reiterate what we first mentioned in the previous chapter, we will continue to refer to the domain model classes as "entities" to more easily distinguish between the persistent domain model types (i.e., the entities) and the service model types.</w:t>
      </w:r>
    </w:p>
    <w:p w14:paraId="5D96CEBA" w14:textId="77777777" w:rsidR="00FA2706" w:rsidRPr="00130755" w:rsidRDefault="00FA2706" w:rsidP="00566F04">
      <w:pPr>
        <w:pStyle w:val="Heading2"/>
      </w:pPr>
      <w:r w:rsidRPr="00130755">
        <w:t>Database Configuration</w:t>
      </w:r>
      <w:r>
        <w:t xml:space="preserve"> - Overview</w:t>
      </w:r>
    </w:p>
    <w:p w14:paraId="7D859015" w14:textId="77777777" w:rsidR="00FA2706" w:rsidRPr="00130755" w:rsidRDefault="00FA2706" w:rsidP="00566F04">
      <w:pPr>
        <w:pStyle w:val="BodyTextFirst"/>
      </w:pPr>
      <w:r w:rsidRPr="00130755">
        <w:t xml:space="preserve">As with any approach to data access, at some point the underlying framework </w:t>
      </w:r>
      <w:r>
        <w:t xml:space="preserve">must be told </w:t>
      </w:r>
      <w:r w:rsidRPr="00130755">
        <w:t xml:space="preserve">how to connect to the database. And because NHibernate is database-provider agnostic, </w:t>
      </w:r>
      <w:r>
        <w:t>we</w:t>
      </w:r>
      <w:r w:rsidRPr="00130755">
        <w:t xml:space="preserve"> must also tell it which provider </w:t>
      </w:r>
      <w:r>
        <w:t>we</w:t>
      </w:r>
      <w:r w:rsidRPr="00130755">
        <w:t>’re using</w:t>
      </w:r>
      <w:r>
        <w:t xml:space="preserve">, </w:t>
      </w:r>
      <w:r w:rsidRPr="00130755">
        <w:t>and even which version of which provider. This allows NHibernate to load the appropriate driver for dynamically generating the DML (Data Manipulation Language)</w:t>
      </w:r>
      <w:r>
        <w:t xml:space="preserve"> it needs to interact with the database - i.e., SELECT, INSERT, UPDATE, and DELETE statements</w:t>
      </w:r>
      <w:r w:rsidRPr="00130755">
        <w:t>.</w:t>
      </w:r>
      <w:r w:rsidR="00211366" w:rsidRPr="00130755">
        <w:fldChar w:fldCharType="begin"/>
      </w:r>
      <w:r w:rsidRPr="00130755">
        <w:instrText xml:space="preserve"> XE "Data Manipulation Language (DML)" </w:instrText>
      </w:r>
      <w:r w:rsidR="00211366" w:rsidRPr="00130755">
        <w:fldChar w:fldCharType="end"/>
      </w:r>
      <w:r w:rsidRPr="00130755">
        <w:t xml:space="preserve"> For example, creating a </w:t>
      </w:r>
      <w:r w:rsidRPr="00130755">
        <w:rPr>
          <w:rStyle w:val="CodeInline"/>
        </w:rPr>
        <w:t>SELECT</w:t>
      </w:r>
      <w:r w:rsidRPr="00130755">
        <w:t xml:space="preserve"> statement</w:t>
      </w:r>
      <w:r w:rsidR="00211366"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00211366"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00211366" w:rsidRPr="00130755">
        <w:fldChar w:fldCharType="begin"/>
      </w:r>
      <w:r w:rsidRPr="00130755">
        <w:instrText xml:space="preserve"> XE "NHibernate configuration and mappings:database configuration:ORM" </w:instrText>
      </w:r>
      <w:r w:rsidR="00211366" w:rsidRPr="00130755">
        <w:fldChar w:fldCharType="end"/>
      </w:r>
      <w:r w:rsidRPr="00130755">
        <w:t>)</w:t>
      </w:r>
      <w:r w:rsidR="00211366" w:rsidRPr="00130755">
        <w:fldChar w:fldCharType="begin"/>
      </w:r>
      <w:r w:rsidRPr="00130755">
        <w:instrText xml:space="preserve"> XE "Object Relational Mapper (ORM)" </w:instrText>
      </w:r>
      <w:r w:rsidR="00211366" w:rsidRPr="00130755">
        <w:fldChar w:fldCharType="end"/>
      </w:r>
      <w:r w:rsidRPr="00130755">
        <w:t xml:space="preserve"> like NHibernate is that </w:t>
      </w:r>
      <w:r>
        <w:t xml:space="preserve">one </w:t>
      </w:r>
      <w:r w:rsidRPr="00130755">
        <w:t>can</w:t>
      </w:r>
      <w:r>
        <w:t>, i</w:t>
      </w:r>
      <w:r w:rsidRPr="00130755">
        <w:t>n theory</w:t>
      </w:r>
      <w:r>
        <w:t xml:space="preserve">, </w:t>
      </w:r>
      <w:r w:rsidRPr="00130755">
        <w:t xml:space="preserve">change database providers without having to change anything about </w:t>
      </w:r>
      <w:r>
        <w:t xml:space="preserve">the </w:t>
      </w:r>
      <w:r w:rsidRPr="00130755">
        <w:t>domain model or any code that uses it.</w:t>
      </w:r>
      <w:r>
        <w:t xml:space="preserve"> One </w:t>
      </w:r>
      <w:r w:rsidRPr="00130755">
        <w:t>would</w:t>
      </w:r>
      <w:r>
        <w:t xml:space="preserve"> most likely </w:t>
      </w:r>
      <w:r w:rsidRPr="00130755">
        <w:t>need to update the NHibernate configuration and mapping definitions</w:t>
      </w:r>
      <w:r>
        <w:t>, however</w:t>
      </w:r>
      <w:r w:rsidRPr="00130755">
        <w:t xml:space="preserve">. It is for this reason that </w:t>
      </w:r>
      <w:r>
        <w:t>we have split the</w:t>
      </w:r>
      <w:r w:rsidRPr="00130755">
        <w:t xml:space="preserve"> data layer into two </w:t>
      </w:r>
      <w:r>
        <w:t xml:space="preserve">separate </w:t>
      </w:r>
      <w:r w:rsidRPr="00130755">
        <w:t>projects</w:t>
      </w:r>
      <w:r w:rsidR="00211366" w:rsidRPr="00130755">
        <w:fldChar w:fldCharType="begin"/>
      </w:r>
      <w:r w:rsidRPr="00130755">
        <w:instrText xml:space="preserve"> XE "NHibernate configuration and mappings:database configuration:Visual Studio" </w:instrText>
      </w:r>
      <w:r w:rsidR="00211366" w:rsidRPr="00130755">
        <w:fldChar w:fldCharType="end"/>
      </w:r>
      <w:r w:rsidRPr="00130755">
        <w:t>:</w:t>
      </w:r>
    </w:p>
    <w:p w14:paraId="07F55FA8" w14:textId="77777777" w:rsidR="00FA2706" w:rsidRPr="00130755" w:rsidRDefault="00FA2706" w:rsidP="00566F04">
      <w:pPr>
        <w:pStyle w:val="Bullet"/>
      </w:pPr>
      <w:r w:rsidRPr="00130755">
        <w:t xml:space="preserve">The </w:t>
      </w:r>
      <w:r>
        <w:rPr>
          <w:rStyle w:val="CodeInline"/>
        </w:rPr>
        <w:t>WebApi2Book.D</w:t>
      </w:r>
      <w:r w:rsidRPr="00130755">
        <w:rPr>
          <w:rStyle w:val="CodeInline"/>
        </w:rPr>
        <w:t>ata</w:t>
      </w:r>
      <w:r w:rsidRPr="00130755">
        <w:t xml:space="preserve"> project</w:t>
      </w:r>
      <w:r>
        <w:t>, which</w:t>
      </w:r>
      <w:r w:rsidRPr="00130755">
        <w:t xml:space="preserve"> includes the entire domain model</w:t>
      </w:r>
      <w:r>
        <w:t>;</w:t>
      </w:r>
      <w:r w:rsidR="00211366" w:rsidRPr="00130755">
        <w:fldChar w:fldCharType="begin"/>
      </w:r>
      <w:r w:rsidRPr="00130755">
        <w:instrText xml:space="preserve"> XE "NHibernate configuration and mappings:database configuration:domain model" </w:instrText>
      </w:r>
      <w:r w:rsidR="00211366"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code </w:t>
      </w:r>
      <w:r w:rsidRPr="00130755">
        <w:t xml:space="preserve">is dependent on a specific database provider; that is, the </w:t>
      </w:r>
      <w:r>
        <w:t xml:space="preserve">entities </w:t>
      </w:r>
      <w:r w:rsidRPr="00130755">
        <w:t>will be the same whether you’re working with SQL Server or Oracle.</w:t>
      </w:r>
    </w:p>
    <w:p w14:paraId="6B636467" w14:textId="77777777" w:rsidR="00FA2706" w:rsidRPr="00130755" w:rsidRDefault="00FA270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Pr>
        <w:t>project, which</w:t>
      </w:r>
      <w:r>
        <w:rPr>
          <w:rStyle w:val="CodeInline"/>
        </w:rPr>
        <w:t xml:space="preserve"> </w:t>
      </w:r>
      <w:r w:rsidRPr="00130755">
        <w:t>contain</w:t>
      </w:r>
      <w:r>
        <w:t>s</w:t>
      </w:r>
      <w:r w:rsidRPr="00130755">
        <w:t xml:space="preserve"> the NHibernate mapping definitions. </w:t>
      </w:r>
      <w:r>
        <w:t>T</w:t>
      </w:r>
      <w:r w:rsidRPr="00130755">
        <w:t xml:space="preserve">hese </w:t>
      </w:r>
      <w:r>
        <w:t xml:space="preserve">could possibly </w:t>
      </w:r>
      <w:r w:rsidRPr="00130755">
        <w:t>change when swapping out database providers.</w:t>
      </w:r>
    </w:p>
    <w:p w14:paraId="5F0FC258" w14:textId="77777777" w:rsidR="00FA2706" w:rsidRPr="00130755" w:rsidRDefault="00FA2706" w:rsidP="009732B5">
      <w:pPr>
        <w:pStyle w:val="BodyText"/>
      </w:pPr>
      <w:r>
        <w:t xml:space="preserve">Actually wiring-in the </w:t>
      </w:r>
      <w:r w:rsidRPr="00130755">
        <w:t xml:space="preserve">database configuration </w:t>
      </w:r>
      <w:r>
        <w:t xml:space="preserve">with the ASP.NET Web API framework requires </w:t>
      </w:r>
      <w:r w:rsidRPr="00130755">
        <w:t>a small bit of code located in the application’s start-up logic</w:t>
      </w:r>
      <w:r>
        <w:t>, along with some supporting classes (that are easy to isolate) and some config file-based configuration</w:t>
      </w:r>
      <w:r w:rsidRPr="00130755">
        <w:t>. That means decid</w:t>
      </w:r>
      <w:r>
        <w:t>ing</w:t>
      </w:r>
      <w:r w:rsidRPr="00130755">
        <w:t xml:space="preserve"> to switch from SQL Server to Oracle</w:t>
      </w:r>
      <w:r>
        <w:t>, for example, can be accomplished relatively noninvasively</w:t>
      </w:r>
      <w:r w:rsidRPr="00130755">
        <w:t>.</w:t>
      </w:r>
    </w:p>
    <w:p w14:paraId="7A9F9EC7" w14:textId="77777777" w:rsidR="00FA2706" w:rsidRDefault="00FA2706" w:rsidP="009732B5">
      <w:pPr>
        <w:pStyle w:val="BodyText"/>
      </w:pPr>
      <w:r>
        <w:t>So l</w:t>
      </w:r>
      <w:r w:rsidRPr="00130755">
        <w:t>et</w:t>
      </w:r>
      <w:r>
        <w:t>'</w:t>
      </w:r>
      <w:r w:rsidRPr="00130755">
        <w:t xml:space="preserve">s </w:t>
      </w:r>
      <w:r>
        <w:t xml:space="preserve">begin database </w:t>
      </w:r>
      <w:r w:rsidRPr="00130755">
        <w:t>configuration for the task</w:t>
      </w:r>
      <w:r>
        <w:t>-</w:t>
      </w:r>
      <w:r w:rsidRPr="00130755">
        <w:t xml:space="preserve">management service. </w:t>
      </w:r>
      <w:r>
        <w:t>You'll notice that although the wire-in itself doesn't require many lines of code, it does involve many related "moving parts". So let's go through this carefully!</w:t>
      </w:r>
    </w:p>
    <w:p w14:paraId="589B3F50" w14:textId="77777777" w:rsidR="00FA2706" w:rsidRDefault="00FA2706" w:rsidP="00566F04">
      <w:pPr>
        <w:pStyle w:val="Heading2"/>
      </w:pPr>
      <w:r>
        <w:t>Adding Concurrency Support to Entities</w:t>
      </w:r>
    </w:p>
    <w:p w14:paraId="56D8C630" w14:textId="77777777" w:rsidR="00FA2706" w:rsidRDefault="00FA2706" w:rsidP="00566F04">
      <w:pPr>
        <w:pStyle w:val="BodyTextFirst"/>
      </w:pPr>
      <w:r>
        <w:t xml:space="preserve">The first thing we'll do is add concurrency support to the entities that we introduced back in Chapter 4. Start this off by adding a new interface to the </w:t>
      </w:r>
      <w:r w:rsidRPr="003F2AEF">
        <w:rPr>
          <w:rStyle w:val="CodeInline"/>
        </w:rPr>
        <w:t>WebApi2Book.Data.Entities</w:t>
      </w:r>
      <w:r>
        <w:t xml:space="preserve"> namespace:</w:t>
      </w:r>
    </w:p>
    <w:p w14:paraId="55380F61" w14:textId="77777777" w:rsidR="00FA2706" w:rsidRDefault="00FA2706" w:rsidP="00566F04">
      <w:pPr>
        <w:pStyle w:val="CodeCaption"/>
      </w:pPr>
      <w:r>
        <w:t>IVersionedEntity Interface</w:t>
      </w:r>
    </w:p>
    <w:p w14:paraId="62B2E450" w14:textId="77777777" w:rsidR="00FA2706" w:rsidRPr="0049001D" w:rsidRDefault="00FA2706" w:rsidP="00566F04">
      <w:pPr>
        <w:pStyle w:val="Code"/>
      </w:pPr>
      <w:bookmarkStart w:id="42" w:name="OLE_LINK30"/>
      <w:r w:rsidRPr="0049001D">
        <w:t>namespace WebApi2Book.Data.Entities</w:t>
      </w:r>
    </w:p>
    <w:p w14:paraId="03EDB65F" w14:textId="77777777" w:rsidR="00FA2706" w:rsidRPr="0049001D" w:rsidRDefault="00FA2706" w:rsidP="00566F04">
      <w:pPr>
        <w:pStyle w:val="Code"/>
      </w:pPr>
      <w:r w:rsidRPr="0049001D">
        <w:t>{</w:t>
      </w:r>
    </w:p>
    <w:p w14:paraId="5179FDCD" w14:textId="77777777" w:rsidR="00FA2706" w:rsidRPr="0049001D" w:rsidRDefault="00FA2706" w:rsidP="00566F04">
      <w:pPr>
        <w:pStyle w:val="Code"/>
      </w:pPr>
      <w:r w:rsidRPr="0049001D">
        <w:t xml:space="preserve">    public interface IVersionedEntity</w:t>
      </w:r>
    </w:p>
    <w:p w14:paraId="500A9084" w14:textId="77777777" w:rsidR="00FA2706" w:rsidRPr="0049001D" w:rsidRDefault="00FA2706" w:rsidP="00566F04">
      <w:pPr>
        <w:pStyle w:val="Code"/>
      </w:pPr>
      <w:r w:rsidRPr="0049001D">
        <w:t xml:space="preserve">    {</w:t>
      </w:r>
    </w:p>
    <w:p w14:paraId="4056F923" w14:textId="77777777" w:rsidR="00FA2706" w:rsidRPr="0049001D" w:rsidRDefault="00FA2706" w:rsidP="00566F04">
      <w:pPr>
        <w:pStyle w:val="Code"/>
      </w:pPr>
      <w:r w:rsidRPr="0049001D">
        <w:t xml:space="preserve">        byte[] Version { get; set; }</w:t>
      </w:r>
    </w:p>
    <w:p w14:paraId="63A07DBE" w14:textId="77777777" w:rsidR="00FA2706" w:rsidRPr="0049001D" w:rsidRDefault="00FA2706" w:rsidP="00566F04">
      <w:pPr>
        <w:pStyle w:val="Code"/>
      </w:pPr>
      <w:r w:rsidRPr="0049001D">
        <w:t xml:space="preserve">    }</w:t>
      </w:r>
    </w:p>
    <w:p w14:paraId="1F04CD8C" w14:textId="77777777" w:rsidR="00FA2706" w:rsidRDefault="00FA2706" w:rsidP="00566F04">
      <w:pPr>
        <w:pStyle w:val="Code"/>
      </w:pPr>
      <w:r w:rsidRPr="0049001D">
        <w:t>}</w:t>
      </w:r>
      <w:bookmarkEnd w:id="42"/>
    </w:p>
    <w:p w14:paraId="164E4070" w14:textId="77777777" w:rsidR="00FA2706" w:rsidRDefault="00FA2706" w:rsidP="009732B5">
      <w:pPr>
        <w:pStyle w:val="BodyText"/>
      </w:pPr>
      <w:r>
        <w:lastRenderedPageBreak/>
        <w:t xml:space="preserve">Then, have each of the entity classes implement that interface. This is trivial, because the </w:t>
      </w:r>
      <w:r w:rsidRPr="00DC77E1">
        <w:rPr>
          <w:rStyle w:val="CodeInline"/>
        </w:rPr>
        <w:t>Version</w:t>
      </w:r>
      <w:r>
        <w:t xml:space="preserve"> property is already defined in each entity class (as created in the previous chapter). As an example, the </w:t>
      </w:r>
      <w:r w:rsidRPr="003F2AEF">
        <w:rPr>
          <w:rStyle w:val="CodeInline"/>
        </w:rPr>
        <w:t>Status</w:t>
      </w:r>
      <w:r>
        <w:t xml:space="preserve"> class should now look like this:</w:t>
      </w:r>
    </w:p>
    <w:p w14:paraId="530AD497" w14:textId="77777777" w:rsidR="00FA2706" w:rsidRPr="009344C3" w:rsidRDefault="00FA2706" w:rsidP="00566F04">
      <w:pPr>
        <w:pStyle w:val="Code"/>
      </w:pPr>
      <w:r w:rsidRPr="009344C3">
        <w:t>namespace WebApi2Book.Data.Entities</w:t>
      </w:r>
    </w:p>
    <w:p w14:paraId="618A7EC5" w14:textId="77777777" w:rsidR="00FA2706" w:rsidRPr="009344C3" w:rsidRDefault="00FA2706" w:rsidP="00566F04">
      <w:pPr>
        <w:pStyle w:val="Code"/>
      </w:pPr>
      <w:r w:rsidRPr="009344C3">
        <w:t>{</w:t>
      </w:r>
    </w:p>
    <w:p w14:paraId="192E2436" w14:textId="77777777" w:rsidR="00FA2706" w:rsidRPr="009344C3" w:rsidRDefault="00FA2706" w:rsidP="00566F04">
      <w:pPr>
        <w:pStyle w:val="Code"/>
      </w:pPr>
      <w:r w:rsidRPr="009344C3">
        <w:t xml:space="preserve">    public class Status : </w:t>
      </w:r>
      <w:bookmarkStart w:id="43" w:name="OLE_LINK31"/>
      <w:bookmarkStart w:id="44" w:name="OLE_LINK32"/>
      <w:bookmarkStart w:id="45" w:name="OLE_LINK33"/>
      <w:bookmarkStart w:id="46" w:name="OLE_LINK34"/>
      <w:r w:rsidRPr="009344C3">
        <w:t>IVersionedEntity</w:t>
      </w:r>
      <w:bookmarkEnd w:id="43"/>
      <w:bookmarkEnd w:id="44"/>
      <w:bookmarkEnd w:id="45"/>
      <w:bookmarkEnd w:id="46"/>
    </w:p>
    <w:p w14:paraId="1A2FDA86" w14:textId="77777777" w:rsidR="00FA2706" w:rsidRPr="009344C3" w:rsidRDefault="00FA2706" w:rsidP="00566F04">
      <w:pPr>
        <w:pStyle w:val="Code"/>
      </w:pPr>
      <w:r w:rsidRPr="009344C3">
        <w:t xml:space="preserve">    {</w:t>
      </w:r>
    </w:p>
    <w:p w14:paraId="38DF1548" w14:textId="77777777" w:rsidR="00FA2706" w:rsidRPr="009344C3" w:rsidRDefault="00FA2706" w:rsidP="00566F04">
      <w:pPr>
        <w:pStyle w:val="Code"/>
      </w:pPr>
      <w:r w:rsidRPr="009344C3">
        <w:t xml:space="preserve">        public virtual long StatusId { get; set; }</w:t>
      </w:r>
    </w:p>
    <w:p w14:paraId="61403363" w14:textId="77777777" w:rsidR="00FA2706" w:rsidRPr="009344C3" w:rsidRDefault="00FA2706" w:rsidP="00566F04">
      <w:pPr>
        <w:pStyle w:val="Code"/>
      </w:pPr>
      <w:r w:rsidRPr="009344C3">
        <w:t xml:space="preserve">        public virtual string Name { get; set; }</w:t>
      </w:r>
    </w:p>
    <w:p w14:paraId="77003AB2" w14:textId="77777777" w:rsidR="00FA2706" w:rsidRPr="009344C3" w:rsidRDefault="00FA2706" w:rsidP="00566F04">
      <w:pPr>
        <w:pStyle w:val="Code"/>
      </w:pPr>
      <w:r w:rsidRPr="009344C3">
        <w:t xml:space="preserve">        public virtual int Ordinal { get; set; }</w:t>
      </w:r>
    </w:p>
    <w:p w14:paraId="5ED8C7C8" w14:textId="77777777" w:rsidR="00FA2706" w:rsidRPr="009344C3" w:rsidRDefault="00FA2706" w:rsidP="00566F04">
      <w:pPr>
        <w:pStyle w:val="Code"/>
      </w:pPr>
      <w:r w:rsidRPr="009344C3">
        <w:t xml:space="preserve">        public virtual byte[] Version { get; set; }</w:t>
      </w:r>
    </w:p>
    <w:p w14:paraId="3D752D15" w14:textId="77777777" w:rsidR="00FA2706" w:rsidRPr="009344C3" w:rsidRDefault="00FA2706" w:rsidP="00566F04">
      <w:pPr>
        <w:pStyle w:val="Code"/>
      </w:pPr>
      <w:r w:rsidRPr="009344C3">
        <w:t xml:space="preserve">    }</w:t>
      </w:r>
    </w:p>
    <w:p w14:paraId="534F47E8" w14:textId="77777777" w:rsidR="00FA2706" w:rsidRDefault="00FA2706" w:rsidP="00566F04">
      <w:pPr>
        <w:pStyle w:val="Code"/>
      </w:pPr>
      <w:r w:rsidRPr="009344C3">
        <w:t>}</w:t>
      </w:r>
    </w:p>
    <w:p w14:paraId="238681D9" w14:textId="77777777" w:rsidR="00FA2706" w:rsidRDefault="00FA2706" w:rsidP="00566F04">
      <w:pPr>
        <w:pStyle w:val="Heading2"/>
      </w:pPr>
      <w:r>
        <w:t>Entity Mapping</w:t>
      </w:r>
    </w:p>
    <w:p w14:paraId="7A303141" w14:textId="77777777" w:rsidR="00FA2706" w:rsidRPr="00130755" w:rsidRDefault="00FA2706" w:rsidP="00566F04">
      <w:pPr>
        <w:pStyle w:val="BodyTextFirst"/>
      </w:pPr>
      <w:r w:rsidRPr="00130755">
        <w:t xml:space="preserve">Next, </w:t>
      </w:r>
      <w:r>
        <w:t>we</w:t>
      </w:r>
      <w:r w:rsidRPr="00130755">
        <w:t xml:space="preserve"> need to provide all of the code that will map between the </w:t>
      </w:r>
      <w:r>
        <w:t xml:space="preserve">entities </w:t>
      </w:r>
      <w:r w:rsidRPr="00130755">
        <w:t>and the database’s tables and columns. Depending on the database model you’re trying to map</w:t>
      </w:r>
      <w:r>
        <w:t xml:space="preserve">, </w:t>
      </w:r>
      <w:r w:rsidRPr="00130755">
        <w:t xml:space="preserve">and depending on </w:t>
      </w:r>
      <w:r>
        <w:t xml:space="preserve">how </w:t>
      </w:r>
      <w:r w:rsidRPr="00130755">
        <w:t xml:space="preserve">much you are trying to abstract away the </w:t>
      </w:r>
      <w:r>
        <w:t xml:space="preserve">domain </w:t>
      </w:r>
      <w:r w:rsidRPr="00130755">
        <w:t>model itself</w:t>
      </w:r>
      <w:r>
        <w:t xml:space="preserve">, </w:t>
      </w:r>
      <w:r w:rsidRPr="00130755">
        <w:t xml:space="preserve">building these mappings can be anywhere from very simple to very complex. </w:t>
      </w:r>
      <w:r>
        <w:t xml:space="preserve">We're focusing on the ASP.NET Web API, so we have designed the </w:t>
      </w:r>
      <w:r w:rsidRPr="00130755">
        <w:t xml:space="preserve">task-management service </w:t>
      </w:r>
      <w:r>
        <w:t xml:space="preserve">to </w:t>
      </w:r>
      <w:r w:rsidRPr="00130755">
        <w:t>be on the very simple end of the scale.</w:t>
      </w:r>
      <w:r w:rsidR="00211366" w:rsidRPr="00130755">
        <w:fldChar w:fldCharType="begin"/>
      </w:r>
      <w:r w:rsidRPr="00130755">
        <w:instrText xml:space="preserve"> XE "NHibernate configuration and mappings:model mapping" </w:instrText>
      </w:r>
      <w:r w:rsidR="00211366" w:rsidRPr="00130755">
        <w:fldChar w:fldCharType="end"/>
      </w:r>
    </w:p>
    <w:p w14:paraId="25DE7922" w14:textId="77777777" w:rsidR="00FA2706" w:rsidRDefault="00FA2706" w:rsidP="009732B5">
      <w:pPr>
        <w:pStyle w:val="BodyTex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00211366" w:rsidRPr="001B2457">
        <w:fldChar w:fldCharType="begin"/>
      </w:r>
      <w:r w:rsidRPr="001B2457">
        <w:instrText xml:space="preserve"> XE "NHibernate configuration and mappings:classes:definitions" </w:instrText>
      </w:r>
      <w:r w:rsidR="00211366" w:rsidRPr="001B2457">
        <w:fldChar w:fldCharType="end"/>
      </w:r>
      <w:r w:rsidRPr="001B2457">
        <w:t xml:space="preserve"> should be fairly self-explanatory.</w:t>
      </w:r>
      <w:r>
        <w:t xml:space="preserve"> We'll point out a few key things after looking at the code; speaking of which, go ahead and all the following classes to a new folder named </w:t>
      </w:r>
      <w:r w:rsidRPr="003F2AEF">
        <w:rPr>
          <w:rStyle w:val="CodeInline"/>
        </w:rPr>
        <w:t>Mapping</w:t>
      </w:r>
      <w:r>
        <w:t xml:space="preserve"> in the </w:t>
      </w:r>
      <w:r w:rsidRPr="00DC77E1">
        <w:rPr>
          <w:rStyle w:val="CodeInline"/>
        </w:rPr>
        <w:t>WebApi2Book.Data.SqlServer</w:t>
      </w:r>
      <w:r>
        <w:t xml:space="preserve"> project:</w:t>
      </w:r>
    </w:p>
    <w:p w14:paraId="62D9E431" w14:textId="77777777" w:rsidR="00FA2706" w:rsidRDefault="00FA2706" w:rsidP="00566F04">
      <w:pPr>
        <w:pStyle w:val="CodeCaption"/>
      </w:pPr>
      <w:r>
        <w:t>VersionedClassMap Class</w:t>
      </w:r>
    </w:p>
    <w:p w14:paraId="5C1419A5" w14:textId="77777777" w:rsidR="00FA2706" w:rsidRPr="0075745F" w:rsidRDefault="00FA2706" w:rsidP="00566F04">
      <w:pPr>
        <w:pStyle w:val="Code"/>
      </w:pPr>
      <w:bookmarkStart w:id="47" w:name="OLE_LINK35"/>
      <w:bookmarkStart w:id="48" w:name="OLE_LINK36"/>
      <w:r w:rsidRPr="0075745F">
        <w:t>using FluentNHibernate.Mapping;</w:t>
      </w:r>
    </w:p>
    <w:p w14:paraId="0A28B3B9" w14:textId="77777777" w:rsidR="00FA2706" w:rsidRPr="0075745F" w:rsidRDefault="00FA2706" w:rsidP="00566F04">
      <w:pPr>
        <w:pStyle w:val="Code"/>
      </w:pPr>
      <w:r w:rsidRPr="0075745F">
        <w:t>using WebApi2Book.Data.Entities;</w:t>
      </w:r>
    </w:p>
    <w:p w14:paraId="56837F72" w14:textId="77777777" w:rsidR="00FA2706" w:rsidRPr="0075745F" w:rsidRDefault="00FA2706" w:rsidP="00566F04">
      <w:pPr>
        <w:pStyle w:val="Code"/>
      </w:pPr>
    </w:p>
    <w:p w14:paraId="0DBD1DF2" w14:textId="77777777" w:rsidR="00FA2706" w:rsidRPr="0075745F" w:rsidRDefault="00FA2706" w:rsidP="00566F04">
      <w:pPr>
        <w:pStyle w:val="Code"/>
      </w:pPr>
      <w:r w:rsidRPr="0075745F">
        <w:t>namespace WebApi2Book.Data.SqlServer.Mapping</w:t>
      </w:r>
    </w:p>
    <w:p w14:paraId="2B32851D" w14:textId="77777777" w:rsidR="00FA2706" w:rsidRPr="0075745F" w:rsidRDefault="00FA2706" w:rsidP="00566F04">
      <w:pPr>
        <w:pStyle w:val="Code"/>
      </w:pPr>
      <w:r w:rsidRPr="0075745F">
        <w:t>{</w:t>
      </w:r>
    </w:p>
    <w:p w14:paraId="4C2965DA" w14:textId="77777777" w:rsidR="00FA2706" w:rsidRPr="0075745F" w:rsidRDefault="00FA2706" w:rsidP="00566F04">
      <w:pPr>
        <w:pStyle w:val="Code"/>
      </w:pPr>
      <w:r w:rsidRPr="0075745F">
        <w:t xml:space="preserve">    public abstract class VersionedClassMap&lt;T&gt; : ClassMap&lt;T&gt; where T : IVersionedEntity</w:t>
      </w:r>
    </w:p>
    <w:p w14:paraId="6B353E80" w14:textId="77777777" w:rsidR="00FA2706" w:rsidRPr="0075745F" w:rsidRDefault="00FA2706" w:rsidP="00566F04">
      <w:pPr>
        <w:pStyle w:val="Code"/>
      </w:pPr>
      <w:r w:rsidRPr="0075745F">
        <w:t xml:space="preserve">    {</w:t>
      </w:r>
    </w:p>
    <w:p w14:paraId="74AB9A53" w14:textId="77777777" w:rsidR="00FA2706" w:rsidRPr="0075745F" w:rsidRDefault="00FA2706" w:rsidP="00566F04">
      <w:pPr>
        <w:pStyle w:val="Code"/>
      </w:pPr>
      <w:r w:rsidRPr="0075745F">
        <w:t xml:space="preserve">        protected VersionedClassMap()</w:t>
      </w:r>
    </w:p>
    <w:p w14:paraId="764C5CA8" w14:textId="77777777" w:rsidR="00FA2706" w:rsidRPr="0075745F" w:rsidRDefault="00FA2706" w:rsidP="00566F04">
      <w:pPr>
        <w:pStyle w:val="Code"/>
      </w:pPr>
      <w:r w:rsidRPr="0075745F">
        <w:t xml:space="preserve">        {</w:t>
      </w:r>
    </w:p>
    <w:p w14:paraId="6A8B98A2" w14:textId="77777777" w:rsidR="00FA2706" w:rsidRPr="00495C25" w:rsidRDefault="00FA2706" w:rsidP="00566F04">
      <w:pPr>
        <w:pStyle w:val="Code"/>
      </w:pPr>
      <w:r>
        <w:t xml:space="preserve">            </w:t>
      </w:r>
      <w:r w:rsidRPr="00495C25">
        <w:t>Version(x =&gt; x.Version)</w:t>
      </w:r>
    </w:p>
    <w:p w14:paraId="086B6595" w14:textId="77777777" w:rsidR="00FA2706" w:rsidRPr="00495C25" w:rsidRDefault="00FA2706" w:rsidP="00566F04">
      <w:pPr>
        <w:pStyle w:val="Code"/>
      </w:pPr>
      <w:r w:rsidRPr="00495C25">
        <w:t xml:space="preserve">                .Column("ts")</w:t>
      </w:r>
    </w:p>
    <w:p w14:paraId="1B24B9BB" w14:textId="77777777" w:rsidR="00FA2706" w:rsidRPr="00495C25" w:rsidRDefault="00FA2706" w:rsidP="00566F04">
      <w:pPr>
        <w:pStyle w:val="Code"/>
      </w:pPr>
      <w:r w:rsidRPr="00495C25">
        <w:t xml:space="preserve">                .CustomSqlType("Rowversion")</w:t>
      </w:r>
    </w:p>
    <w:p w14:paraId="6AF6020A" w14:textId="77777777" w:rsidR="00FA2706" w:rsidRPr="00495C25" w:rsidRDefault="00FA2706" w:rsidP="00566F04">
      <w:pPr>
        <w:pStyle w:val="Code"/>
      </w:pPr>
      <w:r w:rsidRPr="00495C25">
        <w:t xml:space="preserve">                .Generated.Always()</w:t>
      </w:r>
    </w:p>
    <w:p w14:paraId="7AB921EE" w14:textId="77777777" w:rsidR="00FA2706" w:rsidRDefault="00FA2706" w:rsidP="00566F04">
      <w:pPr>
        <w:pStyle w:val="Code"/>
      </w:pPr>
      <w:r w:rsidRPr="00495C25">
        <w:t xml:space="preserve">                .UnsavedValue("null");</w:t>
      </w:r>
      <w:r w:rsidRPr="00495C25" w:rsidDel="00495C25">
        <w:t xml:space="preserve"> </w:t>
      </w:r>
    </w:p>
    <w:p w14:paraId="2B57A1AC" w14:textId="77777777" w:rsidR="00FA2706" w:rsidRPr="0075745F" w:rsidRDefault="00FA2706" w:rsidP="00566F04">
      <w:pPr>
        <w:pStyle w:val="Code"/>
      </w:pPr>
      <w:r w:rsidRPr="0075745F">
        <w:t xml:space="preserve">        }</w:t>
      </w:r>
    </w:p>
    <w:p w14:paraId="5BE200D9" w14:textId="77777777" w:rsidR="00FA2706" w:rsidRPr="0075745F" w:rsidRDefault="00FA2706" w:rsidP="00566F04">
      <w:pPr>
        <w:pStyle w:val="Code"/>
      </w:pPr>
      <w:r w:rsidRPr="0075745F">
        <w:t xml:space="preserve">    }</w:t>
      </w:r>
    </w:p>
    <w:p w14:paraId="08477BF9" w14:textId="77777777" w:rsidR="00FA2706" w:rsidRDefault="00FA2706" w:rsidP="00566F04">
      <w:pPr>
        <w:pStyle w:val="Code"/>
      </w:pPr>
      <w:r w:rsidRPr="0075745F">
        <w:t>}</w:t>
      </w:r>
    </w:p>
    <w:bookmarkEnd w:id="47"/>
    <w:bookmarkEnd w:id="48"/>
    <w:p w14:paraId="396BAB97" w14:textId="77777777" w:rsidR="00FA2706" w:rsidRDefault="00FA2706" w:rsidP="00566F04">
      <w:pPr>
        <w:pStyle w:val="CodeCaption"/>
      </w:pPr>
      <w:r>
        <w:lastRenderedPageBreak/>
        <w:t>StatusMap Class</w:t>
      </w:r>
    </w:p>
    <w:p w14:paraId="72A2992B" w14:textId="77777777" w:rsidR="00FA2706" w:rsidRPr="0075745F" w:rsidRDefault="00FA2706" w:rsidP="00566F04">
      <w:pPr>
        <w:pStyle w:val="Code"/>
      </w:pPr>
      <w:bookmarkStart w:id="49" w:name="OLE_LINK37"/>
      <w:bookmarkStart w:id="50" w:name="OLE_LINK38"/>
      <w:r w:rsidRPr="0075745F">
        <w:t>using WebApi2Book.Data.Entities;</w:t>
      </w:r>
    </w:p>
    <w:p w14:paraId="62DAF43D" w14:textId="77777777" w:rsidR="00FA2706" w:rsidRPr="0075745F" w:rsidRDefault="00FA2706" w:rsidP="00566F04">
      <w:pPr>
        <w:pStyle w:val="Code"/>
      </w:pPr>
    </w:p>
    <w:p w14:paraId="04D8BE7A" w14:textId="77777777" w:rsidR="00FA2706" w:rsidRPr="0075745F" w:rsidRDefault="00FA2706" w:rsidP="00566F04">
      <w:pPr>
        <w:pStyle w:val="Code"/>
      </w:pPr>
      <w:r w:rsidRPr="0075745F">
        <w:t>namespace WebApi2Book.Data.SqlServer.Mapping</w:t>
      </w:r>
    </w:p>
    <w:p w14:paraId="0A0FFA88" w14:textId="77777777" w:rsidR="00FA2706" w:rsidRPr="0075745F" w:rsidRDefault="00FA2706" w:rsidP="00566F04">
      <w:pPr>
        <w:pStyle w:val="Code"/>
      </w:pPr>
      <w:r w:rsidRPr="0075745F">
        <w:t>{</w:t>
      </w:r>
    </w:p>
    <w:p w14:paraId="220AED54" w14:textId="77777777" w:rsidR="00FA2706" w:rsidRPr="0075745F" w:rsidRDefault="00FA2706" w:rsidP="00566F04">
      <w:pPr>
        <w:pStyle w:val="Code"/>
      </w:pPr>
      <w:r w:rsidRPr="0075745F">
        <w:t xml:space="preserve">    public class StatusMap : VersionedClassMap&lt;Status&gt;</w:t>
      </w:r>
    </w:p>
    <w:p w14:paraId="183F72A7" w14:textId="77777777" w:rsidR="00FA2706" w:rsidRPr="0075745F" w:rsidRDefault="00FA2706" w:rsidP="00566F04">
      <w:pPr>
        <w:pStyle w:val="Code"/>
      </w:pPr>
      <w:r w:rsidRPr="0075745F">
        <w:t xml:space="preserve">    {</w:t>
      </w:r>
    </w:p>
    <w:p w14:paraId="551E40EA" w14:textId="77777777" w:rsidR="00FA2706" w:rsidRPr="0075745F" w:rsidRDefault="00FA2706" w:rsidP="00566F04">
      <w:pPr>
        <w:pStyle w:val="Code"/>
      </w:pPr>
      <w:r w:rsidRPr="0075745F">
        <w:t xml:space="preserve">        public StatusMap()</w:t>
      </w:r>
    </w:p>
    <w:p w14:paraId="04AD3F75" w14:textId="77777777" w:rsidR="00FA2706" w:rsidRPr="0075745F" w:rsidRDefault="00FA2706" w:rsidP="00566F04">
      <w:pPr>
        <w:pStyle w:val="Code"/>
      </w:pPr>
      <w:r w:rsidRPr="0075745F">
        <w:t xml:space="preserve">        {</w:t>
      </w:r>
    </w:p>
    <w:p w14:paraId="056814F1" w14:textId="77777777" w:rsidR="00FA2706" w:rsidRPr="0075745F" w:rsidRDefault="00FA2706" w:rsidP="00566F04">
      <w:pPr>
        <w:pStyle w:val="Code"/>
      </w:pPr>
      <w:r w:rsidRPr="0075745F">
        <w:t xml:space="preserve">            Id(x =&gt; x.StatusId);</w:t>
      </w:r>
    </w:p>
    <w:p w14:paraId="04F82630" w14:textId="77777777" w:rsidR="00FA2706" w:rsidRPr="0075745F" w:rsidRDefault="00FA2706" w:rsidP="00566F04">
      <w:pPr>
        <w:pStyle w:val="Code"/>
      </w:pPr>
      <w:r w:rsidRPr="0075745F">
        <w:t xml:space="preserve">            Map(x =&gt; x.Name).Not.Nullable();</w:t>
      </w:r>
    </w:p>
    <w:p w14:paraId="3EDDC199" w14:textId="77777777" w:rsidR="00FA2706" w:rsidRPr="0075745F" w:rsidRDefault="00FA2706" w:rsidP="00566F04">
      <w:pPr>
        <w:pStyle w:val="Code"/>
      </w:pPr>
      <w:r w:rsidRPr="0075745F">
        <w:t xml:space="preserve">            Map(x =&gt; x.Ordinal).Not.Nullable();</w:t>
      </w:r>
    </w:p>
    <w:p w14:paraId="5C58F355" w14:textId="77777777" w:rsidR="00FA2706" w:rsidRPr="0075745F" w:rsidRDefault="00FA2706" w:rsidP="00566F04">
      <w:pPr>
        <w:pStyle w:val="Code"/>
      </w:pPr>
      <w:r w:rsidRPr="0075745F">
        <w:t xml:space="preserve">        }</w:t>
      </w:r>
    </w:p>
    <w:p w14:paraId="5B7BDB2B" w14:textId="77777777" w:rsidR="00FA2706" w:rsidRPr="0075745F" w:rsidRDefault="00FA2706" w:rsidP="00566F04">
      <w:pPr>
        <w:pStyle w:val="Code"/>
      </w:pPr>
      <w:r w:rsidRPr="0075745F">
        <w:t xml:space="preserve">    }</w:t>
      </w:r>
    </w:p>
    <w:p w14:paraId="3993F1EA" w14:textId="77777777" w:rsidR="00FA2706" w:rsidRDefault="00FA2706" w:rsidP="00566F04">
      <w:pPr>
        <w:pStyle w:val="Code"/>
      </w:pPr>
      <w:r w:rsidRPr="0075745F">
        <w:t>}</w:t>
      </w:r>
      <w:bookmarkEnd w:id="49"/>
      <w:bookmarkEnd w:id="50"/>
    </w:p>
    <w:p w14:paraId="7BB46A0F" w14:textId="77777777" w:rsidR="00FA2706" w:rsidRDefault="00FA2706" w:rsidP="00566F04">
      <w:pPr>
        <w:pStyle w:val="CodeCaption"/>
      </w:pPr>
      <w:r>
        <w:t>TaskMap Class</w:t>
      </w:r>
    </w:p>
    <w:p w14:paraId="5355A94D" w14:textId="77777777" w:rsidR="00FA2706" w:rsidRPr="0075745F" w:rsidRDefault="00FA2706" w:rsidP="00566F04">
      <w:pPr>
        <w:pStyle w:val="Code"/>
      </w:pPr>
      <w:r w:rsidRPr="0075745F">
        <w:t>using FluentNHibernate.Mapping;</w:t>
      </w:r>
    </w:p>
    <w:p w14:paraId="184CBF86" w14:textId="77777777" w:rsidR="00FA2706" w:rsidRPr="0075745F" w:rsidRDefault="00FA2706" w:rsidP="00566F04">
      <w:pPr>
        <w:pStyle w:val="Code"/>
      </w:pPr>
      <w:r w:rsidRPr="0075745F">
        <w:t>using WebApi2Book.Data.Entities;</w:t>
      </w:r>
    </w:p>
    <w:p w14:paraId="535C3545" w14:textId="77777777" w:rsidR="00FA2706" w:rsidRPr="0075745F" w:rsidRDefault="00FA2706" w:rsidP="00566F04">
      <w:pPr>
        <w:pStyle w:val="Code"/>
      </w:pPr>
    </w:p>
    <w:p w14:paraId="13747DBF" w14:textId="77777777" w:rsidR="00FA2706" w:rsidRPr="0075745F" w:rsidRDefault="00FA2706" w:rsidP="00566F04">
      <w:pPr>
        <w:pStyle w:val="Code"/>
      </w:pPr>
      <w:r w:rsidRPr="0075745F">
        <w:t>namespace WebApi2Book.Data.SqlServer.Mapping</w:t>
      </w:r>
    </w:p>
    <w:p w14:paraId="7708CE84" w14:textId="77777777" w:rsidR="00FA2706" w:rsidRPr="0075745F" w:rsidRDefault="00FA2706" w:rsidP="00566F04">
      <w:pPr>
        <w:pStyle w:val="Code"/>
      </w:pPr>
      <w:r w:rsidRPr="0075745F">
        <w:t>{</w:t>
      </w:r>
    </w:p>
    <w:p w14:paraId="27E79EC2" w14:textId="77777777" w:rsidR="00FA2706" w:rsidRPr="0075745F" w:rsidRDefault="00FA2706" w:rsidP="00566F04">
      <w:pPr>
        <w:pStyle w:val="Code"/>
      </w:pPr>
      <w:bookmarkStart w:id="51" w:name="OLE_LINK39"/>
      <w:bookmarkStart w:id="52" w:name="OLE_LINK40"/>
      <w:r w:rsidRPr="0075745F">
        <w:t xml:space="preserve">    public class TaskMap : VersionedClassMap&lt;Task&gt;</w:t>
      </w:r>
    </w:p>
    <w:p w14:paraId="7BC2353D" w14:textId="77777777" w:rsidR="00FA2706" w:rsidRPr="0075745F" w:rsidRDefault="00FA2706" w:rsidP="00566F04">
      <w:pPr>
        <w:pStyle w:val="Code"/>
      </w:pPr>
      <w:r w:rsidRPr="0075745F">
        <w:t xml:space="preserve">    {</w:t>
      </w:r>
    </w:p>
    <w:p w14:paraId="64817146" w14:textId="77777777" w:rsidR="00FA2706" w:rsidRPr="0075745F" w:rsidRDefault="00FA2706" w:rsidP="00566F04">
      <w:pPr>
        <w:pStyle w:val="Code"/>
      </w:pPr>
      <w:r w:rsidRPr="0075745F">
        <w:t xml:space="preserve">        public TaskMap()</w:t>
      </w:r>
    </w:p>
    <w:p w14:paraId="54E37E0B" w14:textId="77777777" w:rsidR="00FA2706" w:rsidRPr="0075745F" w:rsidRDefault="00FA2706" w:rsidP="00566F04">
      <w:pPr>
        <w:pStyle w:val="Code"/>
      </w:pPr>
      <w:r w:rsidRPr="0075745F">
        <w:t xml:space="preserve">        {</w:t>
      </w:r>
    </w:p>
    <w:p w14:paraId="36675040" w14:textId="77777777" w:rsidR="00FA2706" w:rsidRPr="0075745F" w:rsidRDefault="00FA2706" w:rsidP="00566F04">
      <w:pPr>
        <w:pStyle w:val="Code"/>
      </w:pPr>
      <w:r w:rsidRPr="0075745F">
        <w:t xml:space="preserve">            Id(x =&gt; x.TaskId);</w:t>
      </w:r>
    </w:p>
    <w:p w14:paraId="347E8270" w14:textId="77777777" w:rsidR="00FA2706" w:rsidRPr="0075745F" w:rsidRDefault="00FA2706" w:rsidP="00566F04">
      <w:pPr>
        <w:pStyle w:val="Code"/>
      </w:pPr>
      <w:r w:rsidRPr="0075745F">
        <w:t xml:space="preserve">            Map(x =&gt; x.Subject).Not.Nullable();</w:t>
      </w:r>
    </w:p>
    <w:p w14:paraId="745EDEB2" w14:textId="77777777" w:rsidR="00FA2706" w:rsidRPr="0075745F" w:rsidRDefault="00FA2706" w:rsidP="00566F04">
      <w:pPr>
        <w:pStyle w:val="Code"/>
      </w:pPr>
      <w:r w:rsidRPr="0075745F">
        <w:t xml:space="preserve">            Map(x =&gt; x.StartDate).Nullable();</w:t>
      </w:r>
    </w:p>
    <w:p w14:paraId="769254F6" w14:textId="77777777" w:rsidR="00FA2706" w:rsidRPr="0075745F" w:rsidRDefault="00FA2706" w:rsidP="00566F04">
      <w:pPr>
        <w:pStyle w:val="Code"/>
      </w:pPr>
      <w:r w:rsidRPr="0075745F">
        <w:t xml:space="preserve">            Map(x =&gt; x.DueDate).Nullable();</w:t>
      </w:r>
    </w:p>
    <w:p w14:paraId="66D25CC6" w14:textId="77777777" w:rsidR="00FA2706" w:rsidRPr="0075745F" w:rsidRDefault="00FA2706" w:rsidP="00566F04">
      <w:pPr>
        <w:pStyle w:val="Code"/>
      </w:pPr>
      <w:r w:rsidRPr="0075745F">
        <w:t xml:space="preserve">            Map(x =&gt; x.CompletedDate).Nullable();</w:t>
      </w:r>
    </w:p>
    <w:p w14:paraId="2F3DF810" w14:textId="77777777" w:rsidR="00FA2706" w:rsidRPr="0075745F" w:rsidRDefault="00FA2706" w:rsidP="00566F04">
      <w:pPr>
        <w:pStyle w:val="Code"/>
      </w:pPr>
      <w:r w:rsidRPr="0075745F">
        <w:t xml:space="preserve">            Map(x =&gt; x.CreatedDate).Not.Nullable();</w:t>
      </w:r>
    </w:p>
    <w:p w14:paraId="7762595F" w14:textId="77777777" w:rsidR="00FA2706" w:rsidRPr="0075745F" w:rsidRDefault="00FA2706" w:rsidP="00566F04">
      <w:pPr>
        <w:pStyle w:val="Code"/>
      </w:pPr>
    </w:p>
    <w:p w14:paraId="130B905E" w14:textId="77777777" w:rsidR="00FA2706" w:rsidRPr="0075745F" w:rsidRDefault="00FA2706" w:rsidP="00566F04">
      <w:pPr>
        <w:pStyle w:val="Code"/>
      </w:pPr>
      <w:r w:rsidRPr="0075745F">
        <w:t xml:space="preserve">            References(x =&gt; x.Status, "StatusId");</w:t>
      </w:r>
    </w:p>
    <w:p w14:paraId="3DAE2D8E" w14:textId="77777777" w:rsidR="00FA2706" w:rsidRPr="0075745F" w:rsidRDefault="00FA2706" w:rsidP="00566F04">
      <w:pPr>
        <w:pStyle w:val="Code"/>
      </w:pPr>
      <w:r w:rsidRPr="0075745F">
        <w:t xml:space="preserve">            References(x =&gt; x.CreatedBy, "CreatedUserId");</w:t>
      </w:r>
    </w:p>
    <w:p w14:paraId="5E167E65" w14:textId="77777777" w:rsidR="00FA2706" w:rsidRPr="0075745F" w:rsidRDefault="00FA2706" w:rsidP="00566F04">
      <w:pPr>
        <w:pStyle w:val="Code"/>
      </w:pPr>
    </w:p>
    <w:p w14:paraId="1FFBD26B" w14:textId="77777777" w:rsidR="00FA2706" w:rsidRPr="0075745F" w:rsidRDefault="00FA2706" w:rsidP="00566F04">
      <w:pPr>
        <w:pStyle w:val="Code"/>
      </w:pPr>
      <w:r w:rsidRPr="0075745F">
        <w:t xml:space="preserve">            HasManyToMany(x =&gt; x.Users)</w:t>
      </w:r>
    </w:p>
    <w:p w14:paraId="1AC411AA" w14:textId="77777777" w:rsidR="00FA2706" w:rsidRPr="0075745F" w:rsidRDefault="00FA2706" w:rsidP="00566F04">
      <w:pPr>
        <w:pStyle w:val="Code"/>
      </w:pPr>
      <w:r w:rsidRPr="0075745F">
        <w:t xml:space="preserve">                .Access.ReadOnlyPropertyThroughCamelCaseField(Prefix.Underscore)</w:t>
      </w:r>
    </w:p>
    <w:p w14:paraId="6EE66279" w14:textId="77777777" w:rsidR="00FA2706" w:rsidRPr="0075745F" w:rsidRDefault="00FA2706" w:rsidP="00566F04">
      <w:pPr>
        <w:pStyle w:val="Code"/>
      </w:pPr>
      <w:r w:rsidRPr="0075745F">
        <w:t xml:space="preserve">                .Table("TaskUser")</w:t>
      </w:r>
    </w:p>
    <w:p w14:paraId="175CB33F" w14:textId="77777777" w:rsidR="00FA2706" w:rsidRPr="0075745F" w:rsidRDefault="00FA2706" w:rsidP="00566F04">
      <w:pPr>
        <w:pStyle w:val="Code"/>
      </w:pPr>
      <w:r w:rsidRPr="0075745F">
        <w:t xml:space="preserve">                .ParentKeyColumn("TaskId")</w:t>
      </w:r>
    </w:p>
    <w:p w14:paraId="5A5531F4" w14:textId="77777777" w:rsidR="00FA2706" w:rsidRPr="0075745F" w:rsidRDefault="00FA2706" w:rsidP="00566F04">
      <w:pPr>
        <w:pStyle w:val="Code"/>
      </w:pPr>
      <w:r w:rsidRPr="0075745F">
        <w:t xml:space="preserve">                .ChildKeyColumn("UserId");</w:t>
      </w:r>
    </w:p>
    <w:p w14:paraId="116A5514" w14:textId="77777777" w:rsidR="00FA2706" w:rsidRPr="0075745F" w:rsidRDefault="00FA2706" w:rsidP="00566F04">
      <w:pPr>
        <w:pStyle w:val="Code"/>
      </w:pPr>
      <w:r w:rsidRPr="0075745F">
        <w:t xml:space="preserve">        }</w:t>
      </w:r>
    </w:p>
    <w:p w14:paraId="374EA846" w14:textId="77777777" w:rsidR="00FA2706" w:rsidRPr="0075745F" w:rsidRDefault="00FA2706" w:rsidP="00566F04">
      <w:pPr>
        <w:pStyle w:val="Code"/>
      </w:pPr>
      <w:r w:rsidRPr="0075745F">
        <w:t xml:space="preserve">    }</w:t>
      </w:r>
    </w:p>
    <w:bookmarkEnd w:id="51"/>
    <w:bookmarkEnd w:id="52"/>
    <w:p w14:paraId="5F9A4E42" w14:textId="77777777" w:rsidR="00FA2706" w:rsidRDefault="00FA2706" w:rsidP="00566F04">
      <w:pPr>
        <w:pStyle w:val="Code"/>
      </w:pPr>
      <w:r w:rsidRPr="0075745F">
        <w:t>}</w:t>
      </w:r>
    </w:p>
    <w:p w14:paraId="3DB92918" w14:textId="77777777" w:rsidR="00FA2706" w:rsidRDefault="00FA2706" w:rsidP="00566F04">
      <w:pPr>
        <w:pStyle w:val="CodeCaption"/>
      </w:pPr>
      <w:r>
        <w:t>UserMap Class</w:t>
      </w:r>
    </w:p>
    <w:p w14:paraId="036A65E0" w14:textId="77777777" w:rsidR="00FA2706" w:rsidRPr="003632B3" w:rsidRDefault="00FA2706" w:rsidP="00566F04">
      <w:pPr>
        <w:pStyle w:val="Code"/>
      </w:pPr>
      <w:r w:rsidRPr="003632B3">
        <w:lastRenderedPageBreak/>
        <w:t>using WebApi2Book.Data.Entities;</w:t>
      </w:r>
    </w:p>
    <w:p w14:paraId="23D2E1EC" w14:textId="77777777" w:rsidR="00FA2706" w:rsidRPr="003632B3" w:rsidRDefault="00FA2706" w:rsidP="00566F04">
      <w:pPr>
        <w:pStyle w:val="Code"/>
      </w:pPr>
    </w:p>
    <w:p w14:paraId="6C31E044" w14:textId="77777777" w:rsidR="00FA2706" w:rsidRPr="003632B3" w:rsidRDefault="00FA2706" w:rsidP="00566F04">
      <w:pPr>
        <w:pStyle w:val="Code"/>
      </w:pPr>
      <w:r w:rsidRPr="003632B3">
        <w:t>namespace WebApi2Book.Data.SqlServer.Mapping</w:t>
      </w:r>
    </w:p>
    <w:p w14:paraId="5075801F" w14:textId="77777777" w:rsidR="00FA2706" w:rsidRPr="003632B3" w:rsidRDefault="00FA2706" w:rsidP="00566F04">
      <w:pPr>
        <w:pStyle w:val="Code"/>
      </w:pPr>
      <w:r w:rsidRPr="003632B3">
        <w:t>{</w:t>
      </w:r>
    </w:p>
    <w:p w14:paraId="46C102FF" w14:textId="77777777" w:rsidR="00FA2706" w:rsidRPr="003632B3" w:rsidRDefault="00FA2706" w:rsidP="00566F04">
      <w:pPr>
        <w:pStyle w:val="Code"/>
      </w:pPr>
      <w:bookmarkStart w:id="53" w:name="OLE_LINK41"/>
      <w:bookmarkStart w:id="54" w:name="OLE_LINK42"/>
      <w:r w:rsidRPr="003632B3">
        <w:t xml:space="preserve">    public class UserMap : VersionedClassMap&lt;User&gt;</w:t>
      </w:r>
    </w:p>
    <w:p w14:paraId="759CD364" w14:textId="77777777" w:rsidR="00FA2706" w:rsidRPr="003632B3" w:rsidRDefault="00FA2706" w:rsidP="00566F04">
      <w:pPr>
        <w:pStyle w:val="Code"/>
      </w:pPr>
      <w:r w:rsidRPr="003632B3">
        <w:t xml:space="preserve">    {</w:t>
      </w:r>
    </w:p>
    <w:p w14:paraId="1C668C9B" w14:textId="77777777" w:rsidR="00FA2706" w:rsidRPr="003632B3" w:rsidRDefault="00FA2706" w:rsidP="00566F04">
      <w:pPr>
        <w:pStyle w:val="Code"/>
      </w:pPr>
      <w:r w:rsidRPr="003632B3">
        <w:t xml:space="preserve">        public UserMap()</w:t>
      </w:r>
    </w:p>
    <w:p w14:paraId="252CD1BB" w14:textId="77777777" w:rsidR="00FA2706" w:rsidRPr="003632B3" w:rsidRDefault="00FA2706" w:rsidP="00566F04">
      <w:pPr>
        <w:pStyle w:val="Code"/>
      </w:pPr>
      <w:r w:rsidRPr="003632B3">
        <w:t xml:space="preserve">        {</w:t>
      </w:r>
    </w:p>
    <w:p w14:paraId="4376A7FC" w14:textId="77777777" w:rsidR="00FA2706" w:rsidRPr="003632B3" w:rsidRDefault="00FA2706" w:rsidP="00566F04">
      <w:pPr>
        <w:pStyle w:val="Code"/>
      </w:pPr>
      <w:r w:rsidRPr="003632B3">
        <w:t xml:space="preserve">            Id(x =&gt; x.UserId);</w:t>
      </w:r>
    </w:p>
    <w:p w14:paraId="3A17391A" w14:textId="77777777" w:rsidR="00FA2706" w:rsidRPr="003632B3" w:rsidRDefault="00FA2706" w:rsidP="00566F04">
      <w:pPr>
        <w:pStyle w:val="Code"/>
      </w:pPr>
      <w:r w:rsidRPr="003632B3">
        <w:t xml:space="preserve">            Map(x =&gt; x.Firstname).Not.Nullable();</w:t>
      </w:r>
    </w:p>
    <w:p w14:paraId="27F66A05" w14:textId="77777777" w:rsidR="00FA2706" w:rsidRPr="003632B3" w:rsidRDefault="00FA2706" w:rsidP="00566F04">
      <w:pPr>
        <w:pStyle w:val="Code"/>
      </w:pPr>
      <w:r w:rsidRPr="003632B3">
        <w:t xml:space="preserve">            Map(x =&gt; x.Lastname).Not.Nullable();</w:t>
      </w:r>
    </w:p>
    <w:p w14:paraId="334E17E9" w14:textId="77777777" w:rsidR="00FA2706" w:rsidRPr="003632B3" w:rsidRDefault="00FA2706" w:rsidP="00566F04">
      <w:pPr>
        <w:pStyle w:val="Code"/>
      </w:pPr>
      <w:r w:rsidRPr="003632B3">
        <w:t xml:space="preserve">            Map(x =&gt; x.Username).Not.Nullable();</w:t>
      </w:r>
    </w:p>
    <w:p w14:paraId="55F8142B" w14:textId="77777777" w:rsidR="00FA2706" w:rsidRPr="003632B3" w:rsidRDefault="00FA2706" w:rsidP="00566F04">
      <w:pPr>
        <w:pStyle w:val="Code"/>
      </w:pPr>
      <w:r w:rsidRPr="003632B3">
        <w:t xml:space="preserve">        }</w:t>
      </w:r>
    </w:p>
    <w:p w14:paraId="292A9D40" w14:textId="77777777" w:rsidR="00FA2706" w:rsidRPr="003632B3" w:rsidRDefault="00FA2706" w:rsidP="00566F04">
      <w:pPr>
        <w:pStyle w:val="Code"/>
      </w:pPr>
      <w:r w:rsidRPr="003632B3">
        <w:t xml:space="preserve">    }</w:t>
      </w:r>
    </w:p>
    <w:bookmarkEnd w:id="53"/>
    <w:bookmarkEnd w:id="54"/>
    <w:p w14:paraId="62DF5BBE" w14:textId="77777777" w:rsidR="00FA2706" w:rsidRDefault="00FA2706" w:rsidP="00566F04">
      <w:pPr>
        <w:pStyle w:val="Code"/>
      </w:pPr>
      <w:r w:rsidRPr="003632B3">
        <w:t>}</w:t>
      </w:r>
    </w:p>
    <w:p w14:paraId="2DCF6A68" w14:textId="77777777" w:rsidR="00FA2706" w:rsidRPr="00130755" w:rsidRDefault="00FA2706" w:rsidP="009732B5">
      <w:pPr>
        <w:pStyle w:val="BodyText"/>
      </w:pPr>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00211366"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00211366" w:rsidRPr="00130755">
        <w:fldChar w:fldCharType="end"/>
      </w:r>
      <w:r w:rsidRPr="00130755">
        <w:t xml:space="preserve"> for each of the map classes. This custom class</w:t>
      </w:r>
      <w:r w:rsidR="00211366" w:rsidRPr="00130755">
        <w:fldChar w:fldCharType="begin"/>
      </w:r>
      <w:r w:rsidRPr="00130755">
        <w:instrText xml:space="preserve"> XE "NHibernate configuration and mappings:classes:custom class" </w:instrText>
      </w:r>
      <w:r w:rsidR="00211366" w:rsidRPr="00130755">
        <w:fldChar w:fldCharType="end"/>
      </w:r>
      <w:r w:rsidRPr="00130755">
        <w:t xml:space="preserve"> </w:t>
      </w:r>
      <w:r>
        <w:t xml:space="preserve">leverages </w:t>
      </w:r>
      <w:r w:rsidRPr="00130755">
        <w:t xml:space="preserve">NHibernate’s ability to check for dirty records in the database, based on a </w:t>
      </w:r>
      <w:r w:rsidRPr="00130755">
        <w:rPr>
          <w:rStyle w:val="CodeInline"/>
        </w:rPr>
        <w:t>Rowversion</w:t>
      </w:r>
      <w:r w:rsidRPr="00130755">
        <w:t xml:space="preserve"> column on each table.</w:t>
      </w:r>
      <w:r>
        <w:t xml:space="preserve"> </w:t>
      </w:r>
      <w:r w:rsidRPr="00130755">
        <w:t>Th</w:t>
      </w:r>
      <w:r>
        <w:t>e</w:t>
      </w:r>
      <w:r w:rsidRPr="00130755">
        <w:t xml:space="preserve"> crazy-long statement</w:t>
      </w:r>
      <w:r w:rsidR="00211366" w:rsidRPr="00130755">
        <w:fldChar w:fldCharType="begin"/>
      </w:r>
      <w:r w:rsidRPr="00130755">
        <w:instrText xml:space="preserve"> XE "NHibernate configuration and mappings:classes:crazy-long statement" </w:instrText>
      </w:r>
      <w:r w:rsidR="00211366" w:rsidRPr="00130755">
        <w:fldChar w:fldCharType="end"/>
      </w:r>
      <w:r w:rsidRPr="00130755">
        <w:t xml:space="preserve"> </w:t>
      </w:r>
      <w:r>
        <w:t xml:space="preserve">in the </w:t>
      </w:r>
      <w:r w:rsidRPr="00DC77E1">
        <w:rPr>
          <w:rStyle w:val="CodeInline"/>
        </w:rPr>
        <w:t>VersionedClassMap</w:t>
      </w:r>
      <w:r>
        <w:t xml:space="preserve"> implementation </w:t>
      </w:r>
      <w:r w:rsidRPr="00130755">
        <w:t>can be broken down as follows:</w:t>
      </w:r>
    </w:p>
    <w:p w14:paraId="0931DE38" w14:textId="77777777" w:rsidR="00FA2706" w:rsidRPr="00130755" w:rsidRDefault="00FA2706" w:rsidP="00566F04">
      <w:pPr>
        <w:pStyle w:val="Bullet"/>
      </w:pPr>
      <w:r w:rsidRPr="00130755">
        <w:t xml:space="preserve">Use the </w:t>
      </w:r>
      <w:r w:rsidRPr="00130755">
        <w:rPr>
          <w:rStyle w:val="CodeInline"/>
        </w:rPr>
        <w:t>Version</w:t>
      </w:r>
      <w:r w:rsidRPr="00130755">
        <w:t xml:space="preserve"> property on each </w:t>
      </w:r>
      <w:r>
        <w:t xml:space="preserve">entity </w:t>
      </w:r>
      <w:r w:rsidRPr="00130755">
        <w:t>class</w:t>
      </w:r>
      <w:r>
        <w:t xml:space="preserve"> as a concurrency (or, version) value</w:t>
      </w:r>
      <w:r w:rsidRPr="00130755">
        <w:t>.</w:t>
      </w:r>
    </w:p>
    <w:p w14:paraId="5926B3EE" w14:textId="77777777" w:rsidR="00FA2706" w:rsidRPr="00130755" w:rsidRDefault="00FA2706" w:rsidP="00566F04">
      <w:pPr>
        <w:pStyle w:val="Bullet"/>
      </w:pPr>
      <w:r w:rsidRPr="00130755">
        <w:t xml:space="preserve">The database column </w:t>
      </w:r>
      <w:r>
        <w:t xml:space="preserve">supporting versioning </w:t>
      </w:r>
      <w:r w:rsidRPr="00130755">
        <w:t xml:space="preserve">is named </w:t>
      </w:r>
      <w:r w:rsidRPr="00130755">
        <w:rPr>
          <w:rStyle w:val="CodeInline"/>
        </w:rPr>
        <w:t>ts</w:t>
      </w:r>
      <w:r w:rsidRPr="00130755">
        <w:t>.</w:t>
      </w:r>
    </w:p>
    <w:p w14:paraId="3CD18408" w14:textId="77777777" w:rsidR="00FA2706" w:rsidRPr="00130755" w:rsidRDefault="00FA2706" w:rsidP="00566F04">
      <w:pPr>
        <w:pStyle w:val="Bullet"/>
      </w:pPr>
      <w:r w:rsidRPr="00130755">
        <w:t xml:space="preserve">The SQL data type is a </w:t>
      </w:r>
      <w:r w:rsidRPr="00130755">
        <w:rPr>
          <w:rStyle w:val="CodeInline"/>
        </w:rPr>
        <w:t>Rowversion</w:t>
      </w:r>
      <w:r w:rsidRPr="00130755">
        <w:t>.</w:t>
      </w:r>
    </w:p>
    <w:p w14:paraId="4CC30730" w14:textId="77777777" w:rsidR="00FA2706" w:rsidRPr="00130755" w:rsidRDefault="00FA2706" w:rsidP="00566F04">
      <w:pPr>
        <w:pStyle w:val="Bullet"/>
      </w:pPr>
      <w:r w:rsidRPr="00130755">
        <w:t>NHibernate should always let the database generate the value</w:t>
      </w:r>
      <w:r>
        <w:t xml:space="preserve">, </w:t>
      </w:r>
      <w:r w:rsidRPr="00130755">
        <w:t>as opposed to you or NHibernate supplying the value.</w:t>
      </w:r>
    </w:p>
    <w:p w14:paraId="70F7A5EF" w14:textId="77777777" w:rsidR="00FA2706" w:rsidRPr="00130755" w:rsidRDefault="00FA2706" w:rsidP="00566F04">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67A5B86F" w14:textId="77777777" w:rsidR="00FA2706" w:rsidRPr="00130755" w:rsidRDefault="00FA2706" w:rsidP="009732B5">
      <w:pPr>
        <w:pStyle w:val="BodyText"/>
      </w:pPr>
      <w:r w:rsidRPr="00130755">
        <w:t xml:space="preserve">Again, all of this is to let NHibernate protect against trying to update dirty records. Placing this statement in the constructor of the base class means it will automatically be executed by every </w:t>
      </w:r>
      <w:r w:rsidRPr="00130755">
        <w:rPr>
          <w:rStyle w:val="CodeInline"/>
        </w:rPr>
        <w:t>ClassMap</w:t>
      </w:r>
      <w:r w:rsidRPr="00130755">
        <w:t xml:space="preserve"> implementation</w:t>
      </w:r>
      <w:r w:rsidR="00211366"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00211366" w:rsidRPr="00130755">
        <w:fldChar w:fldCharType="end"/>
      </w:r>
      <w:r w:rsidRPr="00130755">
        <w:t xml:space="preserve"> in the</w:t>
      </w:r>
      <w:r w:rsidRPr="00130755">
        <w:rPr>
          <w:rStyle w:val="CodeInline"/>
        </w:rPr>
        <w:t xml:space="preserve"> Mapping</w:t>
      </w:r>
      <w:r w:rsidRPr="00130755">
        <w:t xml:space="preserve"> folder. </w:t>
      </w:r>
      <w:r>
        <w:t>Implementing t</w:t>
      </w:r>
      <w:r w:rsidRPr="00130755">
        <w:t xml:space="preserve">he </w:t>
      </w:r>
      <w:r w:rsidRPr="00130755">
        <w:rPr>
          <w:rStyle w:val="CodeInline"/>
        </w:rPr>
        <w:t>IVersioned</w:t>
      </w:r>
      <w:r>
        <w:rPr>
          <w:rStyle w:val="CodeInline"/>
        </w:rPr>
        <w:t>Entity</w:t>
      </w:r>
      <w:r w:rsidRPr="00130755">
        <w:t xml:space="preserve"> interface just ensures that the class contains a </w:t>
      </w:r>
      <w:r w:rsidRPr="00130755">
        <w:rPr>
          <w:rStyle w:val="CodeInline"/>
        </w:rPr>
        <w:t>Version</w:t>
      </w:r>
      <w:r w:rsidRPr="00130755">
        <w:t xml:space="preserve"> property</w:t>
      </w:r>
      <w:r>
        <w:t>, and because of what we implemented in the previous section, we know that e</w:t>
      </w:r>
      <w:r w:rsidRPr="00130755">
        <w:t xml:space="preserve">ach of the </w:t>
      </w:r>
      <w:r>
        <w:t xml:space="preserve">entity </w:t>
      </w:r>
      <w:r w:rsidRPr="00130755">
        <w:t>classes implements this interface.</w:t>
      </w:r>
    </w:p>
    <w:p w14:paraId="5BA168D8" w14:textId="77777777" w:rsidR="00FA2706" w:rsidRPr="00130755" w:rsidRDefault="00FA2706" w:rsidP="009732B5">
      <w:pPr>
        <w:pStyle w:val="BodyText"/>
      </w:pPr>
      <w:r w:rsidRPr="00130755">
        <w:rPr>
          <w:rStyle w:val="CodeInline"/>
        </w:rPr>
        <w:t>ClassMap&lt;T&gt;</w:t>
      </w:r>
      <w:r w:rsidRPr="005F0FC4">
        <w:rPr>
          <w:rStyle w:val="CodeInline"/>
        </w:rPr>
        <w:t>,</w:t>
      </w:r>
      <w:r w:rsidRPr="005F0FC4">
        <w:t xml:space="preserve"> </w:t>
      </w:r>
      <w:r>
        <w:t>t</w:t>
      </w:r>
      <w:r w:rsidRPr="00130755">
        <w:t xml:space="preserve">he </w:t>
      </w:r>
      <w:r>
        <w:t xml:space="preserve">base class of </w:t>
      </w:r>
      <w:r w:rsidRPr="00130755">
        <w:rPr>
          <w:rStyle w:val="CodeInline"/>
        </w:rPr>
        <w:t>VersionedClassMap&lt;T&gt;</w:t>
      </w:r>
      <w:r>
        <w:t>,</w:t>
      </w:r>
      <w:r w:rsidR="00211366"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00211366" w:rsidRPr="00130755">
        <w:fldChar w:fldCharType="end"/>
      </w:r>
      <w:r w:rsidRPr="00130755">
        <w:t xml:space="preserve"> is defined in the Fluent NHibernate library, and it simply pr</w:t>
      </w:r>
      <w:r>
        <w:t>ovides a means of configuring entity-to-database</w:t>
      </w:r>
      <w:r w:rsidRPr="00130755">
        <w:t xml:space="preserve"> mapping through code (as opposed to using XML files). </w:t>
      </w:r>
      <w:r>
        <w:t xml:space="preserve">This mapping code is placed in each </w:t>
      </w:r>
      <w:r w:rsidRPr="00130755">
        <w:t xml:space="preserve">mapping class’s constructor. For example, the </w:t>
      </w:r>
      <w:r>
        <w:rPr>
          <w:rStyle w:val="CodeInline"/>
        </w:rPr>
        <w:t>Status</w:t>
      </w:r>
      <w:r w:rsidRPr="00130755">
        <w:rPr>
          <w:rStyle w:val="CodeInline"/>
        </w:rPr>
        <w:t>Map</w:t>
      </w:r>
      <w:r w:rsidRPr="00130755">
        <w:t xml:space="preserve"> mapping class </w:t>
      </w:r>
      <w:r>
        <w:t xml:space="preserve">constructor </w:t>
      </w:r>
      <w:r w:rsidRPr="00130755">
        <w:t xml:space="preserve">contains </w:t>
      </w:r>
      <w:r>
        <w:t xml:space="preserve">all of </w:t>
      </w:r>
      <w:r w:rsidRPr="00130755">
        <w:t xml:space="preserve">the mapping for the </w:t>
      </w:r>
      <w:r>
        <w:rPr>
          <w:rStyle w:val="CodeInline"/>
        </w:rPr>
        <w:t>Status</w:t>
      </w:r>
      <w:r w:rsidRPr="00130755">
        <w:t xml:space="preserve"> </w:t>
      </w:r>
      <w:r>
        <w:t>entity</w:t>
      </w:r>
      <w:r w:rsidRPr="00130755">
        <w:t>.</w:t>
      </w:r>
    </w:p>
    <w:p w14:paraId="5A3FFD3C" w14:textId="77777777" w:rsidR="00FA2706" w:rsidRPr="00130755" w:rsidRDefault="00FA2706" w:rsidP="009732B5">
      <w:pPr>
        <w:pStyle w:val="BodyText"/>
      </w:pPr>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00211366"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00211366" w:rsidRPr="00130755">
        <w:fldChar w:fldCharType="end"/>
      </w:r>
      <w:r w:rsidRPr="00130755">
        <w:t xml:space="preserve"> can be called only once, and it’s used to tell NHibernate which property on the </w:t>
      </w:r>
      <w:r>
        <w:t>entity</w:t>
      </w:r>
      <w:r w:rsidRPr="00130755">
        <w:t xml:space="preserve"> class is used as the object identifier.</w:t>
      </w:r>
    </w:p>
    <w:p w14:paraId="63E2CDAC" w14:textId="77777777" w:rsidR="00FA2706" w:rsidRPr="00130755" w:rsidRDefault="00FA2706" w:rsidP="009732B5">
      <w:pPr>
        <w:pStyle w:val="BodyText"/>
      </w:pPr>
      <w:r w:rsidRPr="00130755">
        <w:t xml:space="preserve">The </w:t>
      </w:r>
      <w:r w:rsidRPr="00130755">
        <w:rPr>
          <w:rStyle w:val="CodeInline"/>
        </w:rPr>
        <w:t>Map</w:t>
      </w:r>
      <w:r w:rsidRPr="00130755">
        <w:t xml:space="preserve"> </w:t>
      </w:r>
      <w:r>
        <w:t>is used to configure individual properties on the entities</w:t>
      </w:r>
      <w:r w:rsidRPr="00130755">
        <w:t>. By default, NHibernate will assume the mapped column name is the same as the give</w:t>
      </w:r>
      <w:r>
        <w:t xml:space="preserve">n property name. If it’s not, an </w:t>
      </w:r>
      <w:r w:rsidRPr="00130755">
        <w:t xml:space="preserve">overload can be used to specify the column name. Additionally, because this is a fluent-style interface, </w:t>
      </w:r>
      <w:r>
        <w:t>we</w:t>
      </w:r>
      <w:r w:rsidRPr="00130755">
        <w:t xml:space="preserve"> can chain other property and column specifics together. For </w:t>
      </w:r>
      <w:r w:rsidRPr="00130755">
        <w:lastRenderedPageBreak/>
        <w:t xml:space="preserve">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0EF92863" w14:textId="77777777" w:rsidR="00FA2706" w:rsidRDefault="00FA2706" w:rsidP="009732B5">
      <w:pPr>
        <w:pStyle w:val="BodyText"/>
      </w:pPr>
      <w:r>
        <w:t xml:space="preserve">We have implemented one </w:t>
      </w:r>
      <w:r w:rsidRPr="00130755">
        <w:rPr>
          <w:rStyle w:val="CodeInline"/>
        </w:rPr>
        <w:t>ClassMap&lt;T&gt;</w:t>
      </w:r>
      <w:r w:rsidRPr="00130755">
        <w:t xml:space="preserve"> for each </w:t>
      </w:r>
      <w:r>
        <w:t>entity</w:t>
      </w:r>
      <w:r w:rsidRPr="00130755">
        <w:t>.</w:t>
      </w:r>
      <w:r>
        <w:t xml:space="preserve"> </w:t>
      </w:r>
      <w:r w:rsidRPr="00130755">
        <w:t>The</w:t>
      </w:r>
      <w:r>
        <w:t xml:space="preserve"> </w:t>
      </w:r>
      <w:r w:rsidRPr="00130755">
        <w:rPr>
          <w:rStyle w:val="CodeInline"/>
        </w:rPr>
        <w:t>Status</w:t>
      </w:r>
      <w:r>
        <w:rPr>
          <w:rStyle w:val="CodeInline"/>
        </w:rPr>
        <w:t>Map</w:t>
      </w:r>
      <w:r w:rsidRPr="00130755">
        <w:t xml:space="preserve"> </w:t>
      </w:r>
      <w:r>
        <w:t xml:space="preserve">and </w:t>
      </w:r>
      <w:r w:rsidRPr="00DC77E1">
        <w:rPr>
          <w:rStyle w:val="CodeInline"/>
        </w:rPr>
        <w:t>UserMap</w:t>
      </w:r>
      <w:r>
        <w:t xml:space="preserve"> </w:t>
      </w:r>
      <w:r w:rsidRPr="00130755">
        <w:t xml:space="preserve">mapping classes are straightforward. They each have </w:t>
      </w:r>
      <w:r>
        <w:t>their</w:t>
      </w:r>
      <w:r w:rsidRPr="00130755">
        <w:t xml:space="preserve"> properties mapped, the first of which is the class’s identifier. </w:t>
      </w:r>
      <w:r>
        <w:t xml:space="preserve">We </w:t>
      </w:r>
      <w:r w:rsidRPr="00130755">
        <w:t>don’t need to specify the column name because the column name happens to match the property name.</w:t>
      </w:r>
    </w:p>
    <w:p w14:paraId="078F1CD5" w14:textId="77777777" w:rsidR="00FA2706" w:rsidRPr="00130755" w:rsidRDefault="00FA2706" w:rsidP="009732B5">
      <w:pPr>
        <w:pStyle w:val="BodyText"/>
      </w:pPr>
      <w:r w:rsidRPr="00130755">
        <w:t xml:space="preserve">The </w:t>
      </w:r>
      <w:r w:rsidR="00211366" w:rsidRPr="00130755">
        <w:fldChar w:fldCharType="begin"/>
      </w:r>
      <w:r w:rsidRPr="00130755">
        <w:instrText xml:space="preserve"> XE "NHibernate configuration and mappings:relationships:TaskMap class" </w:instrText>
      </w:r>
      <w:r w:rsidR="00211366" w:rsidRPr="00130755">
        <w:fldChar w:fldCharType="end"/>
      </w:r>
      <w:r w:rsidRPr="00130755">
        <w:rPr>
          <w:rStyle w:val="CodeInline"/>
        </w:rPr>
        <w:t>TaskMap</w:t>
      </w:r>
      <w:r w:rsidRPr="00130755">
        <w:t xml:space="preserve"> class</w:t>
      </w:r>
      <w:r w:rsidR="00211366" w:rsidRPr="00130755">
        <w:fldChar w:fldCharType="begin"/>
      </w:r>
      <w:r w:rsidRPr="00130755">
        <w:instrText xml:space="preserve"> XE "</w:instrText>
      </w:r>
      <w:r w:rsidRPr="00130755">
        <w:rPr>
          <w:rStyle w:val="CodeInline"/>
        </w:rPr>
        <w:instrText>TaskMap</w:instrText>
      </w:r>
      <w:r w:rsidRPr="00130755">
        <w:instrText xml:space="preserve"> class" </w:instrText>
      </w:r>
      <w:r w:rsidR="00211366" w:rsidRPr="00130755">
        <w:fldChar w:fldCharType="end"/>
      </w:r>
      <w:r>
        <w:t xml:space="preserve"> is slightly </w:t>
      </w:r>
      <w:r w:rsidRPr="00130755">
        <w:t xml:space="preserve">more complicated; it </w:t>
      </w:r>
      <w:r>
        <w:t>is used to map the Task's relationships to other entities. We'll explore it next</w:t>
      </w:r>
      <w:r w:rsidRPr="00130755">
        <w:t>.</w:t>
      </w:r>
    </w:p>
    <w:p w14:paraId="1851DA11" w14:textId="77777777" w:rsidR="00FA2706" w:rsidRPr="00130755" w:rsidRDefault="00FA2706" w:rsidP="00566F04">
      <w:pPr>
        <w:pStyle w:val="Heading2"/>
      </w:pPr>
      <w:r>
        <w:t xml:space="preserve">Mapping </w:t>
      </w:r>
      <w:r w:rsidRPr="00130755">
        <w:t>Relationships</w:t>
      </w:r>
    </w:p>
    <w:p w14:paraId="17278AFB" w14:textId="77777777" w:rsidR="00FA2706" w:rsidRDefault="00FA2706" w:rsidP="009732B5">
      <w:pPr>
        <w:pStyle w:val="BodyTextFirst"/>
      </w:pPr>
      <w:r>
        <w:t xml:space="preserve">Mapping many-to-one references is actually relatively simple. For example, the </w:t>
      </w:r>
      <w:r w:rsidRPr="003F2AEF">
        <w:rPr>
          <w:rStyle w:val="CodeInline"/>
        </w:rPr>
        <w:t>Task</w:t>
      </w:r>
      <w:r>
        <w:t xml:space="preserve"> class has a </w:t>
      </w:r>
      <w:r w:rsidRPr="003F2AEF">
        <w:rPr>
          <w:rStyle w:val="CodeInline"/>
        </w:rPr>
        <w:t>Status</w:t>
      </w:r>
      <w:r>
        <w:t xml:space="preserve"> property that references an instance of a </w:t>
      </w:r>
      <w:r w:rsidRPr="003F2AEF">
        <w:rPr>
          <w:rStyle w:val="CodeInline"/>
        </w:rPr>
        <w:t>Status</w:t>
      </w:r>
      <w:r>
        <w:t xml:space="preserve"> class. We then see in </w:t>
      </w:r>
      <w:r w:rsidRPr="00DC77E1">
        <w:rPr>
          <w:rStyle w:val="CodeInline"/>
        </w:rPr>
        <w:t>TaskMap</w:t>
      </w:r>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Pr>
        <w:t xml:space="preserve">. The corresponding column name in the </w:t>
      </w:r>
      <w:r w:rsidRPr="0079080E">
        <w:rPr>
          <w:rStyle w:val="CodeInline"/>
        </w:rPr>
        <w:t>Task</w:t>
      </w:r>
      <w:r w:rsidRPr="00B54CA3">
        <w:rPr>
          <w:rStyle w:val="CodeInline"/>
        </w:rPr>
        <w:t xml:space="preserve"> table is </w:t>
      </w:r>
      <w:r w:rsidRPr="0079080E">
        <w:rPr>
          <w:rStyle w:val="CodeInline"/>
        </w:rPr>
        <w:t>StatusId</w:t>
      </w:r>
      <w:r w:rsidRPr="00B54CA3">
        <w:rPr>
          <w:rStyle w:val="CodeInline"/>
        </w:rPr>
        <w:t>. The reference to the user that created the task is similar.</w:t>
      </w:r>
    </w:p>
    <w:p w14:paraId="630B79A0" w14:textId="77777777" w:rsidR="00FA2706" w:rsidRPr="00130755" w:rsidRDefault="00FA2706" w:rsidP="009732B5">
      <w:pPr>
        <w:pStyle w:val="BodyText"/>
      </w:pPr>
      <w:r>
        <w:t>M</w:t>
      </w:r>
      <w:r w:rsidRPr="00130755">
        <w:t>any-to-many relationships</w:t>
      </w:r>
      <w:r w:rsidR="00211366" w:rsidRPr="00130755">
        <w:fldChar w:fldCharType="begin"/>
      </w:r>
      <w:r w:rsidRPr="00130755">
        <w:instrText xml:space="preserve"> XE "NHibernate configuration and mappings:relationships:many-to-many" </w:instrText>
      </w:r>
      <w:r w:rsidR="00211366" w:rsidRPr="00130755">
        <w:fldChar w:fldCharType="end"/>
      </w:r>
      <w:r>
        <w:t xml:space="preserve"> are </w:t>
      </w:r>
      <w:r w:rsidRPr="00130755">
        <w:t xml:space="preserve">more complicated because you must identify the linking table in the database, as well as the linking table’s parent and child columns. For example, to link a set of </w:t>
      </w:r>
      <w:r>
        <w:t>users</w:t>
      </w:r>
      <w:r w:rsidRPr="00130755">
        <w:t xml:space="preserve"> to a task, the </w:t>
      </w:r>
      <w:r w:rsidRPr="00130755">
        <w:rPr>
          <w:rStyle w:val="CodeInline"/>
        </w:rPr>
        <w:t>Task</w:t>
      </w:r>
      <w:r>
        <w:rPr>
          <w:rStyle w:val="CodeInline"/>
        </w:rPr>
        <w:t>User</w:t>
      </w:r>
      <w:r w:rsidRPr="00130755">
        <w:t xml:space="preserve"> table will contain a record for each </w:t>
      </w:r>
      <w:r>
        <w:t>user</w:t>
      </w:r>
      <w:r w:rsidRPr="00130755">
        <w:t xml:space="preserve"> linked to that task. The </w:t>
      </w:r>
      <w:r>
        <w:t>users</w:t>
      </w:r>
      <w:r w:rsidRPr="00130755">
        <w:t xml:space="preserve"> will be loaded into the </w:t>
      </w:r>
      <w:r>
        <w:rPr>
          <w:rStyle w:val="CodeInline"/>
        </w:rPr>
        <w:t>Users</w:t>
      </w:r>
      <w:r w:rsidRPr="00130755">
        <w:t xml:space="preserve"> collection property on the </w:t>
      </w:r>
      <w:r w:rsidRPr="00130755">
        <w:rPr>
          <w:rStyle w:val="CodeInline"/>
        </w:rPr>
        <w:t>Task</w:t>
      </w:r>
      <w:r w:rsidRPr="00130755">
        <w:t xml:space="preserve"> object.</w:t>
      </w:r>
    </w:p>
    <w:p w14:paraId="4A45E30A" w14:textId="77777777" w:rsidR="00FA2706" w:rsidRDefault="00FA2706" w:rsidP="009732B5">
      <w:pPr>
        <w:pStyle w:val="BodyText"/>
      </w:pPr>
      <w:r w:rsidRPr="00130755">
        <w:t xml:space="preserve">Regarding </w:t>
      </w:r>
      <w:r>
        <w:t xml:space="preserve">that </w:t>
      </w:r>
      <w:r w:rsidRPr="00130755">
        <w:t>collection, the</w:t>
      </w:r>
      <w:r w:rsidRPr="00130755">
        <w:rPr>
          <w:rStyle w:val="CodeInline"/>
        </w:rPr>
        <w:t xml:space="preserve"> Task</w:t>
      </w:r>
      <w:r w:rsidRPr="00130755">
        <w:t xml:space="preserve"> class defines the </w:t>
      </w:r>
      <w:r>
        <w:rPr>
          <w:rStyle w:val="CodeInline"/>
        </w:rPr>
        <w:t>Users</w:t>
      </w:r>
      <w:r w:rsidRPr="00130755">
        <w:t xml:space="preserve"> property with only a getter, to prevent the developer from replacing the entire collection. </w:t>
      </w:r>
      <w:r>
        <w:t xml:space="preserve">Note that we also </w:t>
      </w:r>
      <w:r w:rsidRPr="00130755">
        <w:t xml:space="preserve">create an empty collection upon class instantiation, which allows </w:t>
      </w:r>
      <w:r>
        <w:t xml:space="preserve">us </w:t>
      </w:r>
      <w:r w:rsidRPr="00130755">
        <w:t xml:space="preserve">to immediately call </w:t>
      </w:r>
      <w:r w:rsidRPr="00130755">
        <w:rPr>
          <w:rStyle w:val="CodeInline"/>
        </w:rPr>
        <w:t>Add</w:t>
      </w:r>
      <w:r w:rsidR="00211366" w:rsidRPr="00130755">
        <w:rPr>
          <w:rStyle w:val="CodeInline"/>
        </w:rPr>
        <w:fldChar w:fldCharType="begin"/>
      </w:r>
      <w:r w:rsidRPr="00130755">
        <w:instrText xml:space="preserve"> XE "NHibernate configuration and mappings:relationships:Add()" </w:instrText>
      </w:r>
      <w:r w:rsidR="00211366"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Pr>
          <w:rStyle w:val="CodeInline"/>
        </w:rPr>
        <w:t>User</w:t>
      </w:r>
      <w:r w:rsidRPr="00130755">
        <w:rPr>
          <w:rStyle w:val="CodeInline"/>
        </w:rPr>
        <w:t>s</w:t>
      </w:r>
      <w:r w:rsidRPr="00130755">
        <w:t xml:space="preserve"> property map with this bit of code:</w:t>
      </w:r>
    </w:p>
    <w:p w14:paraId="7623D065" w14:textId="77777777" w:rsidR="00FA2706" w:rsidRDefault="00FA2706" w:rsidP="00566F04">
      <w:pPr>
        <w:pStyle w:val="Code"/>
      </w:pPr>
      <w:r w:rsidRPr="00D3619D">
        <w:t>.Access.ReadOnlyPropertyThroughCamelCaseField(Prefix.Underscore)</w:t>
      </w:r>
    </w:p>
    <w:p w14:paraId="56FEA3C2" w14:textId="77777777" w:rsidR="00FA2706" w:rsidRDefault="00FA2706" w:rsidP="009732B5">
      <w:pPr>
        <w:pStyle w:val="BodyText"/>
      </w:pPr>
      <w:r w:rsidRPr="00130755">
        <w:t xml:space="preserve">This tells NHibernate to “access the </w:t>
      </w:r>
      <w:r>
        <w:rPr>
          <w:rStyle w:val="CodeInline"/>
        </w:rPr>
        <w:t>Users</w:t>
      </w:r>
      <w:r w:rsidRPr="00130755">
        <w:t xml:space="preserve"> read-only property through a camel-cased field that is named with an underscore prefix.”</w:t>
      </w:r>
      <w:r>
        <w:t xml:space="preserve"> That's right, NHibernate will use reflection to access the collection of users via your _users private field - as opposed to the public getter.</w:t>
      </w:r>
    </w:p>
    <w:p w14:paraId="01DD2711" w14:textId="77777777" w:rsidR="00FA2706" w:rsidRDefault="00FA2706" w:rsidP="00566F04">
      <w:pPr>
        <w:pStyle w:val="Heading2"/>
      </w:pPr>
      <w:r>
        <w:t>Database Configuration - Bringing it all Together</w:t>
      </w:r>
    </w:p>
    <w:p w14:paraId="1C3065A2" w14:textId="77777777" w:rsidR="00FA2706" w:rsidRDefault="00FA2706" w:rsidP="00566F04">
      <w:pPr>
        <w:pStyle w:val="BodyTextFirst"/>
      </w:pPr>
      <w:r>
        <w:t xml:space="preserve">Okay, now that we've layed the groundwork for it, let's finish off this section by hooking NHibernate up to the ASP.NET Web API. </w:t>
      </w:r>
      <w:commentRangeStart w:id="55"/>
      <w:r>
        <w:t>First,</w:t>
      </w:r>
      <w:commentRangeEnd w:id="55"/>
      <w:r w:rsidR="00A2758E">
        <w:rPr>
          <w:rStyle w:val="CommentReference"/>
          <w:rFonts w:ascii="Times" w:hAnsi="Times"/>
        </w:rPr>
        <w:commentReference w:id="55"/>
      </w:r>
      <w:r>
        <w:t xml:space="preserve"> add the following methods to </w:t>
      </w:r>
      <w:r w:rsidRPr="00130755">
        <w:t xml:space="preserve">the </w:t>
      </w:r>
      <w:r w:rsidRPr="00130755">
        <w:rPr>
          <w:rStyle w:val="CodeInline"/>
        </w:rPr>
        <w:t>NinjectConfigurator</w:t>
      </w:r>
      <w:r w:rsidRPr="00130755">
        <w:t xml:space="preserve"> class </w:t>
      </w:r>
      <w:r>
        <w:t xml:space="preserve">we </w:t>
      </w:r>
      <w:r w:rsidRPr="00130755">
        <w:t>discussed previously</w:t>
      </w:r>
      <w:r>
        <w:t>…</w:t>
      </w:r>
    </w:p>
    <w:p w14:paraId="07B7C303" w14:textId="77777777" w:rsidR="00FA2706" w:rsidRDefault="00FA2706" w:rsidP="009732B5">
      <w:pPr>
        <w:pStyle w:val="Code"/>
      </w:pPr>
    </w:p>
    <w:p w14:paraId="2FC0F553" w14:textId="77777777" w:rsidR="00FA2706" w:rsidRPr="003B581B" w:rsidRDefault="00FA2706" w:rsidP="00566F04">
      <w:pPr>
        <w:pStyle w:val="Code"/>
      </w:pPr>
      <w:bookmarkStart w:id="56" w:name="OLE_LINK43"/>
      <w:bookmarkStart w:id="57" w:name="OLE_LINK44"/>
      <w:bookmarkStart w:id="58" w:name="OLE_LINK45"/>
      <w:r w:rsidRPr="003B581B">
        <w:t>private void ConfigureNHibernate(IKernel container)</w:t>
      </w:r>
    </w:p>
    <w:p w14:paraId="18904394" w14:textId="77777777" w:rsidR="00FA2706" w:rsidRPr="003B581B" w:rsidRDefault="00FA2706" w:rsidP="00566F04">
      <w:pPr>
        <w:pStyle w:val="Code"/>
      </w:pPr>
      <w:r w:rsidRPr="003B581B">
        <w:t>{</w:t>
      </w:r>
    </w:p>
    <w:p w14:paraId="717D30BF" w14:textId="77777777" w:rsidR="00FA2706" w:rsidRPr="003B581B" w:rsidRDefault="00FA2706" w:rsidP="00566F04">
      <w:pPr>
        <w:pStyle w:val="Code"/>
      </w:pPr>
      <w:r w:rsidRPr="003B581B">
        <w:t xml:space="preserve">    var sessionFactory = Fluently.Configure()</w:t>
      </w:r>
    </w:p>
    <w:p w14:paraId="6AC40120" w14:textId="77777777" w:rsidR="00FA2706" w:rsidRPr="003B581B" w:rsidRDefault="00FA2706" w:rsidP="00566F04">
      <w:pPr>
        <w:pStyle w:val="Code"/>
      </w:pPr>
      <w:r w:rsidRPr="003B581B">
        <w:t xml:space="preserve">        .Database(</w:t>
      </w:r>
    </w:p>
    <w:p w14:paraId="7C6C1EA2" w14:textId="77777777" w:rsidR="00FA2706" w:rsidRPr="003B581B" w:rsidRDefault="00FA2706" w:rsidP="00566F04">
      <w:pPr>
        <w:pStyle w:val="Code"/>
      </w:pPr>
      <w:r w:rsidRPr="003B581B">
        <w:t xml:space="preserve">            MsSqlConfiguration.MsSql2008.ConnectionString(</w:t>
      </w:r>
    </w:p>
    <w:p w14:paraId="5AE03046" w14:textId="77777777" w:rsidR="00FA2706" w:rsidRPr="003B581B" w:rsidRDefault="00FA2706" w:rsidP="00566F04">
      <w:pPr>
        <w:pStyle w:val="Code"/>
      </w:pPr>
      <w:r w:rsidRPr="003B581B">
        <w:t xml:space="preserve">                c =&gt; c.FromConnectionStringWithKey("WebApi2BookDb")))</w:t>
      </w:r>
    </w:p>
    <w:p w14:paraId="65A8DE58" w14:textId="77777777" w:rsidR="00FA2706" w:rsidRPr="003B581B" w:rsidRDefault="00FA2706" w:rsidP="00566F04">
      <w:pPr>
        <w:pStyle w:val="Code"/>
      </w:pPr>
      <w:r w:rsidRPr="003B581B">
        <w:t xml:space="preserve">        .CurrentSessionContext("web")</w:t>
      </w:r>
    </w:p>
    <w:p w14:paraId="1A66CBE9" w14:textId="77777777" w:rsidR="00FA2706" w:rsidRPr="003B581B" w:rsidRDefault="00FA2706" w:rsidP="00566F04">
      <w:pPr>
        <w:pStyle w:val="Code"/>
      </w:pPr>
      <w:r w:rsidRPr="003B581B">
        <w:lastRenderedPageBreak/>
        <w:t xml:space="preserve">        .Mappings(m =&gt; m.FluentMappings.AddFromAssemblyOf&lt;</w:t>
      </w:r>
      <w:r>
        <w:t>TaskMap</w:t>
      </w:r>
      <w:r w:rsidRPr="003B581B">
        <w:t>&gt;())</w:t>
      </w:r>
    </w:p>
    <w:p w14:paraId="74A9595F" w14:textId="77777777" w:rsidR="00FA2706" w:rsidRPr="003B581B" w:rsidRDefault="00FA2706" w:rsidP="00566F04">
      <w:pPr>
        <w:pStyle w:val="Code"/>
      </w:pPr>
      <w:r w:rsidRPr="003B581B">
        <w:t xml:space="preserve">        .BuildSessionFactory();</w:t>
      </w:r>
    </w:p>
    <w:p w14:paraId="1FD68667" w14:textId="77777777" w:rsidR="00FA2706" w:rsidRPr="003B581B" w:rsidRDefault="00FA2706" w:rsidP="00566F04">
      <w:pPr>
        <w:pStyle w:val="Code"/>
      </w:pPr>
    </w:p>
    <w:p w14:paraId="03EEDEAF" w14:textId="77777777" w:rsidR="00FA2706" w:rsidRDefault="00FA2706" w:rsidP="00566F04">
      <w:pPr>
        <w:pStyle w:val="Code"/>
      </w:pPr>
      <w:r w:rsidRPr="003B581B">
        <w:t xml:space="preserve">    container.Bind&lt;ISessionFactory&gt;().ToConstant(sessionFactory);</w:t>
      </w:r>
    </w:p>
    <w:p w14:paraId="7DE19B10" w14:textId="77777777" w:rsidR="00FA2706" w:rsidRPr="003B581B" w:rsidRDefault="00FA2706" w:rsidP="00566F04">
      <w:pPr>
        <w:pStyle w:val="Code"/>
      </w:pPr>
      <w:r>
        <w:t xml:space="preserve">    </w:t>
      </w:r>
      <w:r w:rsidRPr="0097334F">
        <w:t>container.Bind&lt;ISession&gt;().ToMethod(CreateSession).</w:t>
      </w:r>
      <w:commentRangeStart w:id="59"/>
      <w:r w:rsidRPr="0097334F">
        <w:t>InRequestScope</w:t>
      </w:r>
      <w:commentRangeEnd w:id="59"/>
      <w:r w:rsidR="00C9635A">
        <w:rPr>
          <w:rStyle w:val="CommentReference"/>
          <w:rFonts w:ascii="Times" w:hAnsi="Times"/>
          <w:noProof w:val="0"/>
        </w:rPr>
        <w:commentReference w:id="59"/>
      </w:r>
      <w:r w:rsidRPr="0097334F">
        <w:t>();</w:t>
      </w:r>
    </w:p>
    <w:p w14:paraId="5306BD8E" w14:textId="77777777" w:rsidR="00FA2706" w:rsidRDefault="00FA2706" w:rsidP="00566F04">
      <w:pPr>
        <w:pStyle w:val="Code"/>
      </w:pPr>
      <w:r w:rsidRPr="003B581B">
        <w:t>}</w:t>
      </w:r>
    </w:p>
    <w:p w14:paraId="44A2DD75" w14:textId="77777777" w:rsidR="00FA2706" w:rsidRDefault="00FA2706" w:rsidP="00566F04">
      <w:pPr>
        <w:pStyle w:val="Code"/>
      </w:pPr>
    </w:p>
    <w:p w14:paraId="3716A86C" w14:textId="77777777" w:rsidR="00FA2706" w:rsidRPr="0097334F" w:rsidRDefault="00FA2706" w:rsidP="00566F04">
      <w:pPr>
        <w:pStyle w:val="Code"/>
      </w:pPr>
      <w:r w:rsidRPr="0097334F">
        <w:t>private ISession CreateSession(IContext context)</w:t>
      </w:r>
    </w:p>
    <w:p w14:paraId="7B4805AE" w14:textId="77777777" w:rsidR="00FA2706" w:rsidRPr="0097334F" w:rsidRDefault="00FA2706" w:rsidP="00566F04">
      <w:pPr>
        <w:pStyle w:val="Code"/>
      </w:pPr>
      <w:r w:rsidRPr="0097334F">
        <w:t>{</w:t>
      </w:r>
    </w:p>
    <w:p w14:paraId="150EEB3C" w14:textId="77777777" w:rsidR="00FA2706" w:rsidRPr="0097334F" w:rsidRDefault="00FA2706" w:rsidP="00566F04">
      <w:pPr>
        <w:pStyle w:val="Code"/>
      </w:pPr>
      <w:r w:rsidRPr="0097334F">
        <w:t xml:space="preserve">    var sessionFactory = context.Kernel.Get&lt;ISessionFactory&gt;();</w:t>
      </w:r>
    </w:p>
    <w:p w14:paraId="78631C8F" w14:textId="77777777" w:rsidR="00FA2706" w:rsidRPr="0097334F" w:rsidRDefault="00FA2706" w:rsidP="00566F04">
      <w:pPr>
        <w:pStyle w:val="Code"/>
      </w:pPr>
      <w:r w:rsidRPr="0097334F">
        <w:t xml:space="preserve">    if (!CurrentSessionContext.HasBind(sessionFactory))</w:t>
      </w:r>
    </w:p>
    <w:p w14:paraId="0D4B89E5" w14:textId="77777777" w:rsidR="00FA2706" w:rsidRPr="0097334F" w:rsidRDefault="00FA2706" w:rsidP="00566F04">
      <w:pPr>
        <w:pStyle w:val="Code"/>
      </w:pPr>
      <w:r w:rsidRPr="0097334F">
        <w:t xml:space="preserve">    {</w:t>
      </w:r>
    </w:p>
    <w:p w14:paraId="25F5D80E" w14:textId="77777777" w:rsidR="00FA2706" w:rsidRPr="0097334F" w:rsidRDefault="00FA2706" w:rsidP="00566F04">
      <w:pPr>
        <w:pStyle w:val="Code"/>
      </w:pPr>
      <w:r w:rsidRPr="0097334F">
        <w:t xml:space="preserve">        var session = sessionFactory.OpenSession();</w:t>
      </w:r>
    </w:p>
    <w:p w14:paraId="636E5DF6" w14:textId="77777777" w:rsidR="00FA2706" w:rsidRPr="0097334F" w:rsidRDefault="00FA2706" w:rsidP="00566F04">
      <w:pPr>
        <w:pStyle w:val="Code"/>
      </w:pPr>
      <w:r w:rsidRPr="0097334F">
        <w:t xml:space="preserve">        CurrentSessionContext.Bind(session);</w:t>
      </w:r>
    </w:p>
    <w:p w14:paraId="1C178E25" w14:textId="77777777" w:rsidR="00FA2706" w:rsidRPr="0097334F" w:rsidRDefault="00FA2706" w:rsidP="00566F04">
      <w:pPr>
        <w:pStyle w:val="Code"/>
      </w:pPr>
      <w:r w:rsidRPr="0097334F">
        <w:t xml:space="preserve">    }</w:t>
      </w:r>
    </w:p>
    <w:p w14:paraId="4EB4EADF" w14:textId="77777777" w:rsidR="00FA2706" w:rsidRPr="0097334F" w:rsidRDefault="00FA2706" w:rsidP="00566F04">
      <w:pPr>
        <w:pStyle w:val="Code"/>
      </w:pPr>
    </w:p>
    <w:p w14:paraId="0DA34727" w14:textId="77777777" w:rsidR="00FA2706" w:rsidRPr="0097334F" w:rsidRDefault="00FA2706" w:rsidP="00566F04">
      <w:pPr>
        <w:pStyle w:val="Code"/>
      </w:pPr>
      <w:r w:rsidRPr="0097334F">
        <w:t xml:space="preserve">    return sessionFactory.GetCurrentSession();</w:t>
      </w:r>
    </w:p>
    <w:p w14:paraId="4BED6A59" w14:textId="77777777" w:rsidR="00FA2706" w:rsidRDefault="00FA2706" w:rsidP="00566F04">
      <w:pPr>
        <w:pStyle w:val="Code"/>
      </w:pPr>
      <w:commentRangeStart w:id="60"/>
      <w:r w:rsidRPr="0097334F">
        <w:t>}</w:t>
      </w:r>
      <w:commentRangeEnd w:id="60"/>
      <w:r w:rsidR="00C9635A">
        <w:rPr>
          <w:rStyle w:val="CommentReference"/>
          <w:rFonts w:ascii="Times" w:hAnsi="Times"/>
          <w:noProof w:val="0"/>
        </w:rPr>
        <w:commentReference w:id="60"/>
      </w:r>
    </w:p>
    <w:bookmarkEnd w:id="56"/>
    <w:bookmarkEnd w:id="57"/>
    <w:bookmarkEnd w:id="58"/>
    <w:p w14:paraId="6E15C799" w14:textId="77777777" w:rsidR="00FA2706" w:rsidRDefault="00FA2706" w:rsidP="00566F04">
      <w:pPr>
        <w:pStyle w:val="Code"/>
      </w:pPr>
    </w:p>
    <w:p w14:paraId="54972EAB" w14:textId="77777777" w:rsidR="00FA2706" w:rsidRDefault="00FA2706" w:rsidP="009732B5">
      <w:pPr>
        <w:pStyle w:val="BodyText"/>
      </w:pPr>
      <w:r>
        <w:t xml:space="preserve">… and then modify the </w:t>
      </w:r>
      <w:r w:rsidRPr="003F2AEF">
        <w:rPr>
          <w:rStyle w:val="CodeInline"/>
        </w:rPr>
        <w:t>AddBindings</w:t>
      </w:r>
      <w:r>
        <w:t xml:space="preserve"> method so that it is implemented as shown (adding the call to </w:t>
      </w:r>
      <w:r w:rsidRPr="00415E25">
        <w:rPr>
          <w:rStyle w:val="CodeInline"/>
        </w:rPr>
        <w:t>ConfigureNHibernate</w:t>
      </w:r>
      <w:r>
        <w:t>):</w:t>
      </w:r>
    </w:p>
    <w:p w14:paraId="46E63A26" w14:textId="77777777" w:rsidR="00FA2706" w:rsidRDefault="00FA2706" w:rsidP="009732B5">
      <w:pPr>
        <w:pStyle w:val="Code"/>
      </w:pPr>
    </w:p>
    <w:p w14:paraId="0951B074" w14:textId="77777777" w:rsidR="00FA2706" w:rsidRPr="003B581B" w:rsidRDefault="00FA2706" w:rsidP="00566F04">
      <w:pPr>
        <w:pStyle w:val="Code"/>
      </w:pPr>
      <w:r w:rsidRPr="003B581B">
        <w:t>private void AddBindings(IKernel container)</w:t>
      </w:r>
    </w:p>
    <w:p w14:paraId="1DEB1428" w14:textId="77777777" w:rsidR="00FA2706" w:rsidRPr="003B581B" w:rsidRDefault="00FA2706" w:rsidP="00566F04">
      <w:pPr>
        <w:pStyle w:val="Code"/>
      </w:pPr>
      <w:r w:rsidRPr="003B581B">
        <w:t>{</w:t>
      </w:r>
    </w:p>
    <w:p w14:paraId="5E70F6FB" w14:textId="77777777" w:rsidR="00FA2706" w:rsidRPr="003B581B" w:rsidRDefault="00FA2706" w:rsidP="00566F04">
      <w:pPr>
        <w:pStyle w:val="Code"/>
      </w:pPr>
      <w:bookmarkStart w:id="61" w:name="OLE_LINK46"/>
      <w:r w:rsidRPr="003B581B">
        <w:t xml:space="preserve">    ConfigureLog4net(container);</w:t>
      </w:r>
    </w:p>
    <w:p w14:paraId="2EBFDAB8" w14:textId="77777777" w:rsidR="00FA2706" w:rsidRPr="003B581B" w:rsidRDefault="00FA2706" w:rsidP="00566F04">
      <w:pPr>
        <w:pStyle w:val="Code"/>
      </w:pPr>
      <w:r w:rsidRPr="003B581B">
        <w:t xml:space="preserve">    ConfigureNHibernate(container);</w:t>
      </w:r>
    </w:p>
    <w:p w14:paraId="11368F07" w14:textId="77777777" w:rsidR="00FA2706" w:rsidRPr="003B581B" w:rsidRDefault="00FA2706" w:rsidP="00566F04">
      <w:pPr>
        <w:pStyle w:val="Code"/>
      </w:pPr>
    </w:p>
    <w:p w14:paraId="7519AC46" w14:textId="77777777" w:rsidR="00FA2706" w:rsidRPr="003B581B" w:rsidRDefault="00FA2706" w:rsidP="00566F04">
      <w:pPr>
        <w:pStyle w:val="Code"/>
      </w:pPr>
      <w:r w:rsidRPr="003B581B">
        <w:t xml:space="preserve">    container.Bind&lt;IDateTime&gt;().To&lt;DateTimeAdapter&gt;().InSingletonScope();</w:t>
      </w:r>
    </w:p>
    <w:bookmarkEnd w:id="61"/>
    <w:p w14:paraId="74F2E420" w14:textId="77777777" w:rsidR="00FA2706" w:rsidRDefault="00FA2706" w:rsidP="00566F04">
      <w:pPr>
        <w:pStyle w:val="Code"/>
      </w:pPr>
      <w:r w:rsidRPr="003B581B">
        <w:t>}</w:t>
      </w:r>
    </w:p>
    <w:p w14:paraId="252692A4" w14:textId="77777777" w:rsidR="00FA2706" w:rsidRDefault="00FA2706" w:rsidP="00566F04">
      <w:pPr>
        <w:pStyle w:val="Code"/>
      </w:pPr>
    </w:p>
    <w:p w14:paraId="53D47086" w14:textId="77777777" w:rsidR="00FA2706" w:rsidRDefault="00FA2706" w:rsidP="009732B5">
      <w:pPr>
        <w:pStyle w:val="BodyText"/>
      </w:pPr>
      <w:r>
        <w:t xml:space="preserve">Finally, add the following code to the </w:t>
      </w:r>
      <w:r w:rsidRPr="00294446">
        <w:rPr>
          <w:rStyle w:val="CodeInline"/>
        </w:rPr>
        <w:t>Web.Api</w:t>
      </w:r>
      <w:r>
        <w:t xml:space="preserve"> project’s </w:t>
      </w:r>
      <w:r w:rsidRPr="00294446">
        <w:rPr>
          <w:rStyle w:val="CodeInline"/>
        </w:rPr>
        <w:t>web.config</w:t>
      </w:r>
      <w:r>
        <w:t xml:space="preserve"> file, right below the closing </w:t>
      </w:r>
      <w:r w:rsidRPr="00DC77E1">
        <w:rPr>
          <w:rStyle w:val="CodeInline"/>
        </w:rPr>
        <w:t>configSections</w:t>
      </w:r>
      <w:r>
        <w:t xml:space="preserve"> tag that we added in Chapter 4.</w:t>
      </w:r>
    </w:p>
    <w:p w14:paraId="17EDA172" w14:textId="77777777" w:rsidR="00FA2706" w:rsidRPr="00955C63" w:rsidRDefault="00FA2706" w:rsidP="00566F04">
      <w:pPr>
        <w:pStyle w:val="Code"/>
      </w:pPr>
      <w:bookmarkStart w:id="62" w:name="OLE_LINK47"/>
      <w:bookmarkStart w:id="63" w:name="OLE_LINK48"/>
      <w:r w:rsidRPr="00955C63">
        <w:t xml:space="preserve"> &lt;connectionStrings&gt;</w:t>
      </w:r>
    </w:p>
    <w:p w14:paraId="125740F3" w14:textId="77777777" w:rsidR="00FA2706" w:rsidRDefault="00FA2706" w:rsidP="00566F04">
      <w:pPr>
        <w:pStyle w:val="Code"/>
      </w:pPr>
      <w:r w:rsidRPr="00955C63">
        <w:t xml:space="preserve">  &lt;add name="WebApi2BookDb" providerName="System.Data.SqlClient" connectionString="Server=.;</w:t>
      </w:r>
    </w:p>
    <w:p w14:paraId="38635609" w14:textId="77777777" w:rsidR="00FA2706" w:rsidRPr="00955C63" w:rsidRDefault="00FA2706" w:rsidP="00566F04">
      <w:pPr>
        <w:pStyle w:val="Code"/>
      </w:pPr>
      <w:r>
        <w:t xml:space="preserve">          </w:t>
      </w:r>
      <w:r w:rsidRPr="00955C63">
        <w:t>initial catalog=WebApi2BookDb;Integrated Security=True;Application Name=WebApi2Book API Website" /&gt;</w:t>
      </w:r>
    </w:p>
    <w:p w14:paraId="55E8741B" w14:textId="77777777" w:rsidR="00FA2706" w:rsidRDefault="00FA2706" w:rsidP="00566F04">
      <w:pPr>
        <w:pStyle w:val="Code"/>
      </w:pPr>
      <w:r w:rsidRPr="00955C63">
        <w:t>&lt;/connectionStrings&gt;</w:t>
      </w:r>
      <w:bookmarkEnd w:id="62"/>
      <w:bookmarkEnd w:id="63"/>
    </w:p>
    <w:p w14:paraId="51BB0BAC" w14:textId="77777777" w:rsidR="00FA2706" w:rsidRDefault="00FA2706" w:rsidP="009732B5">
      <w:pPr>
        <w:pStyle w:val="BodyText"/>
      </w:pPr>
    </w:p>
    <w:p w14:paraId="0FBB937D" w14:textId="77777777" w:rsidR="00FA2706" w:rsidRPr="00130755" w:rsidRDefault="00FA2706" w:rsidP="009732B5">
      <w:pPr>
        <w:pStyle w:val="BodyText"/>
      </w:pPr>
      <w:r>
        <w:t xml:space="preserve">Let's review what we just did, starting with the </w:t>
      </w:r>
      <w:r w:rsidRPr="00415E25">
        <w:rPr>
          <w:rStyle w:val="CodeInline"/>
        </w:rPr>
        <w:t>ConfigureNHibernate</w:t>
      </w:r>
      <w:r>
        <w:t xml:space="preserve"> method. This method sets </w:t>
      </w:r>
      <w:r w:rsidRPr="00130755">
        <w:t>four properties and then build</w:t>
      </w:r>
      <w:r>
        <w:t>s</w:t>
      </w:r>
      <w:r w:rsidRPr="00130755">
        <w:t xml:space="preserve"> the </w:t>
      </w:r>
      <w:r w:rsidRPr="00130755">
        <w:rPr>
          <w:rStyle w:val="CodeInline"/>
        </w:rPr>
        <w:t>ISessionFactory</w:t>
      </w:r>
      <w:r w:rsidRPr="00130755">
        <w:t xml:space="preserve"> object</w:t>
      </w:r>
      <w:r w:rsidR="00211366"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00211366" w:rsidRPr="00130755">
        <w:fldChar w:fldCharType="end"/>
      </w:r>
      <w:r w:rsidRPr="00130755">
        <w:t>:</w:t>
      </w:r>
    </w:p>
    <w:p w14:paraId="2A15D942" w14:textId="77777777" w:rsidR="00FA2706" w:rsidRPr="00130755" w:rsidRDefault="00FA2706" w:rsidP="00566F04">
      <w:pPr>
        <w:pStyle w:val="Bullet"/>
      </w:pPr>
      <w:r w:rsidRPr="00130755">
        <w:t xml:space="preserve">The first property indicates that </w:t>
      </w:r>
      <w:r>
        <w:t xml:space="preserve">we </w:t>
      </w:r>
      <w:r w:rsidRPr="00130755">
        <w:t xml:space="preserve">are using </w:t>
      </w:r>
      <w:r>
        <w:t xml:space="preserve">a version of </w:t>
      </w:r>
      <w:r w:rsidRPr="00130755">
        <w:t>SQL Server</w:t>
      </w:r>
      <w:r>
        <w:t xml:space="preserve"> that </w:t>
      </w:r>
      <w:r w:rsidRPr="00130755">
        <w:t xml:space="preserve">is compatible with </w:t>
      </w:r>
      <w:r>
        <w:t xml:space="preserve">SQL Server </w:t>
      </w:r>
      <w:r w:rsidRPr="00130755">
        <w:t>2012.</w:t>
      </w:r>
    </w:p>
    <w:p w14:paraId="233C9152" w14:textId="77777777" w:rsidR="00FA2706" w:rsidRPr="00130755" w:rsidRDefault="00FA2706" w:rsidP="00566F04">
      <w:pPr>
        <w:pStyle w:val="Bullet"/>
      </w:pPr>
      <w:r w:rsidRPr="00130755">
        <w:lastRenderedPageBreak/>
        <w:t>The second property specifies the database connection string</w:t>
      </w:r>
      <w:r>
        <w:t>,</w:t>
      </w:r>
      <w:r w:rsidRPr="00130755">
        <w:t xml:space="preserve"> and that </w:t>
      </w:r>
      <w:r>
        <w:t xml:space="preserve">it should be loaded </w:t>
      </w:r>
      <w:r w:rsidRPr="00130755">
        <w:t xml:space="preserve">from the </w:t>
      </w:r>
      <w:r w:rsidRPr="00130755">
        <w:rPr>
          <w:rStyle w:val="CodeInline"/>
        </w:rPr>
        <w:t>web.config</w:t>
      </w:r>
      <w:r w:rsidRPr="00130755">
        <w:t xml:space="preserve"> file’s </w:t>
      </w:r>
      <w:r w:rsidRPr="00DC77E1">
        <w:rPr>
          <w:rStyle w:val="CodeInline"/>
        </w:rPr>
        <w:t>WebApi2BookDb</w:t>
      </w:r>
      <w:r>
        <w:t xml:space="preserve"> </w:t>
      </w:r>
      <w:r w:rsidRPr="00130755">
        <w:t>connection string value.</w:t>
      </w:r>
    </w:p>
    <w:p w14:paraId="659FB02F" w14:textId="77777777" w:rsidR="00FA2706" w:rsidRPr="00130755" w:rsidRDefault="00FA2706" w:rsidP="00566F04">
      <w:pPr>
        <w:pStyle w:val="Bullet"/>
      </w:pPr>
      <w:r w:rsidRPr="00130755">
        <w:t xml:space="preserve">The third property tells NHibernate that </w:t>
      </w:r>
      <w:r>
        <w:t>we</w:t>
      </w:r>
      <w:r w:rsidRPr="00130755">
        <w:t xml:space="preserve"> plan to use its web implementation to manage the current session object. </w:t>
      </w:r>
      <w:r>
        <w:t>We</w:t>
      </w:r>
      <w:r w:rsidRPr="00130755">
        <w:t xml:space="preserve">’ll explore session management more in the next section, but </w:t>
      </w:r>
      <w:r>
        <w:t xml:space="preserve">this </w:t>
      </w:r>
      <w:r w:rsidRPr="00130755">
        <w:t>essentially scope</w:t>
      </w:r>
      <w:r>
        <w:t>s</w:t>
      </w:r>
      <w:r w:rsidRPr="00130755">
        <w:t xml:space="preserve"> a single database session to a single web request</w:t>
      </w:r>
      <w:r>
        <w:t>;</w:t>
      </w:r>
      <w:r w:rsidRPr="00130755">
        <w:t xml:space="preserve"> i.e., one database session per call.</w:t>
      </w:r>
    </w:p>
    <w:p w14:paraId="3A36DA29" w14:textId="77777777" w:rsidR="00FA2706" w:rsidRPr="00130755" w:rsidRDefault="00FA2706" w:rsidP="00566F04">
      <w:pPr>
        <w:pStyle w:val="Bullet"/>
      </w:pPr>
      <w:r w:rsidRPr="00130755">
        <w:t>The fourth property tells NHibernate which assembly to use to load mappings. The</w:t>
      </w:r>
      <w:r>
        <w:t xml:space="preserve"> </w:t>
      </w:r>
      <w:r w:rsidRPr="003F2AEF">
        <w:rPr>
          <w:rStyle w:val="CodeInline"/>
        </w:rPr>
        <w:t>WebApi2Book.</w:t>
      </w:r>
      <w:r w:rsidRPr="00C93606">
        <w:rPr>
          <w:rStyle w:val="CodeInline"/>
        </w:rPr>
        <w:t>Data.SqlServer</w:t>
      </w:r>
      <w:r w:rsidRPr="00130755">
        <w:t xml:space="preserve"> project contains all of those mappings, so </w:t>
      </w:r>
      <w:r>
        <w:t xml:space="preserve">we </w:t>
      </w:r>
      <w:r w:rsidRPr="00130755">
        <w:t>just gave it a class name that exists in that assembly.</w:t>
      </w:r>
      <w:r w:rsidR="00211366" w:rsidRPr="00130755">
        <w:fldChar w:fldCharType="begin"/>
      </w:r>
      <w:r w:rsidRPr="00130755">
        <w:instrText xml:space="preserve"> XE "NHibernate configuration and mappings:database configuration:ISessionFactory object" </w:instrText>
      </w:r>
      <w:r w:rsidR="00211366" w:rsidRPr="00130755">
        <w:fldChar w:fldCharType="end"/>
      </w:r>
    </w:p>
    <w:p w14:paraId="655C1DA0" w14:textId="77777777" w:rsidR="00FA2706" w:rsidRDefault="00FA2706" w:rsidP="009732B5">
      <w:pPr>
        <w:pStyle w:val="BodyText"/>
      </w:pPr>
      <w:r>
        <w:t xml:space="preserve">Then the method </w:t>
      </w:r>
      <w:r w:rsidRPr="00130755">
        <w:t>call</w:t>
      </w:r>
      <w:r>
        <w:t>s</w:t>
      </w:r>
      <w:r w:rsidRPr="00130755">
        <w:t xml:space="preserve">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w:t>
      </w:r>
      <w:r>
        <w:t xml:space="preserve">The </w:t>
      </w:r>
      <w:r w:rsidRPr="00130755">
        <w:rPr>
          <w:rStyle w:val="CodeInline"/>
        </w:rPr>
        <w:t>ISessionFactory</w:t>
      </w:r>
      <w:r w:rsidRPr="00130755">
        <w:t xml:space="preserve"> instance </w:t>
      </w:r>
      <w:r>
        <w:t xml:space="preserve">is then placed </w:t>
      </w:r>
      <w:r w:rsidRPr="00130755">
        <w:t>into the Ninject container with this statement:</w:t>
      </w:r>
    </w:p>
    <w:p w14:paraId="19E96EF3" w14:textId="77777777" w:rsidR="00FA2706" w:rsidRDefault="00FA2706" w:rsidP="009732B5">
      <w:pPr>
        <w:pStyle w:val="Code"/>
        <w:rPr>
          <w:rStyle w:val="CodeInline"/>
        </w:rPr>
      </w:pPr>
      <w:r w:rsidRPr="005203C8">
        <w:rPr>
          <w:rStyle w:val="CodeInline"/>
        </w:rPr>
        <w:t>container.Bind&lt;ISessionFactory&gt;().ToConstant(sessionFactory);</w:t>
      </w:r>
    </w:p>
    <w:p w14:paraId="2B52225E" w14:textId="77777777" w:rsidR="00FA2706" w:rsidRDefault="00FA2706" w:rsidP="009732B5">
      <w:pPr>
        <w:pStyle w:val="Code"/>
        <w:rPr>
          <w:rStyle w:val="CodeInline"/>
        </w:rPr>
      </w:pPr>
    </w:p>
    <w:p w14:paraId="08FD2B92" w14:textId="77777777" w:rsidR="00FA2706" w:rsidRDefault="00FA2706" w:rsidP="009732B5">
      <w:pPr>
        <w:pStyle w:val="BodyText"/>
      </w:pPr>
      <w:r w:rsidRPr="00C93606">
        <w:t xml:space="preserve">Note that we've placed our newly created </w:t>
      </w:r>
      <w:r w:rsidRPr="003F2AEF">
        <w:rPr>
          <w:rStyle w:val="CodeInline"/>
        </w:rPr>
        <w:t>ISessionFactory</w:t>
      </w:r>
      <w:r w:rsidRPr="00C93606">
        <w:t xml:space="preserve"> in our container as a constant. When using NHibernate, it is important to only ever create a single </w:t>
      </w:r>
      <w:r w:rsidRPr="003F2AEF">
        <w:rPr>
          <w:rStyle w:val="CodeInline"/>
        </w:rPr>
        <w:t>ISessionFactory</w:t>
      </w:r>
      <w:r w:rsidRPr="00C93606">
        <w:t xml:space="preserve"> instance per application. The act of creating the factory is pretty compute intensive, as it is creating all mappings to the database. Further, we only need one, as opposed to one per request, or per user, etc.</w:t>
      </w:r>
    </w:p>
    <w:p w14:paraId="737D3516" w14:textId="77777777" w:rsidR="00FA2706" w:rsidRPr="00130755" w:rsidRDefault="00FA2706" w:rsidP="009732B5">
      <w:pPr>
        <w:pStyle w:val="BodyText"/>
      </w:pPr>
      <w:r w:rsidRPr="00130755">
        <w:t xml:space="preserve">The statement that follows, where </w:t>
      </w:r>
      <w:r>
        <w:t>we</w:t>
      </w:r>
      <w:r w:rsidRPr="00130755">
        <w:t xml:space="preserve"> tell Ninject how to get </w:t>
      </w:r>
      <w:r w:rsidRPr="00130755">
        <w:rPr>
          <w:rStyle w:val="CodeInline"/>
        </w:rPr>
        <w:t>ISession</w:t>
      </w:r>
      <w:r w:rsidRPr="00130755">
        <w:t xml:space="preserve"> objects, will be discussed in the next section. For now, just understand that </w:t>
      </w:r>
      <w:r>
        <w:t>we</w:t>
      </w:r>
      <w:r w:rsidRPr="00130755">
        <w:t>’ve configured NHibernate to be able to talk to the database.</w:t>
      </w:r>
      <w:r>
        <w:t xml:space="preserve"> This is good progress!</w:t>
      </w:r>
    </w:p>
    <w:p w14:paraId="256A7DE9" w14:textId="77777777" w:rsidR="00FA2706" w:rsidRPr="00130755" w:rsidRDefault="00FA2706" w:rsidP="00566F04">
      <w:pPr>
        <w:pStyle w:val="Heading1"/>
      </w:pPr>
      <w:r w:rsidRPr="00130755">
        <w:t>Managing the Unit of Work</w:t>
      </w:r>
    </w:p>
    <w:p w14:paraId="016D234C" w14:textId="77777777" w:rsidR="00FA2706" w:rsidRPr="00130755" w:rsidRDefault="00FA2706" w:rsidP="00566F04">
      <w:pPr>
        <w:pStyle w:val="BodyTextFirst"/>
      </w:pPr>
      <w:r w:rsidRPr="00130755">
        <w:t xml:space="preserve">As discussed in Chapter 3, one of the key benefits </w:t>
      </w:r>
      <w:r>
        <w:t>in</w:t>
      </w:r>
      <w:r w:rsidRPr="00130755">
        <w:t xml:space="preserve"> using NHibernate is that it </w:t>
      </w:r>
      <w:r>
        <w:t xml:space="preserve">implements a </w:t>
      </w:r>
      <w:r w:rsidRPr="00130755">
        <w:t>unit of work</w:t>
      </w:r>
      <w:r>
        <w:t xml:space="preserve"> with its</w:t>
      </w:r>
      <w:r w:rsidRPr="00130755">
        <w:t xml:space="preserve"> </w:t>
      </w:r>
      <w:r w:rsidRPr="00130755">
        <w:rPr>
          <w:rStyle w:val="CodeInline"/>
        </w:rPr>
        <w:t>ISession</w:t>
      </w:r>
      <w:r w:rsidRPr="00130755">
        <w:t xml:space="preserve"> </w:t>
      </w:r>
      <w:r>
        <w:t>interface</w:t>
      </w:r>
      <w:r w:rsidRPr="00130755">
        <w:t xml:space="preserve">. In a service application like the task-management service, </w:t>
      </w:r>
      <w:r>
        <w:t xml:space="preserve">we need </w:t>
      </w:r>
      <w:r w:rsidRPr="00130755">
        <w:t xml:space="preserve">the database session object </w:t>
      </w:r>
      <w:r>
        <w:t xml:space="preserve">- as well as an associated database transaction - </w:t>
      </w:r>
      <w:r w:rsidRPr="00130755">
        <w:t xml:space="preserve">to span a complete service call. This provides support for three very important </w:t>
      </w:r>
      <w:r>
        <w:t xml:space="preserve">requirements for interacting with persistent data </w:t>
      </w:r>
      <w:r w:rsidRPr="00130755">
        <w:t>within a web request:</w:t>
      </w:r>
    </w:p>
    <w:p w14:paraId="52EFD14E" w14:textId="77777777" w:rsidR="00FA2706" w:rsidRPr="00130755" w:rsidRDefault="00FA2706" w:rsidP="00566F04">
      <w:pPr>
        <w:pStyle w:val="Bullet"/>
      </w:pPr>
      <w:r w:rsidRPr="00130755">
        <w:t>Keep fetched domain objects in memory, so that they are consistent across all operations within a single web request.</w:t>
      </w:r>
      <w:r>
        <w:t xml:space="preserve"> NHibernate uses the </w:t>
      </w:r>
      <w:r w:rsidRPr="00764FCD">
        <w:rPr>
          <w:rStyle w:val="CodeInline"/>
        </w:rPr>
        <w:t>ISession</w:t>
      </w:r>
      <w:r>
        <w:t xml:space="preserve"> object to keep all fetched data and associated changes in memory. If some code used a different </w:t>
      </w:r>
      <w:r w:rsidRPr="00764FCD">
        <w:rPr>
          <w:rStyle w:val="CodeInline"/>
        </w:rPr>
        <w:t>ISession</w:t>
      </w:r>
      <w:r>
        <w:t xml:space="preserve"> instance, it would not see the same/updated data.</w:t>
      </w:r>
    </w:p>
    <w:p w14:paraId="553D8E1A" w14:textId="77777777" w:rsidR="00FA2706" w:rsidRPr="00130755" w:rsidRDefault="00FA2706" w:rsidP="00566F04">
      <w:pPr>
        <w:pStyle w:val="Bullet"/>
      </w:pPr>
      <w:r w:rsidRPr="00130755">
        <w:t>Use in-memory objects to facilitate caching.</w:t>
      </w:r>
      <w:r>
        <w:t xml:space="preserve"> </w:t>
      </w:r>
    </w:p>
    <w:p w14:paraId="35816EE9" w14:textId="77777777" w:rsidR="00FA2706" w:rsidRPr="00130755" w:rsidRDefault="00FA2706" w:rsidP="00566F04">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4188B6F6" w14:textId="77777777" w:rsidR="00FA2706" w:rsidRPr="00130755" w:rsidRDefault="00FA2706" w:rsidP="009732B5">
      <w:pPr>
        <w:pStyle w:val="BodyText"/>
      </w:pPr>
      <w:r>
        <w:t>In short, i</w:t>
      </w:r>
      <w:r w:rsidRPr="00130755">
        <w:t xml:space="preserve">t is </w:t>
      </w:r>
      <w:r>
        <w:t xml:space="preserve">very </w:t>
      </w:r>
      <w:r w:rsidRPr="00130755">
        <w:t xml:space="preserve">important to ensure that every database operation within a </w:t>
      </w:r>
      <w:r>
        <w:t xml:space="preserve">given </w:t>
      </w:r>
      <w:r w:rsidRPr="00130755">
        <w:t xml:space="preserve">web request uses the same </w:t>
      </w:r>
      <w:r w:rsidRPr="00130755">
        <w:rPr>
          <w:rStyle w:val="CodeInline"/>
        </w:rPr>
        <w:t>ISession</w:t>
      </w:r>
      <w:r w:rsidRPr="00130755">
        <w:t xml:space="preserve"> object</w:t>
      </w:r>
      <w:r>
        <w:t xml:space="preserve">. This is </w:t>
      </w:r>
      <w:r w:rsidR="00211366"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00211366" w:rsidRPr="00130755">
        <w:fldChar w:fldCharType="end"/>
      </w:r>
      <w:r w:rsidRPr="00130755">
        <w:t xml:space="preserve">what </w:t>
      </w:r>
      <w:r>
        <w:t xml:space="preserve">we mean </w:t>
      </w:r>
      <w:r w:rsidRPr="00130755">
        <w:t>by “managing the unit of work.”</w:t>
      </w:r>
    </w:p>
    <w:p w14:paraId="34DFDECC" w14:textId="77777777" w:rsidR="00FA2706" w:rsidRPr="00130755" w:rsidRDefault="00FA2706" w:rsidP="009732B5">
      <w:pPr>
        <w:pStyle w:val="BodyText"/>
      </w:pPr>
      <w:r w:rsidRPr="00130755">
        <w:lastRenderedPageBreak/>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w:t>
      </w:r>
      <w:r>
        <w:t xml:space="preserve">when creating the </w:t>
      </w:r>
      <w:r w:rsidRPr="00764FCD">
        <w:rPr>
          <w:rStyle w:val="CodeInline"/>
        </w:rPr>
        <w:t>ISessionFactory</w:t>
      </w:r>
      <w:r>
        <w:t xml:space="preserve"> object, we</w:t>
      </w:r>
      <w:r w:rsidRPr="00130755">
        <w:t xml:space="preserve"> </w:t>
      </w:r>
      <w:r>
        <w:t xml:space="preserve">began leveraging this ability by using </w:t>
      </w:r>
      <w:r w:rsidRPr="00130755">
        <w:t xml:space="preserve">the </w:t>
      </w:r>
      <w:r w:rsidRPr="00130755">
        <w:rPr>
          <w:rStyle w:val="CodeInline"/>
        </w:rPr>
        <w:t>CurrentSessionContext("web")</w:t>
      </w:r>
      <w:r w:rsidRPr="00130755">
        <w:t xml:space="preserve"> call to tell NHibernate </w:t>
      </w:r>
      <w:r>
        <w:t>to use its</w:t>
      </w:r>
      <w:r w:rsidRPr="00130755">
        <w:t xml:space="preserve"> web implementation</w:t>
      </w:r>
      <w:r>
        <w:t xml:space="preserve"> (which relies on the ASP.NET HttpContext)</w:t>
      </w:r>
      <w:r w:rsidRPr="00130755">
        <w:t xml:space="preserve"> to manage the current session object. </w:t>
      </w:r>
      <w:r>
        <w:t xml:space="preserve">In addition to that, though, we </w:t>
      </w:r>
      <w:r w:rsidRPr="00130755">
        <w:t xml:space="preserve">need to use a special class within NHibernate called the </w:t>
      </w:r>
      <w:r w:rsidRPr="00130755">
        <w:rPr>
          <w:rStyle w:val="CodeInline"/>
        </w:rPr>
        <w:t>CurrentSessionContext</w:t>
      </w:r>
      <w:r w:rsidRPr="00130755">
        <w:t xml:space="preserve">. </w:t>
      </w:r>
      <w:r>
        <w:t xml:space="preserve">We </w:t>
      </w:r>
      <w:r w:rsidRPr="00130755">
        <w:t xml:space="preserve">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t xml:space="preserve"> </w:t>
      </w:r>
      <w:r w:rsidRPr="00130755">
        <w:t>and then turn around and unbind it when the request is complete.</w:t>
      </w:r>
      <w:r>
        <w:t xml:space="preserve"> It feels like a lot of code. But you only have to do this in one place, and you'll find that it works incredibly well.</w:t>
      </w:r>
      <w:r w:rsidR="00211366" w:rsidRPr="00130755">
        <w:fldChar w:fldCharType="begin"/>
      </w:r>
      <w:r w:rsidRPr="00130755">
        <w:instrText xml:space="preserve"> XE "NHibernate configuration and mappings:HttpContext object" </w:instrText>
      </w:r>
      <w:r w:rsidR="00211366" w:rsidRPr="00130755">
        <w:fldChar w:fldCharType="end"/>
      </w:r>
    </w:p>
    <w:p w14:paraId="0B731360" w14:textId="77777777" w:rsidR="00FA2706" w:rsidRPr="00130755" w:rsidRDefault="00FA2706" w:rsidP="009732B5">
      <w:pPr>
        <w:pStyle w:val="BodyText"/>
      </w:pPr>
      <w:r w:rsidRPr="00130755">
        <w:t xml:space="preserve">It’ll be easier </w:t>
      </w:r>
      <w:r>
        <w:t xml:space="preserve">to understand if we </w:t>
      </w:r>
      <w:r w:rsidRPr="00130755">
        <w:t>look at the code</w:t>
      </w:r>
      <w:r>
        <w:t xml:space="preserve">, so refer back to the NinjectConfigurator's </w:t>
      </w:r>
      <w:r w:rsidRPr="00DC77E1">
        <w:rPr>
          <w:rStyle w:val="CodeInline"/>
        </w:rPr>
        <w:t>ConfigureNHibernate</w:t>
      </w:r>
      <w:r>
        <w:t xml:space="preserve"> method we implemented in the last section</w:t>
      </w:r>
      <w:r w:rsidRPr="00130755">
        <w:t xml:space="preserve">. </w:t>
      </w:r>
      <w:r>
        <w:t xml:space="preserve">We </w:t>
      </w:r>
      <w:r w:rsidRPr="00130755">
        <w:t>configure</w:t>
      </w:r>
      <w:r>
        <w:t>d</w:t>
      </w:r>
      <w:r w:rsidRPr="00130755">
        <w:t xml:space="preserve"> the </w:t>
      </w:r>
      <w:r w:rsidRPr="00130755">
        <w:rPr>
          <w:rStyle w:val="CodeInline"/>
        </w:rPr>
        <w:t>ISession</w:t>
      </w:r>
      <w:r w:rsidRPr="00130755">
        <w:t xml:space="preserve"> mapping with Ninject like this:</w:t>
      </w:r>
    </w:p>
    <w:p w14:paraId="58BB067E" w14:textId="77777777" w:rsidR="00FA2706" w:rsidRPr="00130755" w:rsidRDefault="00FA2706" w:rsidP="00566F04">
      <w:pPr>
        <w:pStyle w:val="Code"/>
      </w:pPr>
      <w:r w:rsidRPr="0097334F">
        <w:t>container.Bind&lt;ISes</w:t>
      </w:r>
      <w:r>
        <w:t>sion&gt;().ToMethod(CreateSession)</w:t>
      </w:r>
      <w:r w:rsidRPr="0097334F">
        <w:t>;</w:t>
      </w:r>
    </w:p>
    <w:p w14:paraId="19F4E798" w14:textId="77777777" w:rsidR="00FA2706" w:rsidRPr="00130755" w:rsidRDefault="00FA2706" w:rsidP="009732B5">
      <w:pPr>
        <w:pStyle w:val="BodyText"/>
      </w:pPr>
      <w:r w:rsidRPr="00130755">
        <w:t>This tells Ninject to call the</w:t>
      </w:r>
      <w:r>
        <w:t xml:space="preserve"> </w:t>
      </w:r>
      <w:r w:rsidRPr="00130755">
        <w:rPr>
          <w:rStyle w:val="CodeInline"/>
        </w:rPr>
        <w:t>CreateSession</w:t>
      </w:r>
      <w:r w:rsidRPr="00130755">
        <w:t xml:space="preserve"> method whenever an object </w:t>
      </w:r>
      <w:r>
        <w:t xml:space="preserve">(e.g., a controller) </w:t>
      </w:r>
      <w:r w:rsidRPr="00130755">
        <w:t xml:space="preserve">needs an </w:t>
      </w:r>
      <w:r w:rsidRPr="00130755">
        <w:rPr>
          <w:rStyle w:val="CodeInline"/>
        </w:rPr>
        <w:t>ISession</w:t>
      </w:r>
      <w:r w:rsidRPr="00130755">
        <w:t xml:space="preserve"> injected into its constructor.</w:t>
      </w:r>
      <w:r>
        <w:t xml:space="preserve"> Now let's look at the </w:t>
      </w:r>
      <w:r w:rsidRPr="00DC77E1">
        <w:rPr>
          <w:rStyle w:val="CodeInline"/>
        </w:rPr>
        <w:t>CreateSession</w:t>
      </w:r>
      <w:r>
        <w:rPr>
          <w:rStyle w:val="CodeInline"/>
        </w:rPr>
        <w:t xml:space="preserve"> </w:t>
      </w:r>
      <w:r w:rsidRPr="00764FCD">
        <w:rPr>
          <w:rStyle w:val="CodeInline"/>
        </w:rPr>
        <w:t>method</w:t>
      </w:r>
      <w:r w:rsidRPr="00B77525">
        <w:t>…</w:t>
      </w:r>
    </w:p>
    <w:p w14:paraId="63656132" w14:textId="77777777" w:rsidR="00FA2706" w:rsidRPr="00130755" w:rsidRDefault="00FA2706" w:rsidP="009732B5">
      <w:pPr>
        <w:pStyle w:val="BodyText"/>
      </w:pPr>
      <w:r w:rsidRPr="00130755">
        <w:t>First,</w:t>
      </w:r>
      <w:r>
        <w:t xml:space="preserve"> we</w:t>
      </w:r>
      <w:r w:rsidRPr="00130755">
        <w:t xml:space="preserve"> obtain an instance of the </w:t>
      </w:r>
      <w:r w:rsidRPr="00130755">
        <w:rPr>
          <w:rStyle w:val="CodeInline"/>
        </w:rPr>
        <w:t>ISessionFactory</w:t>
      </w:r>
      <w:r w:rsidRPr="00130755">
        <w:t xml:space="preserve"> that </w:t>
      </w:r>
      <w:r>
        <w:t>we</w:t>
      </w:r>
      <w:r w:rsidRPr="00130755">
        <w:t xml:space="preserve"> configured during application start-up (</w:t>
      </w:r>
      <w:r>
        <w:t xml:space="preserve">this was </w:t>
      </w:r>
      <w:r w:rsidRPr="00130755">
        <w:t>covered in the previous section</w:t>
      </w:r>
      <w:r>
        <w:t>). We</w:t>
      </w:r>
      <w:r w:rsidRPr="00130755">
        <w:t xml:space="preserve">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w:t>
      </w:r>
      <w:r>
        <w:t xml:space="preserve">we </w:t>
      </w:r>
      <w:r w:rsidRPr="00130755">
        <w:t>open a new session</w:t>
      </w:r>
      <w:r>
        <w:t xml:space="preserve"> </w:t>
      </w:r>
      <w:r w:rsidRPr="00130755">
        <w:t xml:space="preserve">and then immediately bind it to the context. (By the way, opening a session in NHibernate is somewhat </w:t>
      </w:r>
      <w:r>
        <w:t>analogous</w:t>
      </w:r>
      <w:r w:rsidRPr="00130755">
        <w:t xml:space="preserve"> to opening a connection to the database</w:t>
      </w:r>
      <w:r>
        <w:t>.</w:t>
      </w:r>
      <w:r w:rsidRPr="00130755">
        <w:t>)</w:t>
      </w:r>
      <w:r>
        <w:t xml:space="preserve"> </w:t>
      </w:r>
      <w:r w:rsidRPr="00130755">
        <w:t xml:space="preserve">Finally, </w:t>
      </w:r>
      <w:r>
        <w:t xml:space="preserve">we </w:t>
      </w:r>
      <w:r w:rsidRPr="00130755">
        <w:t>return the current</w:t>
      </w:r>
      <w:r>
        <w:t>/newly context-</w:t>
      </w:r>
      <w:r w:rsidRPr="00130755">
        <w:t xml:space="preserve">bound </w:t>
      </w:r>
      <w:r w:rsidRPr="00130755">
        <w:rPr>
          <w:rStyle w:val="CodeInline"/>
        </w:rPr>
        <w:t>ISession</w:t>
      </w:r>
      <w:r w:rsidRPr="00130755">
        <w:t xml:space="preserve"> object</w:t>
      </w:r>
      <w:r>
        <w:t>.</w:t>
      </w:r>
    </w:p>
    <w:p w14:paraId="434EB718" w14:textId="77777777" w:rsidR="00FA2706" w:rsidRPr="00130755" w:rsidRDefault="00FA2706" w:rsidP="009732B5">
      <w:pPr>
        <w:pStyle w:val="BodyText"/>
      </w:pPr>
      <w:r w:rsidRPr="00130755">
        <w:t xml:space="preserve">This </w:t>
      </w:r>
      <w:r w:rsidRPr="00DC77E1">
        <w:rPr>
          <w:rStyle w:val="CodeInline"/>
        </w:rPr>
        <w:t>CreateSession</w:t>
      </w:r>
      <w:r>
        <w:t xml:space="preserve"> method</w:t>
      </w:r>
      <w:r w:rsidRPr="00130755">
        <w:t xml:space="preserve"> will be executed every time any </w:t>
      </w:r>
      <w:r>
        <w:t xml:space="preserve">dependent </w:t>
      </w:r>
      <w:r w:rsidRPr="00130755">
        <w:t xml:space="preserve">object requests an </w:t>
      </w:r>
      <w:r w:rsidR="00211366" w:rsidRPr="00130755">
        <w:fldChar w:fldCharType="begin"/>
      </w:r>
      <w:r w:rsidRPr="00130755">
        <w:instrText xml:space="preserve"> XE "NHibernate configuration and mappings:ISession object" </w:instrText>
      </w:r>
      <w:r w:rsidR="00211366" w:rsidRPr="00130755">
        <w:fldChar w:fldCharType="end"/>
      </w:r>
      <w:r w:rsidRPr="00130755">
        <w:rPr>
          <w:rStyle w:val="CodeInline"/>
        </w:rPr>
        <w:t>ISession</w:t>
      </w:r>
      <w:r w:rsidRPr="00130755">
        <w:t xml:space="preserve"> object via Ninject (e.g., through constructor injection). </w:t>
      </w:r>
      <w:r>
        <w:t>Our</w:t>
      </w:r>
      <w:r w:rsidRPr="00130755">
        <w:t xml:space="preserve"> </w:t>
      </w:r>
      <w:r>
        <w:t>implementation</w:t>
      </w:r>
      <w:r w:rsidRPr="00130755">
        <w:t xml:space="preserve"> ensures that, for a single </w:t>
      </w:r>
      <w:r>
        <w:t xml:space="preserve">API </w:t>
      </w:r>
      <w:r w:rsidRPr="00130755">
        <w:t>request,</w:t>
      </w:r>
      <w:r>
        <w:t xml:space="preserve"> we</w:t>
      </w:r>
      <w:r w:rsidRPr="00130755">
        <w:t xml:space="preserve"> only ever create </w:t>
      </w:r>
      <w:r>
        <w:t xml:space="preserve">one </w:t>
      </w:r>
      <w:r w:rsidRPr="00130755">
        <w:rPr>
          <w:rStyle w:val="CodeInline"/>
        </w:rPr>
        <w:t>ISession</w:t>
      </w:r>
      <w:r w:rsidRPr="00130755">
        <w:t xml:space="preserve"> object.</w:t>
      </w:r>
      <w:r>
        <w:t xml:space="preserve"> </w:t>
      </w:r>
    </w:p>
    <w:p w14:paraId="3DD2FE31" w14:textId="77777777" w:rsidR="00FA2706" w:rsidRDefault="00FA2706" w:rsidP="009732B5">
      <w:pPr>
        <w:pStyle w:val="BodyText"/>
      </w:pPr>
      <w:r>
        <w:t xml:space="preserve">At this point, we have code in place to create and manage a single database session for a given request. </w:t>
      </w:r>
      <w:r w:rsidRPr="00130755">
        <w:t>To</w:t>
      </w:r>
      <w:r>
        <w:t xml:space="preserve"> then</w:t>
      </w:r>
      <w:r w:rsidRPr="00130755">
        <w:t xml:space="preserve"> close </w:t>
      </w:r>
      <w:r>
        <w:t>and dispose of</w:t>
      </w:r>
      <w:r w:rsidRPr="00130755">
        <w:t xml:space="preserve"> th</w:t>
      </w:r>
      <w:r>
        <w:t>is</w:t>
      </w:r>
      <w:r w:rsidRPr="00130755">
        <w:t xml:space="preserve"> </w:t>
      </w:r>
      <w:r w:rsidRPr="00130755">
        <w:rPr>
          <w:rStyle w:val="CodeInline"/>
        </w:rPr>
        <w:t>ISession</w:t>
      </w:r>
      <w:r w:rsidRPr="00130755">
        <w:t xml:space="preserve"> object, </w:t>
      </w:r>
      <w:r>
        <w:t>we</w:t>
      </w:r>
      <w:r w:rsidRPr="00130755">
        <w:t xml:space="preserve">’re going to use an implementation of an </w:t>
      </w:r>
      <w:r w:rsidRPr="00130755">
        <w:rPr>
          <w:rStyle w:val="CodeInline"/>
        </w:rPr>
        <w:t>ActionFilterAttribute</w:t>
      </w:r>
      <w:r w:rsidR="00211366"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00211366" w:rsidRPr="00130755">
        <w:rPr>
          <w:rStyle w:val="CodeInline"/>
        </w:rPr>
        <w:fldChar w:fldCharType="end"/>
      </w:r>
      <w:r>
        <w:t xml:space="preserve">. ASP.NET Web API uses these attributes, and derivations thereof, to execute pre and post behaviors around controller methods. Our attribute </w:t>
      </w:r>
      <w:r w:rsidRPr="00130755">
        <w:t xml:space="preserve">will decorate the controllers to ensure all </w:t>
      </w:r>
      <w:r>
        <w:t>controller actions</w:t>
      </w:r>
      <w:r w:rsidRPr="00130755">
        <w:t xml:space="preserve"> are using a properly managed </w:t>
      </w:r>
      <w:r w:rsidRPr="00130755">
        <w:rPr>
          <w:rStyle w:val="CodeInline"/>
        </w:rPr>
        <w:t>ISession</w:t>
      </w:r>
      <w:r w:rsidRPr="00130755">
        <w:t xml:space="preserve"> instance. </w:t>
      </w:r>
      <w:r>
        <w:t xml:space="preserve">The </w:t>
      </w:r>
      <w:r w:rsidRPr="00130755">
        <w:t>attribute</w:t>
      </w:r>
      <w:r>
        <w:t xml:space="preserve">, and its </w:t>
      </w:r>
      <w:r w:rsidRPr="00DC77E1">
        <w:rPr>
          <w:rStyle w:val="CodeInline"/>
        </w:rPr>
        <w:t>IActionTransasctionHelper</w:t>
      </w:r>
      <w:r>
        <w:rPr>
          <w:rStyle w:val="CodeInline"/>
        </w:rPr>
        <w:t xml:space="preserve"> and WebContainerManager</w:t>
      </w:r>
      <w:r>
        <w:t xml:space="preserve"> dependencies, are implemented as follows. </w:t>
      </w:r>
      <w:commentRangeStart w:id="64"/>
      <w:r>
        <w:t xml:space="preserve">Go ahead and add these to the </w:t>
      </w:r>
      <w:r w:rsidRPr="003F2AEF">
        <w:rPr>
          <w:rStyle w:val="CodeInline"/>
        </w:rPr>
        <w:t>WebApi2Book.Web.Common</w:t>
      </w:r>
      <w:r>
        <w:t xml:space="preserve"> project, and then we'll discuss them:</w:t>
      </w:r>
      <w:commentRangeEnd w:id="64"/>
      <w:r w:rsidR="00421111">
        <w:rPr>
          <w:rStyle w:val="CommentReference"/>
          <w:rFonts w:ascii="Times" w:hAnsi="Times"/>
        </w:rPr>
        <w:commentReference w:id="64"/>
      </w:r>
    </w:p>
    <w:p w14:paraId="626E7BE9" w14:textId="77777777" w:rsidR="00FA2706" w:rsidRDefault="00FA2706" w:rsidP="00566F04">
      <w:pPr>
        <w:pStyle w:val="CodeCaption"/>
      </w:pPr>
      <w:commentRangeStart w:id="65"/>
      <w:r>
        <w:t xml:space="preserve">UnitOfWorkActionFilterAttribute </w:t>
      </w:r>
      <w:commentRangeEnd w:id="65"/>
      <w:r w:rsidR="00421111">
        <w:rPr>
          <w:rStyle w:val="CommentReference"/>
          <w:rFonts w:ascii="Times" w:hAnsi="Times"/>
          <w:i w:val="0"/>
          <w:noProof w:val="0"/>
        </w:rPr>
        <w:commentReference w:id="65"/>
      </w:r>
      <w:r>
        <w:t>Class</w:t>
      </w:r>
    </w:p>
    <w:p w14:paraId="439478E1" w14:textId="77777777" w:rsidR="00FA2706" w:rsidRPr="007D4EC0" w:rsidRDefault="00FA2706" w:rsidP="00566F04">
      <w:pPr>
        <w:pStyle w:val="Code"/>
      </w:pPr>
      <w:bookmarkStart w:id="66" w:name="OLE_LINK49"/>
      <w:bookmarkStart w:id="67" w:name="OLE_LINK50"/>
      <w:r w:rsidRPr="007D4EC0">
        <w:t>using System.Web.Http.Controllers;</w:t>
      </w:r>
    </w:p>
    <w:p w14:paraId="31EE2469" w14:textId="77777777" w:rsidR="00FA2706" w:rsidRPr="007D4EC0" w:rsidRDefault="00FA2706" w:rsidP="00566F04">
      <w:pPr>
        <w:pStyle w:val="Code"/>
      </w:pPr>
      <w:r w:rsidRPr="007D4EC0">
        <w:t>using System.Web.Http.Filters;</w:t>
      </w:r>
    </w:p>
    <w:p w14:paraId="17F78D5D" w14:textId="77777777" w:rsidR="00FA2706" w:rsidRPr="007D4EC0" w:rsidRDefault="00FA2706" w:rsidP="00566F04">
      <w:pPr>
        <w:pStyle w:val="Code"/>
      </w:pPr>
    </w:p>
    <w:p w14:paraId="0EF6EBA0" w14:textId="77777777" w:rsidR="00FA2706" w:rsidRPr="007D4EC0" w:rsidRDefault="00FA2706" w:rsidP="00566F04">
      <w:pPr>
        <w:pStyle w:val="Code"/>
      </w:pPr>
      <w:r w:rsidRPr="007D4EC0">
        <w:t>namespace WebApi2Book.Web.Common</w:t>
      </w:r>
    </w:p>
    <w:p w14:paraId="31BA0D80" w14:textId="77777777" w:rsidR="00FA2706" w:rsidRPr="007D4EC0" w:rsidRDefault="00FA2706" w:rsidP="00566F04">
      <w:pPr>
        <w:pStyle w:val="Code"/>
      </w:pPr>
      <w:r w:rsidRPr="007D4EC0">
        <w:t>{</w:t>
      </w:r>
    </w:p>
    <w:p w14:paraId="49A4C011" w14:textId="77777777" w:rsidR="00FA2706" w:rsidRPr="007D4EC0" w:rsidRDefault="00FA2706" w:rsidP="00566F04">
      <w:pPr>
        <w:pStyle w:val="Code"/>
      </w:pPr>
      <w:r w:rsidRPr="007D4EC0">
        <w:t xml:space="preserve">    public class UnitOfWorkActionFilterAttribute : ActionFilterAttribute</w:t>
      </w:r>
    </w:p>
    <w:p w14:paraId="50691A7A" w14:textId="77777777" w:rsidR="00FA2706" w:rsidRPr="007D4EC0" w:rsidRDefault="00FA2706" w:rsidP="00566F04">
      <w:pPr>
        <w:pStyle w:val="Code"/>
      </w:pPr>
      <w:r w:rsidRPr="007D4EC0">
        <w:t xml:space="preserve">    {</w:t>
      </w:r>
    </w:p>
    <w:p w14:paraId="6B298D0A" w14:textId="77777777" w:rsidR="00FA2706" w:rsidRPr="007D4EC0" w:rsidRDefault="00FA2706" w:rsidP="00566F04">
      <w:pPr>
        <w:pStyle w:val="Code"/>
      </w:pPr>
      <w:r w:rsidRPr="007D4EC0">
        <w:t xml:space="preserve">        public virtual IActionTransactionHelper ActionTransactionHelper</w:t>
      </w:r>
    </w:p>
    <w:p w14:paraId="3414A6DA" w14:textId="77777777" w:rsidR="00FA2706" w:rsidRPr="007D4EC0" w:rsidRDefault="00FA2706" w:rsidP="00566F04">
      <w:pPr>
        <w:pStyle w:val="Code"/>
      </w:pPr>
      <w:r w:rsidRPr="007D4EC0">
        <w:t xml:space="preserve">        {</w:t>
      </w:r>
    </w:p>
    <w:p w14:paraId="1751DA88" w14:textId="77777777" w:rsidR="00FA2706" w:rsidRPr="007D4EC0" w:rsidRDefault="00FA2706" w:rsidP="00566F04">
      <w:pPr>
        <w:pStyle w:val="Code"/>
      </w:pPr>
      <w:r w:rsidRPr="007D4EC0">
        <w:t xml:space="preserve">            get { return WebContainerManager.Get&lt;IActionTransactionHelper&gt;(); }</w:t>
      </w:r>
    </w:p>
    <w:p w14:paraId="3A394502" w14:textId="77777777" w:rsidR="00FA2706" w:rsidRPr="007D4EC0" w:rsidRDefault="00FA2706" w:rsidP="00566F04">
      <w:pPr>
        <w:pStyle w:val="Code"/>
      </w:pPr>
      <w:r w:rsidRPr="007D4EC0">
        <w:lastRenderedPageBreak/>
        <w:t xml:space="preserve">        }</w:t>
      </w:r>
    </w:p>
    <w:p w14:paraId="42194102" w14:textId="77777777" w:rsidR="00FA2706" w:rsidRPr="007D4EC0" w:rsidRDefault="00FA2706" w:rsidP="00566F04">
      <w:pPr>
        <w:pStyle w:val="Code"/>
      </w:pPr>
    </w:p>
    <w:p w14:paraId="5DDFB70D" w14:textId="77777777" w:rsidR="00FA2706" w:rsidRPr="007D4EC0" w:rsidRDefault="00FA2706" w:rsidP="00566F04">
      <w:pPr>
        <w:pStyle w:val="Code"/>
      </w:pPr>
      <w:r w:rsidRPr="007D4EC0">
        <w:t xml:space="preserve">        public override bool AllowMultiple</w:t>
      </w:r>
    </w:p>
    <w:p w14:paraId="6A7E58F1" w14:textId="77777777" w:rsidR="00FA2706" w:rsidRPr="007D4EC0" w:rsidRDefault="00FA2706" w:rsidP="00566F04">
      <w:pPr>
        <w:pStyle w:val="Code"/>
      </w:pPr>
      <w:r w:rsidRPr="007D4EC0">
        <w:t xml:space="preserve">        {</w:t>
      </w:r>
    </w:p>
    <w:p w14:paraId="0C2712FC" w14:textId="77777777" w:rsidR="00FA2706" w:rsidRPr="007D4EC0" w:rsidRDefault="00FA2706" w:rsidP="00566F04">
      <w:pPr>
        <w:pStyle w:val="Code"/>
      </w:pPr>
      <w:r w:rsidRPr="007D4EC0">
        <w:t xml:space="preserve">            get { return false; }</w:t>
      </w:r>
    </w:p>
    <w:p w14:paraId="52100392" w14:textId="77777777" w:rsidR="00FA2706" w:rsidRPr="007D4EC0" w:rsidRDefault="00FA2706" w:rsidP="00566F04">
      <w:pPr>
        <w:pStyle w:val="Code"/>
      </w:pPr>
      <w:r w:rsidRPr="007D4EC0">
        <w:t xml:space="preserve">        }</w:t>
      </w:r>
    </w:p>
    <w:p w14:paraId="4B65D074" w14:textId="77777777" w:rsidR="00FA2706" w:rsidRPr="007D4EC0" w:rsidRDefault="00FA2706" w:rsidP="00566F04">
      <w:pPr>
        <w:pStyle w:val="Code"/>
      </w:pPr>
    </w:p>
    <w:p w14:paraId="1BFAD8DF" w14:textId="77777777" w:rsidR="00FA2706" w:rsidRPr="007D4EC0" w:rsidRDefault="00FA2706" w:rsidP="00566F04">
      <w:pPr>
        <w:pStyle w:val="Code"/>
      </w:pPr>
      <w:r w:rsidRPr="007D4EC0">
        <w:t xml:space="preserve">        public override void OnActionExecuting(HttpActionContext actionContext)</w:t>
      </w:r>
    </w:p>
    <w:p w14:paraId="015E979E" w14:textId="77777777" w:rsidR="00FA2706" w:rsidRPr="007D4EC0" w:rsidRDefault="00FA2706" w:rsidP="00566F04">
      <w:pPr>
        <w:pStyle w:val="Code"/>
      </w:pPr>
      <w:r w:rsidRPr="007D4EC0">
        <w:t xml:space="preserve">        {</w:t>
      </w:r>
    </w:p>
    <w:p w14:paraId="24EB2925" w14:textId="77777777" w:rsidR="00FA2706" w:rsidRPr="007D4EC0" w:rsidRDefault="00FA2706" w:rsidP="00566F04">
      <w:pPr>
        <w:pStyle w:val="Code"/>
      </w:pPr>
      <w:r w:rsidRPr="007D4EC0">
        <w:t xml:space="preserve">            ActionTransactionHelper.BeginTransaction();</w:t>
      </w:r>
    </w:p>
    <w:p w14:paraId="6C963261" w14:textId="77777777" w:rsidR="00FA2706" w:rsidRPr="007D4EC0" w:rsidRDefault="00FA2706" w:rsidP="00566F04">
      <w:pPr>
        <w:pStyle w:val="Code"/>
      </w:pPr>
      <w:r w:rsidRPr="007D4EC0">
        <w:t xml:space="preserve">        }</w:t>
      </w:r>
    </w:p>
    <w:p w14:paraId="59179295" w14:textId="77777777" w:rsidR="00FA2706" w:rsidRPr="007D4EC0" w:rsidRDefault="00FA2706" w:rsidP="00566F04">
      <w:pPr>
        <w:pStyle w:val="Code"/>
      </w:pPr>
    </w:p>
    <w:p w14:paraId="785F508B" w14:textId="77777777" w:rsidR="00FA2706" w:rsidRPr="007D4EC0" w:rsidRDefault="00FA2706" w:rsidP="00566F04">
      <w:pPr>
        <w:pStyle w:val="Code"/>
      </w:pPr>
      <w:r w:rsidRPr="007D4EC0">
        <w:t xml:space="preserve">        public override void OnActionExecuted(HttpActionExecutedContext actionExecutedContext)</w:t>
      </w:r>
    </w:p>
    <w:p w14:paraId="7BA1CC58" w14:textId="77777777" w:rsidR="00FA2706" w:rsidRPr="007D4EC0" w:rsidRDefault="00FA2706" w:rsidP="00566F04">
      <w:pPr>
        <w:pStyle w:val="Code"/>
      </w:pPr>
      <w:r w:rsidRPr="007D4EC0">
        <w:t xml:space="preserve">        {</w:t>
      </w:r>
    </w:p>
    <w:p w14:paraId="092942E2" w14:textId="77777777" w:rsidR="00FA2706" w:rsidRPr="007D4EC0" w:rsidRDefault="00FA2706" w:rsidP="00566F04">
      <w:pPr>
        <w:pStyle w:val="Code"/>
      </w:pPr>
      <w:r w:rsidRPr="007D4EC0">
        <w:t xml:space="preserve">            ActionTransactionHelper.EndTransaction(actionExecutedContext);</w:t>
      </w:r>
    </w:p>
    <w:p w14:paraId="0EF795C5" w14:textId="77777777" w:rsidR="00FA2706" w:rsidRPr="007D4EC0" w:rsidRDefault="00FA2706" w:rsidP="00566F04">
      <w:pPr>
        <w:pStyle w:val="Code"/>
      </w:pPr>
      <w:r w:rsidRPr="007D4EC0">
        <w:t xml:space="preserve">            ActionTransactionHelper.CloseSession();</w:t>
      </w:r>
    </w:p>
    <w:p w14:paraId="4B396CD9" w14:textId="77777777" w:rsidR="00FA2706" w:rsidRPr="007D4EC0" w:rsidRDefault="00FA2706" w:rsidP="00566F04">
      <w:pPr>
        <w:pStyle w:val="Code"/>
      </w:pPr>
      <w:r w:rsidRPr="007D4EC0">
        <w:t xml:space="preserve">        }</w:t>
      </w:r>
    </w:p>
    <w:p w14:paraId="7511A934" w14:textId="77777777" w:rsidR="00FA2706" w:rsidRPr="007D4EC0" w:rsidRDefault="00FA2706" w:rsidP="00566F04">
      <w:pPr>
        <w:pStyle w:val="Code"/>
      </w:pPr>
      <w:r w:rsidRPr="007D4EC0">
        <w:t xml:space="preserve">    }</w:t>
      </w:r>
    </w:p>
    <w:p w14:paraId="41953111" w14:textId="77777777" w:rsidR="00FA2706" w:rsidRDefault="00FA2706" w:rsidP="00566F04">
      <w:pPr>
        <w:pStyle w:val="Code"/>
      </w:pPr>
      <w:r w:rsidRPr="007D4EC0">
        <w:t>}</w:t>
      </w:r>
      <w:bookmarkEnd w:id="66"/>
      <w:bookmarkEnd w:id="67"/>
    </w:p>
    <w:p w14:paraId="138838B6" w14:textId="77777777" w:rsidR="00FA2706" w:rsidRDefault="00FA2706" w:rsidP="00566F04">
      <w:pPr>
        <w:pStyle w:val="CodeCaption"/>
      </w:pPr>
      <w:commentRangeStart w:id="68"/>
      <w:r w:rsidRPr="005D629A">
        <w:t>IActionTransactionHelper</w:t>
      </w:r>
      <w:r>
        <w:t xml:space="preserve"> </w:t>
      </w:r>
      <w:commentRangeEnd w:id="68"/>
      <w:r w:rsidR="00421111">
        <w:rPr>
          <w:rStyle w:val="CommentReference"/>
          <w:rFonts w:ascii="Times" w:hAnsi="Times"/>
          <w:i w:val="0"/>
          <w:noProof w:val="0"/>
        </w:rPr>
        <w:commentReference w:id="68"/>
      </w:r>
      <w:r>
        <w:t>Interface</w:t>
      </w:r>
    </w:p>
    <w:p w14:paraId="6BF4684B" w14:textId="77777777" w:rsidR="00FA2706" w:rsidRPr="007162D8" w:rsidRDefault="00FA2706">
      <w:pPr>
        <w:pStyle w:val="Code"/>
      </w:pPr>
      <w:bookmarkStart w:id="69" w:name="OLE_LINK51"/>
      <w:r w:rsidRPr="007162D8">
        <w:t>using System.Web.Http.Filters;</w:t>
      </w:r>
    </w:p>
    <w:p w14:paraId="1A51FEB5" w14:textId="77777777" w:rsidR="00FA2706" w:rsidRPr="007162D8" w:rsidRDefault="00FA2706">
      <w:pPr>
        <w:pStyle w:val="Code"/>
      </w:pPr>
    </w:p>
    <w:p w14:paraId="56A52A2A" w14:textId="77777777" w:rsidR="00FA2706" w:rsidRPr="007162D8" w:rsidRDefault="00FA2706">
      <w:pPr>
        <w:pStyle w:val="Code"/>
      </w:pPr>
      <w:r w:rsidRPr="007162D8">
        <w:t>namespace WebApi2Book.Web.Common</w:t>
      </w:r>
    </w:p>
    <w:p w14:paraId="194F60E1" w14:textId="77777777" w:rsidR="00FA2706" w:rsidRPr="007162D8" w:rsidRDefault="00FA2706">
      <w:pPr>
        <w:pStyle w:val="Code"/>
      </w:pPr>
      <w:r w:rsidRPr="007162D8">
        <w:t>{</w:t>
      </w:r>
    </w:p>
    <w:p w14:paraId="1544667E" w14:textId="77777777" w:rsidR="00FA2706" w:rsidRPr="007162D8" w:rsidRDefault="00FA2706">
      <w:pPr>
        <w:pStyle w:val="Code"/>
      </w:pPr>
      <w:r w:rsidRPr="007162D8">
        <w:t xml:space="preserve">    public interface IActionTransactionHelper</w:t>
      </w:r>
    </w:p>
    <w:p w14:paraId="7C1C9F93" w14:textId="77777777" w:rsidR="00FA2706" w:rsidRPr="007162D8" w:rsidRDefault="00FA2706">
      <w:pPr>
        <w:pStyle w:val="Code"/>
      </w:pPr>
      <w:r w:rsidRPr="007162D8">
        <w:t xml:space="preserve">    {</w:t>
      </w:r>
    </w:p>
    <w:p w14:paraId="7122C642" w14:textId="77777777" w:rsidR="00FA2706" w:rsidRPr="007162D8" w:rsidRDefault="00FA2706">
      <w:pPr>
        <w:pStyle w:val="Code"/>
      </w:pPr>
      <w:r w:rsidRPr="007162D8">
        <w:t xml:space="preserve">        void BeginTransaction();</w:t>
      </w:r>
    </w:p>
    <w:p w14:paraId="5E1CB58E" w14:textId="77777777" w:rsidR="00FA2706" w:rsidRPr="007162D8" w:rsidRDefault="00FA2706">
      <w:pPr>
        <w:pStyle w:val="Code"/>
      </w:pPr>
      <w:r w:rsidRPr="007162D8">
        <w:t xml:space="preserve">        void EndTransaction(HttpActionExecutedContext filterContext);</w:t>
      </w:r>
    </w:p>
    <w:p w14:paraId="0E6DF1DD" w14:textId="77777777" w:rsidR="00FA2706" w:rsidRPr="007162D8" w:rsidRDefault="00FA2706">
      <w:pPr>
        <w:pStyle w:val="Code"/>
      </w:pPr>
      <w:r w:rsidRPr="007162D8">
        <w:t xml:space="preserve">        void CloseSession();</w:t>
      </w:r>
    </w:p>
    <w:p w14:paraId="2AE466A1" w14:textId="77777777" w:rsidR="00FA2706" w:rsidRPr="007162D8" w:rsidRDefault="00FA2706">
      <w:pPr>
        <w:pStyle w:val="Code"/>
      </w:pPr>
      <w:r w:rsidRPr="007162D8">
        <w:t xml:space="preserve">    }</w:t>
      </w:r>
    </w:p>
    <w:p w14:paraId="174202EF" w14:textId="77777777" w:rsidR="00FA2706" w:rsidRPr="00DC77E1" w:rsidRDefault="00FA2706" w:rsidP="00566F04">
      <w:pPr>
        <w:pStyle w:val="Code"/>
      </w:pPr>
      <w:r w:rsidRPr="00DC77E1">
        <w:t>}</w:t>
      </w:r>
    </w:p>
    <w:bookmarkEnd w:id="69"/>
    <w:p w14:paraId="5A77597F" w14:textId="77777777" w:rsidR="00FA2706" w:rsidRDefault="00FA2706" w:rsidP="00566F04">
      <w:pPr>
        <w:pStyle w:val="CodeCaption"/>
      </w:pPr>
      <w:commentRangeStart w:id="70"/>
      <w:r>
        <w:t xml:space="preserve">ActionTransactionHelper </w:t>
      </w:r>
      <w:commentRangeEnd w:id="70"/>
      <w:r w:rsidR="00421111">
        <w:rPr>
          <w:rStyle w:val="CommentReference"/>
          <w:rFonts w:ascii="Times" w:hAnsi="Times"/>
          <w:i w:val="0"/>
          <w:noProof w:val="0"/>
        </w:rPr>
        <w:commentReference w:id="70"/>
      </w:r>
      <w:r>
        <w:t>Class</w:t>
      </w:r>
    </w:p>
    <w:p w14:paraId="2FB152B3" w14:textId="77777777" w:rsidR="00FA2706" w:rsidRPr="009B021D" w:rsidRDefault="00FA2706" w:rsidP="00566F04">
      <w:pPr>
        <w:pStyle w:val="Code"/>
      </w:pPr>
      <w:bookmarkStart w:id="71" w:name="OLE_LINK54"/>
      <w:bookmarkStart w:id="72" w:name="OLE_LINK55"/>
      <w:r w:rsidRPr="009B021D">
        <w:t>using System.Web.Http.Filters;</w:t>
      </w:r>
    </w:p>
    <w:p w14:paraId="40BE76A4" w14:textId="77777777" w:rsidR="00FA2706" w:rsidRPr="009B021D" w:rsidRDefault="00FA2706" w:rsidP="00566F04">
      <w:pPr>
        <w:pStyle w:val="Code"/>
      </w:pPr>
      <w:r w:rsidRPr="009B021D">
        <w:t>using NHibernate;</w:t>
      </w:r>
    </w:p>
    <w:p w14:paraId="65DA54B5" w14:textId="77777777" w:rsidR="00FA2706" w:rsidRPr="009B021D" w:rsidRDefault="00FA2706" w:rsidP="00566F04">
      <w:pPr>
        <w:pStyle w:val="Code"/>
      </w:pPr>
      <w:r w:rsidRPr="009B021D">
        <w:t>using NHibernate.Context;</w:t>
      </w:r>
    </w:p>
    <w:p w14:paraId="03F08983" w14:textId="77777777" w:rsidR="00FA2706" w:rsidRPr="009B021D" w:rsidRDefault="00FA2706" w:rsidP="00566F04">
      <w:pPr>
        <w:pStyle w:val="Code"/>
      </w:pPr>
    </w:p>
    <w:p w14:paraId="3DD80D54" w14:textId="77777777" w:rsidR="00FA2706" w:rsidRPr="009B021D" w:rsidRDefault="00FA2706" w:rsidP="00566F04">
      <w:pPr>
        <w:pStyle w:val="Code"/>
      </w:pPr>
      <w:r w:rsidRPr="009B021D">
        <w:t>namespace WebApi2Book.Web.Common</w:t>
      </w:r>
    </w:p>
    <w:p w14:paraId="248425D6" w14:textId="77777777" w:rsidR="00FA2706" w:rsidRPr="009B021D" w:rsidRDefault="00FA2706" w:rsidP="00566F04">
      <w:pPr>
        <w:pStyle w:val="Code"/>
      </w:pPr>
      <w:r w:rsidRPr="009B021D">
        <w:t>{</w:t>
      </w:r>
    </w:p>
    <w:p w14:paraId="7CAC3FCE" w14:textId="77777777" w:rsidR="00FA2706" w:rsidRPr="009B021D" w:rsidRDefault="00FA2706" w:rsidP="00566F04">
      <w:pPr>
        <w:pStyle w:val="Code"/>
      </w:pPr>
      <w:r w:rsidRPr="009B021D">
        <w:t xml:space="preserve">    public class ActionTransactionHelper : IActionTransactionHelper</w:t>
      </w:r>
    </w:p>
    <w:p w14:paraId="7718C375" w14:textId="77777777" w:rsidR="00FA2706" w:rsidRPr="009B021D" w:rsidRDefault="00FA2706" w:rsidP="00566F04">
      <w:pPr>
        <w:pStyle w:val="Code"/>
      </w:pPr>
      <w:r w:rsidRPr="009B021D">
        <w:t xml:space="preserve">    {</w:t>
      </w:r>
    </w:p>
    <w:p w14:paraId="0C0F6900" w14:textId="77777777" w:rsidR="00FA2706" w:rsidRPr="009B021D" w:rsidRDefault="00FA2706" w:rsidP="00566F04">
      <w:pPr>
        <w:pStyle w:val="Code"/>
      </w:pPr>
      <w:r w:rsidRPr="009B021D">
        <w:t xml:space="preserve">        private readonly ISessionFactory _sessionFactory;</w:t>
      </w:r>
    </w:p>
    <w:p w14:paraId="463BE477" w14:textId="77777777" w:rsidR="00FA2706" w:rsidRPr="009B021D" w:rsidRDefault="00FA2706" w:rsidP="00566F04">
      <w:pPr>
        <w:pStyle w:val="Code"/>
      </w:pPr>
    </w:p>
    <w:p w14:paraId="02B87D4E" w14:textId="77777777" w:rsidR="00FA2706" w:rsidRPr="009B021D" w:rsidRDefault="00FA2706" w:rsidP="00566F04">
      <w:pPr>
        <w:pStyle w:val="Code"/>
      </w:pPr>
      <w:r w:rsidRPr="009B021D">
        <w:t xml:space="preserve">        public ActionTransactionHelper(ISessionFactory sessionFactory)</w:t>
      </w:r>
    </w:p>
    <w:p w14:paraId="7AABC52A" w14:textId="77777777" w:rsidR="00FA2706" w:rsidRPr="009B021D" w:rsidRDefault="00FA2706" w:rsidP="00566F04">
      <w:pPr>
        <w:pStyle w:val="Code"/>
      </w:pPr>
      <w:r w:rsidRPr="009B021D">
        <w:t xml:space="preserve">        {</w:t>
      </w:r>
    </w:p>
    <w:p w14:paraId="2AB7E66E" w14:textId="77777777" w:rsidR="00FA2706" w:rsidRPr="009B021D" w:rsidRDefault="00FA2706" w:rsidP="00566F04">
      <w:pPr>
        <w:pStyle w:val="Code"/>
      </w:pPr>
      <w:r w:rsidRPr="009B021D">
        <w:t xml:space="preserve">            _sessionFactory = sessionFactory;</w:t>
      </w:r>
    </w:p>
    <w:p w14:paraId="6C0FD26A" w14:textId="77777777" w:rsidR="00FA2706" w:rsidRPr="009B021D" w:rsidRDefault="00FA2706" w:rsidP="00566F04">
      <w:pPr>
        <w:pStyle w:val="Code"/>
      </w:pPr>
      <w:r w:rsidRPr="009B021D">
        <w:lastRenderedPageBreak/>
        <w:t xml:space="preserve">        }</w:t>
      </w:r>
    </w:p>
    <w:p w14:paraId="36081F26" w14:textId="77777777" w:rsidR="00FA2706" w:rsidRPr="009B021D" w:rsidRDefault="00FA2706" w:rsidP="00566F04">
      <w:pPr>
        <w:pStyle w:val="Code"/>
      </w:pPr>
    </w:p>
    <w:p w14:paraId="709FCB58" w14:textId="77777777" w:rsidR="00FA2706" w:rsidRPr="009B021D" w:rsidRDefault="00FA2706" w:rsidP="00566F04">
      <w:pPr>
        <w:pStyle w:val="Code"/>
      </w:pPr>
      <w:r w:rsidRPr="009B021D">
        <w:t xml:space="preserve">        public bool TransactionHandled { get; private set; }</w:t>
      </w:r>
    </w:p>
    <w:p w14:paraId="3D48E74E" w14:textId="77777777" w:rsidR="00FA2706" w:rsidRPr="009B021D" w:rsidRDefault="00FA2706" w:rsidP="00566F04">
      <w:pPr>
        <w:pStyle w:val="Code"/>
      </w:pPr>
    </w:p>
    <w:p w14:paraId="30DE6A63" w14:textId="77777777" w:rsidR="00FA2706" w:rsidRPr="009B021D" w:rsidRDefault="00FA2706" w:rsidP="00566F04">
      <w:pPr>
        <w:pStyle w:val="Code"/>
      </w:pPr>
      <w:r w:rsidRPr="009B021D">
        <w:t xml:space="preserve">        public bool SessionClosed { get; private set; }</w:t>
      </w:r>
    </w:p>
    <w:p w14:paraId="5FA423A4" w14:textId="77777777" w:rsidR="00FA2706" w:rsidRPr="009B021D" w:rsidRDefault="00FA2706" w:rsidP="00566F04">
      <w:pPr>
        <w:pStyle w:val="Code"/>
      </w:pPr>
    </w:p>
    <w:p w14:paraId="36F835F4" w14:textId="77777777" w:rsidR="00FA2706" w:rsidRPr="009B021D" w:rsidRDefault="00FA2706" w:rsidP="00566F04">
      <w:pPr>
        <w:pStyle w:val="Code"/>
      </w:pPr>
      <w:r w:rsidRPr="009B021D">
        <w:t xml:space="preserve">        public void BeginTransaction()</w:t>
      </w:r>
    </w:p>
    <w:p w14:paraId="6B3A9047" w14:textId="77777777" w:rsidR="00FA2706" w:rsidRPr="009B021D" w:rsidRDefault="00FA2706" w:rsidP="00566F04">
      <w:pPr>
        <w:pStyle w:val="Code"/>
      </w:pPr>
      <w:r w:rsidRPr="009B021D">
        <w:t xml:space="preserve">        {</w:t>
      </w:r>
    </w:p>
    <w:p w14:paraId="40BDEE4D" w14:textId="77777777" w:rsidR="00FA2706" w:rsidRPr="009B021D" w:rsidRDefault="00FA2706" w:rsidP="00566F04">
      <w:pPr>
        <w:pStyle w:val="Code"/>
      </w:pPr>
      <w:r w:rsidRPr="009B021D">
        <w:t xml:space="preserve">            if (!CurrentSessionContext.HasBind(_sessionFactory)) return;</w:t>
      </w:r>
    </w:p>
    <w:p w14:paraId="516BD936" w14:textId="77777777" w:rsidR="00FA2706" w:rsidRPr="009B021D" w:rsidRDefault="00FA2706" w:rsidP="00566F04">
      <w:pPr>
        <w:pStyle w:val="Code"/>
      </w:pPr>
    </w:p>
    <w:p w14:paraId="3178D345" w14:textId="77777777" w:rsidR="00FA2706" w:rsidRPr="009B021D" w:rsidRDefault="00FA2706" w:rsidP="00566F04">
      <w:pPr>
        <w:pStyle w:val="Code"/>
      </w:pPr>
      <w:r w:rsidRPr="009B021D">
        <w:t xml:space="preserve">            var session = _sessionFactory.GetCurrentSession();</w:t>
      </w:r>
    </w:p>
    <w:p w14:paraId="034DD211" w14:textId="77777777" w:rsidR="00FA2706" w:rsidRPr="009B021D" w:rsidRDefault="00FA2706" w:rsidP="00566F04">
      <w:pPr>
        <w:pStyle w:val="Code"/>
      </w:pPr>
      <w:r w:rsidRPr="009B021D">
        <w:t xml:space="preserve">            if (session != null)</w:t>
      </w:r>
    </w:p>
    <w:p w14:paraId="5B807B0A" w14:textId="77777777" w:rsidR="00FA2706" w:rsidRPr="009B021D" w:rsidRDefault="00FA2706" w:rsidP="00566F04">
      <w:pPr>
        <w:pStyle w:val="Code"/>
      </w:pPr>
      <w:r w:rsidRPr="009B021D">
        <w:t xml:space="preserve">            {</w:t>
      </w:r>
    </w:p>
    <w:p w14:paraId="6AFD168F" w14:textId="77777777" w:rsidR="00FA2706" w:rsidRPr="009B021D" w:rsidRDefault="00FA2706" w:rsidP="00566F04">
      <w:pPr>
        <w:pStyle w:val="Code"/>
      </w:pPr>
      <w:r w:rsidRPr="009B021D">
        <w:t xml:space="preserve">                session.BeginTransaction();</w:t>
      </w:r>
    </w:p>
    <w:p w14:paraId="0A575A52" w14:textId="77777777" w:rsidR="00FA2706" w:rsidRPr="009B021D" w:rsidRDefault="00FA2706" w:rsidP="00566F04">
      <w:pPr>
        <w:pStyle w:val="Code"/>
      </w:pPr>
      <w:r w:rsidRPr="009B021D">
        <w:t xml:space="preserve">            }</w:t>
      </w:r>
    </w:p>
    <w:p w14:paraId="5430C4B2" w14:textId="77777777" w:rsidR="00FA2706" w:rsidRPr="009B021D" w:rsidRDefault="00FA2706" w:rsidP="00566F04">
      <w:pPr>
        <w:pStyle w:val="Code"/>
      </w:pPr>
      <w:r w:rsidRPr="009B021D">
        <w:t xml:space="preserve">        }</w:t>
      </w:r>
    </w:p>
    <w:p w14:paraId="6DF6B063" w14:textId="77777777" w:rsidR="00FA2706" w:rsidRPr="009B021D" w:rsidRDefault="00FA2706" w:rsidP="00566F04">
      <w:pPr>
        <w:pStyle w:val="Code"/>
      </w:pPr>
    </w:p>
    <w:p w14:paraId="2BD9A9FF" w14:textId="77777777" w:rsidR="00FA2706" w:rsidRPr="009B021D" w:rsidRDefault="00FA2706" w:rsidP="00566F04">
      <w:pPr>
        <w:pStyle w:val="Code"/>
      </w:pPr>
      <w:r w:rsidRPr="009B021D">
        <w:t xml:space="preserve">        public void EndTransaction(HttpActionExecutedContext filterContext)</w:t>
      </w:r>
    </w:p>
    <w:p w14:paraId="585B61FE" w14:textId="77777777" w:rsidR="00FA2706" w:rsidRPr="009B021D" w:rsidRDefault="00FA2706" w:rsidP="00566F04">
      <w:pPr>
        <w:pStyle w:val="Code"/>
      </w:pPr>
      <w:r w:rsidRPr="009B021D">
        <w:t xml:space="preserve">        {</w:t>
      </w:r>
    </w:p>
    <w:p w14:paraId="44CB3C9E" w14:textId="77777777" w:rsidR="00FA2706" w:rsidRPr="009B021D" w:rsidRDefault="00FA2706" w:rsidP="00566F04">
      <w:pPr>
        <w:pStyle w:val="Code"/>
      </w:pPr>
      <w:r w:rsidRPr="009B021D">
        <w:t xml:space="preserve">            if (!CurrentSessionContext.HasBind(_sessionFactory)) return;</w:t>
      </w:r>
    </w:p>
    <w:p w14:paraId="43E15017" w14:textId="77777777" w:rsidR="00FA2706" w:rsidRPr="009B021D" w:rsidRDefault="00FA2706" w:rsidP="00566F04">
      <w:pPr>
        <w:pStyle w:val="Code"/>
      </w:pPr>
    </w:p>
    <w:p w14:paraId="35CA6244" w14:textId="77777777" w:rsidR="00FA2706" w:rsidRPr="009B021D" w:rsidRDefault="00FA2706" w:rsidP="00566F04">
      <w:pPr>
        <w:pStyle w:val="Code"/>
      </w:pPr>
      <w:r w:rsidRPr="009B021D">
        <w:t xml:space="preserve">            var session = _sessionFactory.GetCurrentSession();</w:t>
      </w:r>
    </w:p>
    <w:p w14:paraId="3028915D" w14:textId="77777777" w:rsidR="00FA2706" w:rsidRPr="009B021D" w:rsidRDefault="00FA2706" w:rsidP="00566F04">
      <w:pPr>
        <w:pStyle w:val="Code"/>
      </w:pPr>
    </w:p>
    <w:p w14:paraId="1F5D5B47" w14:textId="77777777" w:rsidR="00FA2706" w:rsidRPr="009B021D" w:rsidRDefault="00FA2706" w:rsidP="00566F04">
      <w:pPr>
        <w:pStyle w:val="Code"/>
      </w:pPr>
      <w:r w:rsidRPr="009B021D">
        <w:t xml:space="preserve">            if (session == null) return;</w:t>
      </w:r>
    </w:p>
    <w:p w14:paraId="5B837900" w14:textId="77777777" w:rsidR="00FA2706" w:rsidRPr="009B021D" w:rsidRDefault="00FA2706" w:rsidP="00566F04">
      <w:pPr>
        <w:pStyle w:val="Code"/>
      </w:pPr>
      <w:r w:rsidRPr="009B021D">
        <w:t xml:space="preserve">            if (!session.Transaction.IsActive) return;</w:t>
      </w:r>
    </w:p>
    <w:p w14:paraId="5DC5D668" w14:textId="77777777" w:rsidR="00FA2706" w:rsidRPr="009B021D" w:rsidRDefault="00FA2706" w:rsidP="00566F04">
      <w:pPr>
        <w:pStyle w:val="Code"/>
      </w:pPr>
    </w:p>
    <w:p w14:paraId="09BF32B8" w14:textId="77777777" w:rsidR="00FA2706" w:rsidRPr="009B021D" w:rsidRDefault="00FA2706" w:rsidP="00566F04">
      <w:pPr>
        <w:pStyle w:val="Code"/>
      </w:pPr>
      <w:r w:rsidRPr="009B021D">
        <w:t xml:space="preserve">            if (filterContext.Exception == null)</w:t>
      </w:r>
    </w:p>
    <w:p w14:paraId="070975A5" w14:textId="77777777" w:rsidR="00FA2706" w:rsidRPr="009B021D" w:rsidRDefault="00FA2706" w:rsidP="00566F04">
      <w:pPr>
        <w:pStyle w:val="Code"/>
      </w:pPr>
      <w:r w:rsidRPr="009B021D">
        <w:t xml:space="preserve">            {</w:t>
      </w:r>
    </w:p>
    <w:p w14:paraId="10F2E248" w14:textId="77777777" w:rsidR="00FA2706" w:rsidRPr="009B021D" w:rsidRDefault="00FA2706" w:rsidP="00566F04">
      <w:pPr>
        <w:pStyle w:val="Code"/>
      </w:pPr>
      <w:r w:rsidRPr="009B021D">
        <w:t xml:space="preserve">                session.Flush();</w:t>
      </w:r>
    </w:p>
    <w:p w14:paraId="50DFA57E" w14:textId="77777777" w:rsidR="00FA2706" w:rsidRPr="009B021D" w:rsidRDefault="00FA2706" w:rsidP="00566F04">
      <w:pPr>
        <w:pStyle w:val="Code"/>
      </w:pPr>
      <w:r w:rsidRPr="009B021D">
        <w:t xml:space="preserve">                session.Transaction.Commit();</w:t>
      </w:r>
    </w:p>
    <w:p w14:paraId="2EDCBB99" w14:textId="77777777" w:rsidR="00FA2706" w:rsidRPr="009B021D" w:rsidRDefault="00FA2706" w:rsidP="00566F04">
      <w:pPr>
        <w:pStyle w:val="Code"/>
      </w:pPr>
      <w:r w:rsidRPr="009B021D">
        <w:t xml:space="preserve">            }</w:t>
      </w:r>
    </w:p>
    <w:p w14:paraId="6515BAD7" w14:textId="77777777" w:rsidR="00FA2706" w:rsidRPr="009B021D" w:rsidRDefault="00FA2706" w:rsidP="00566F04">
      <w:pPr>
        <w:pStyle w:val="Code"/>
      </w:pPr>
      <w:r w:rsidRPr="009B021D">
        <w:t xml:space="preserve">            else</w:t>
      </w:r>
    </w:p>
    <w:p w14:paraId="0DADB748" w14:textId="77777777" w:rsidR="00FA2706" w:rsidRPr="009B021D" w:rsidRDefault="00FA2706" w:rsidP="00566F04">
      <w:pPr>
        <w:pStyle w:val="Code"/>
      </w:pPr>
      <w:r w:rsidRPr="009B021D">
        <w:t xml:space="preserve">            {</w:t>
      </w:r>
    </w:p>
    <w:p w14:paraId="5C5CEB38" w14:textId="77777777" w:rsidR="00FA2706" w:rsidRPr="009B021D" w:rsidRDefault="00FA2706" w:rsidP="00566F04">
      <w:pPr>
        <w:pStyle w:val="Code"/>
      </w:pPr>
      <w:r w:rsidRPr="009B021D">
        <w:t xml:space="preserve">                session.Transaction.Rollback();</w:t>
      </w:r>
    </w:p>
    <w:p w14:paraId="73B8A7AB" w14:textId="77777777" w:rsidR="00FA2706" w:rsidRPr="009B021D" w:rsidRDefault="00FA2706" w:rsidP="00566F04">
      <w:pPr>
        <w:pStyle w:val="Code"/>
      </w:pPr>
      <w:r w:rsidRPr="009B021D">
        <w:t xml:space="preserve">            }</w:t>
      </w:r>
    </w:p>
    <w:p w14:paraId="0E0553A5" w14:textId="77777777" w:rsidR="00FA2706" w:rsidRPr="009B021D" w:rsidRDefault="00FA2706" w:rsidP="00566F04">
      <w:pPr>
        <w:pStyle w:val="Code"/>
      </w:pPr>
    </w:p>
    <w:p w14:paraId="7D66929E" w14:textId="77777777" w:rsidR="00FA2706" w:rsidRPr="009B021D" w:rsidRDefault="00FA2706" w:rsidP="00566F04">
      <w:pPr>
        <w:pStyle w:val="Code"/>
      </w:pPr>
      <w:r w:rsidRPr="009B021D">
        <w:t xml:space="preserve">            TransactionHandled = true;</w:t>
      </w:r>
    </w:p>
    <w:p w14:paraId="6313A1A5" w14:textId="77777777" w:rsidR="00FA2706" w:rsidRPr="009B021D" w:rsidRDefault="00FA2706" w:rsidP="00566F04">
      <w:pPr>
        <w:pStyle w:val="Code"/>
      </w:pPr>
      <w:r w:rsidRPr="009B021D">
        <w:t xml:space="preserve">        }</w:t>
      </w:r>
    </w:p>
    <w:p w14:paraId="032D26AA" w14:textId="77777777" w:rsidR="00FA2706" w:rsidRPr="009B021D" w:rsidRDefault="00FA2706" w:rsidP="00566F04">
      <w:pPr>
        <w:pStyle w:val="Code"/>
      </w:pPr>
    </w:p>
    <w:p w14:paraId="7630F490" w14:textId="77777777" w:rsidR="00FA2706" w:rsidRPr="009B021D" w:rsidRDefault="00FA2706" w:rsidP="00566F04">
      <w:pPr>
        <w:pStyle w:val="Code"/>
      </w:pPr>
      <w:r w:rsidRPr="009B021D">
        <w:t xml:space="preserve">        public void CloseSession()</w:t>
      </w:r>
    </w:p>
    <w:p w14:paraId="4F2329FB" w14:textId="77777777" w:rsidR="00FA2706" w:rsidRPr="009B021D" w:rsidRDefault="00FA2706" w:rsidP="00566F04">
      <w:pPr>
        <w:pStyle w:val="Code"/>
      </w:pPr>
      <w:r w:rsidRPr="009B021D">
        <w:t xml:space="preserve">        {</w:t>
      </w:r>
    </w:p>
    <w:p w14:paraId="130E61B8" w14:textId="77777777" w:rsidR="00FA2706" w:rsidRPr="009B021D" w:rsidRDefault="00FA2706" w:rsidP="00566F04">
      <w:pPr>
        <w:pStyle w:val="Code"/>
      </w:pPr>
      <w:r w:rsidRPr="009B021D">
        <w:t xml:space="preserve">            if (!CurrentSessionContext.HasBind(_sessionFactory)) return;</w:t>
      </w:r>
    </w:p>
    <w:p w14:paraId="29C79A06" w14:textId="77777777" w:rsidR="00FA2706" w:rsidRPr="009B021D" w:rsidRDefault="00FA2706" w:rsidP="00566F04">
      <w:pPr>
        <w:pStyle w:val="Code"/>
      </w:pPr>
    </w:p>
    <w:p w14:paraId="696CAB46" w14:textId="77777777" w:rsidR="00FA2706" w:rsidRPr="009B021D" w:rsidRDefault="00FA2706" w:rsidP="00566F04">
      <w:pPr>
        <w:pStyle w:val="Code"/>
      </w:pPr>
      <w:r w:rsidRPr="009B021D">
        <w:t xml:space="preserve">            var session = _sessionFactory.GetCurrentSession();</w:t>
      </w:r>
    </w:p>
    <w:p w14:paraId="08F38722" w14:textId="77777777" w:rsidR="00FA2706" w:rsidRPr="009B021D" w:rsidRDefault="00FA2706" w:rsidP="00566F04">
      <w:pPr>
        <w:pStyle w:val="Code"/>
      </w:pPr>
      <w:r w:rsidRPr="009B021D">
        <w:t xml:space="preserve">            session.Close();</w:t>
      </w:r>
    </w:p>
    <w:p w14:paraId="0193C9A5" w14:textId="77777777" w:rsidR="00FA2706" w:rsidRPr="009B021D" w:rsidRDefault="00FA2706" w:rsidP="00566F04">
      <w:pPr>
        <w:pStyle w:val="Code"/>
      </w:pPr>
      <w:r w:rsidRPr="009B021D">
        <w:t xml:space="preserve">            session.Dispose();</w:t>
      </w:r>
    </w:p>
    <w:p w14:paraId="1DAB6B74" w14:textId="77777777" w:rsidR="00FA2706" w:rsidRPr="009B021D" w:rsidRDefault="00FA2706" w:rsidP="00566F04">
      <w:pPr>
        <w:pStyle w:val="Code"/>
      </w:pPr>
      <w:r w:rsidRPr="009B021D">
        <w:t xml:space="preserve">            CurrentSessionContext.Unbind(_sessionFactory);</w:t>
      </w:r>
    </w:p>
    <w:p w14:paraId="5445F092" w14:textId="77777777" w:rsidR="00FA2706" w:rsidRPr="009B021D" w:rsidRDefault="00FA2706" w:rsidP="00566F04">
      <w:pPr>
        <w:pStyle w:val="Code"/>
      </w:pPr>
      <w:r w:rsidRPr="009B021D">
        <w:t xml:space="preserve">            SessionClosed = true;</w:t>
      </w:r>
    </w:p>
    <w:p w14:paraId="1A2AF58F" w14:textId="77777777" w:rsidR="00FA2706" w:rsidRPr="009B021D" w:rsidRDefault="00FA2706" w:rsidP="00566F04">
      <w:pPr>
        <w:pStyle w:val="Code"/>
      </w:pPr>
      <w:r w:rsidRPr="009B021D">
        <w:t xml:space="preserve">        }</w:t>
      </w:r>
    </w:p>
    <w:p w14:paraId="7D1B28F1" w14:textId="77777777" w:rsidR="00FA2706" w:rsidRPr="009B021D" w:rsidRDefault="00FA2706" w:rsidP="00566F04">
      <w:pPr>
        <w:pStyle w:val="Code"/>
      </w:pPr>
      <w:r w:rsidRPr="009B021D">
        <w:t xml:space="preserve">    }</w:t>
      </w:r>
    </w:p>
    <w:p w14:paraId="15FE9605" w14:textId="77777777" w:rsidR="00FA2706" w:rsidRDefault="00FA2706" w:rsidP="00566F04">
      <w:pPr>
        <w:pStyle w:val="Code"/>
      </w:pPr>
      <w:r w:rsidRPr="009B021D">
        <w:t>}</w:t>
      </w:r>
      <w:bookmarkEnd w:id="71"/>
      <w:bookmarkEnd w:id="72"/>
    </w:p>
    <w:p w14:paraId="62CE0A04" w14:textId="77777777" w:rsidR="00FA2706" w:rsidRDefault="00FA2706" w:rsidP="00566F04">
      <w:pPr>
        <w:pStyle w:val="CodeCaption"/>
      </w:pPr>
      <w:commentRangeStart w:id="73"/>
      <w:r>
        <w:lastRenderedPageBreak/>
        <w:t xml:space="preserve">WebContainerManager </w:t>
      </w:r>
      <w:commentRangeEnd w:id="73"/>
      <w:r w:rsidR="00421111">
        <w:rPr>
          <w:rStyle w:val="CommentReference"/>
          <w:rFonts w:ascii="Times" w:hAnsi="Times"/>
          <w:i w:val="0"/>
          <w:noProof w:val="0"/>
        </w:rPr>
        <w:commentReference w:id="73"/>
      </w:r>
      <w:r>
        <w:t>Class</w:t>
      </w:r>
    </w:p>
    <w:p w14:paraId="1563313E" w14:textId="77777777" w:rsidR="00FA2706" w:rsidRPr="0093065C" w:rsidRDefault="00FA2706" w:rsidP="00566F04">
      <w:pPr>
        <w:pStyle w:val="Code"/>
      </w:pPr>
      <w:bookmarkStart w:id="74" w:name="OLE_LINK52"/>
      <w:bookmarkStart w:id="75" w:name="OLE_LINK53"/>
      <w:r w:rsidRPr="0093065C">
        <w:t>using System;</w:t>
      </w:r>
    </w:p>
    <w:p w14:paraId="1964DFAF" w14:textId="77777777" w:rsidR="00FA2706" w:rsidRPr="0093065C" w:rsidRDefault="00FA2706" w:rsidP="00566F04">
      <w:pPr>
        <w:pStyle w:val="Code"/>
      </w:pPr>
      <w:r w:rsidRPr="0093065C">
        <w:t>using System.Collections.Generic;</w:t>
      </w:r>
    </w:p>
    <w:p w14:paraId="4DE5ECFA" w14:textId="77777777" w:rsidR="00FA2706" w:rsidRPr="0093065C" w:rsidRDefault="00FA2706" w:rsidP="00566F04">
      <w:pPr>
        <w:pStyle w:val="Code"/>
      </w:pPr>
      <w:r w:rsidRPr="0093065C">
        <w:t>using System.Linq;</w:t>
      </w:r>
    </w:p>
    <w:p w14:paraId="08C119B3" w14:textId="77777777" w:rsidR="00FA2706" w:rsidRPr="0093065C" w:rsidRDefault="00FA2706" w:rsidP="00566F04">
      <w:pPr>
        <w:pStyle w:val="Code"/>
      </w:pPr>
      <w:r w:rsidRPr="0093065C">
        <w:t>using System.Web.Http;</w:t>
      </w:r>
    </w:p>
    <w:p w14:paraId="7303AA90" w14:textId="77777777" w:rsidR="00FA2706" w:rsidRPr="0093065C" w:rsidRDefault="00FA2706" w:rsidP="00566F04">
      <w:pPr>
        <w:pStyle w:val="Code"/>
      </w:pPr>
      <w:r w:rsidRPr="0093065C">
        <w:t>using System.Web.Http.Dependencies;</w:t>
      </w:r>
    </w:p>
    <w:p w14:paraId="6EB33B8A" w14:textId="77777777" w:rsidR="00FA2706" w:rsidRPr="0093065C" w:rsidRDefault="00FA2706" w:rsidP="00566F04">
      <w:pPr>
        <w:pStyle w:val="Code"/>
      </w:pPr>
    </w:p>
    <w:p w14:paraId="6D000641" w14:textId="77777777" w:rsidR="00FA2706" w:rsidRPr="0093065C" w:rsidRDefault="00FA2706" w:rsidP="00566F04">
      <w:pPr>
        <w:pStyle w:val="Code"/>
      </w:pPr>
      <w:r w:rsidRPr="0093065C">
        <w:t>namespace WebApi2Book.Web.Common</w:t>
      </w:r>
    </w:p>
    <w:p w14:paraId="34FCE5D3" w14:textId="77777777" w:rsidR="00FA2706" w:rsidRPr="0093065C" w:rsidRDefault="00FA2706" w:rsidP="00566F04">
      <w:pPr>
        <w:pStyle w:val="Code"/>
      </w:pPr>
      <w:r w:rsidRPr="0093065C">
        <w:t>{</w:t>
      </w:r>
    </w:p>
    <w:p w14:paraId="65098D04" w14:textId="77777777" w:rsidR="00FA2706" w:rsidRPr="0093065C" w:rsidRDefault="00FA2706" w:rsidP="00566F04">
      <w:pPr>
        <w:pStyle w:val="Code"/>
      </w:pPr>
      <w:r w:rsidRPr="0093065C">
        <w:t xml:space="preserve">    public static class WebContainerManager</w:t>
      </w:r>
    </w:p>
    <w:p w14:paraId="3A73C997" w14:textId="77777777" w:rsidR="00FA2706" w:rsidRPr="0093065C" w:rsidRDefault="00FA2706" w:rsidP="00566F04">
      <w:pPr>
        <w:pStyle w:val="Code"/>
      </w:pPr>
      <w:r w:rsidRPr="0093065C">
        <w:t xml:space="preserve">    {</w:t>
      </w:r>
    </w:p>
    <w:p w14:paraId="0709785B" w14:textId="77777777" w:rsidR="00FA2706" w:rsidRPr="0093065C" w:rsidRDefault="00FA2706" w:rsidP="00566F04">
      <w:pPr>
        <w:pStyle w:val="Code"/>
      </w:pPr>
      <w:r w:rsidRPr="0093065C">
        <w:t xml:space="preserve">        public static IDependencyResolver GetDependencyResolver()</w:t>
      </w:r>
    </w:p>
    <w:p w14:paraId="115AEE03" w14:textId="77777777" w:rsidR="00FA2706" w:rsidRPr="0093065C" w:rsidRDefault="00FA2706" w:rsidP="00566F04">
      <w:pPr>
        <w:pStyle w:val="Code"/>
      </w:pPr>
      <w:r w:rsidRPr="0093065C">
        <w:t xml:space="preserve">        {</w:t>
      </w:r>
    </w:p>
    <w:p w14:paraId="6869B058" w14:textId="77777777" w:rsidR="00FA2706" w:rsidRPr="0093065C" w:rsidRDefault="00FA2706" w:rsidP="00566F04">
      <w:pPr>
        <w:pStyle w:val="Code"/>
      </w:pPr>
      <w:r w:rsidRPr="0093065C">
        <w:t xml:space="preserve">            var dependencyResolver = </w:t>
      </w:r>
      <w:commentRangeStart w:id="76"/>
      <w:r w:rsidRPr="0093065C">
        <w:t>GlobalConfiguration</w:t>
      </w:r>
      <w:commentRangeEnd w:id="76"/>
      <w:r w:rsidR="003C410A">
        <w:rPr>
          <w:rStyle w:val="CommentReference"/>
          <w:rFonts w:ascii="Times" w:hAnsi="Times"/>
          <w:noProof w:val="0"/>
        </w:rPr>
        <w:commentReference w:id="76"/>
      </w:r>
      <w:r w:rsidRPr="0093065C">
        <w:t>.Configuration.DependencyResolver;</w:t>
      </w:r>
    </w:p>
    <w:p w14:paraId="399F1635" w14:textId="77777777" w:rsidR="00FA2706" w:rsidRPr="0093065C" w:rsidRDefault="00FA2706" w:rsidP="00566F04">
      <w:pPr>
        <w:pStyle w:val="Code"/>
      </w:pPr>
      <w:r w:rsidRPr="0093065C">
        <w:t xml:space="preserve">            if (dependencyResolver != null)</w:t>
      </w:r>
    </w:p>
    <w:p w14:paraId="2723BADC" w14:textId="77777777" w:rsidR="00FA2706" w:rsidRPr="0093065C" w:rsidRDefault="00FA2706" w:rsidP="00566F04">
      <w:pPr>
        <w:pStyle w:val="Code"/>
      </w:pPr>
      <w:r w:rsidRPr="0093065C">
        <w:t xml:space="preserve">            {</w:t>
      </w:r>
    </w:p>
    <w:p w14:paraId="20C447F7" w14:textId="77777777" w:rsidR="00FA2706" w:rsidRPr="0093065C" w:rsidRDefault="00FA2706" w:rsidP="00566F04">
      <w:pPr>
        <w:pStyle w:val="Code"/>
      </w:pPr>
      <w:r w:rsidRPr="0093065C">
        <w:t xml:space="preserve">                return dependencyResolver;</w:t>
      </w:r>
    </w:p>
    <w:p w14:paraId="2509917E" w14:textId="77777777" w:rsidR="00FA2706" w:rsidRPr="0093065C" w:rsidRDefault="00FA2706" w:rsidP="00566F04">
      <w:pPr>
        <w:pStyle w:val="Code"/>
      </w:pPr>
      <w:r w:rsidRPr="0093065C">
        <w:t xml:space="preserve">            }</w:t>
      </w:r>
    </w:p>
    <w:p w14:paraId="7B1F628A" w14:textId="77777777" w:rsidR="00FA2706" w:rsidRPr="0093065C" w:rsidRDefault="00FA2706" w:rsidP="00566F04">
      <w:pPr>
        <w:pStyle w:val="Code"/>
      </w:pPr>
    </w:p>
    <w:p w14:paraId="7E144B2E" w14:textId="77777777" w:rsidR="00FA2706" w:rsidRPr="0093065C" w:rsidRDefault="00FA2706" w:rsidP="00566F04">
      <w:pPr>
        <w:pStyle w:val="Code"/>
      </w:pPr>
      <w:r w:rsidRPr="0093065C">
        <w:t xml:space="preserve">            throw new InvalidOperationException("The dependency resolver has not been set.");</w:t>
      </w:r>
    </w:p>
    <w:p w14:paraId="6B951812" w14:textId="77777777" w:rsidR="00FA2706" w:rsidRPr="0093065C" w:rsidRDefault="00FA2706" w:rsidP="00566F04">
      <w:pPr>
        <w:pStyle w:val="Code"/>
      </w:pPr>
      <w:r w:rsidRPr="0093065C">
        <w:t xml:space="preserve">        }</w:t>
      </w:r>
    </w:p>
    <w:p w14:paraId="51C96E30" w14:textId="77777777" w:rsidR="00FA2706" w:rsidRPr="0093065C" w:rsidRDefault="00FA2706" w:rsidP="00566F04">
      <w:pPr>
        <w:pStyle w:val="Code"/>
      </w:pPr>
    </w:p>
    <w:p w14:paraId="379506D2" w14:textId="77777777" w:rsidR="00FA2706" w:rsidRPr="0093065C" w:rsidRDefault="00FA2706" w:rsidP="00566F04">
      <w:pPr>
        <w:pStyle w:val="Code"/>
      </w:pPr>
      <w:r w:rsidRPr="0093065C">
        <w:t xml:space="preserve">        public static T Get&lt;T&gt;()</w:t>
      </w:r>
    </w:p>
    <w:p w14:paraId="6B3388E4" w14:textId="77777777" w:rsidR="00FA2706" w:rsidRPr="0093065C" w:rsidRDefault="00FA2706" w:rsidP="00566F04">
      <w:pPr>
        <w:pStyle w:val="Code"/>
      </w:pPr>
      <w:r w:rsidRPr="0093065C">
        <w:t xml:space="preserve">        {</w:t>
      </w:r>
    </w:p>
    <w:p w14:paraId="33179488" w14:textId="77777777" w:rsidR="00FA2706" w:rsidRPr="0093065C" w:rsidRDefault="00FA2706" w:rsidP="00566F04">
      <w:pPr>
        <w:pStyle w:val="Code"/>
      </w:pPr>
      <w:r w:rsidRPr="0093065C">
        <w:t xml:space="preserve">            var service = GetDependencyResolver().GetService(typeof (T));</w:t>
      </w:r>
    </w:p>
    <w:p w14:paraId="2AA9E911" w14:textId="77777777" w:rsidR="00FA2706" w:rsidRPr="0093065C" w:rsidRDefault="00FA2706" w:rsidP="00566F04">
      <w:pPr>
        <w:pStyle w:val="Code"/>
      </w:pPr>
    </w:p>
    <w:p w14:paraId="535F0BD7" w14:textId="77777777" w:rsidR="00FA2706" w:rsidRPr="0093065C" w:rsidRDefault="00FA2706" w:rsidP="00566F04">
      <w:pPr>
        <w:pStyle w:val="Code"/>
      </w:pPr>
      <w:r w:rsidRPr="0093065C">
        <w:t xml:space="preserve">            if (service == null)</w:t>
      </w:r>
    </w:p>
    <w:p w14:paraId="005608B5" w14:textId="77777777" w:rsidR="00FA2706" w:rsidRPr="0093065C" w:rsidRDefault="00FA2706" w:rsidP="00566F04">
      <w:pPr>
        <w:pStyle w:val="Code"/>
      </w:pPr>
      <w:r w:rsidRPr="0093065C">
        <w:t xml:space="preserve">                throw new NullReferenceException(string.Format("Requested service of type {0}, but null was found.",</w:t>
      </w:r>
    </w:p>
    <w:p w14:paraId="7F98B3CF" w14:textId="77777777" w:rsidR="00FA2706" w:rsidRPr="0093065C" w:rsidRDefault="00FA2706" w:rsidP="00566F04">
      <w:pPr>
        <w:pStyle w:val="Code"/>
      </w:pPr>
      <w:r w:rsidRPr="0093065C">
        <w:t xml:space="preserve">                    typeof (T).FullName));</w:t>
      </w:r>
    </w:p>
    <w:p w14:paraId="203704EA" w14:textId="77777777" w:rsidR="00FA2706" w:rsidRPr="0093065C" w:rsidRDefault="00FA2706" w:rsidP="00566F04">
      <w:pPr>
        <w:pStyle w:val="Code"/>
      </w:pPr>
    </w:p>
    <w:p w14:paraId="79C4387B" w14:textId="77777777" w:rsidR="00FA2706" w:rsidRPr="0093065C" w:rsidRDefault="00FA2706" w:rsidP="00566F04">
      <w:pPr>
        <w:pStyle w:val="Code"/>
      </w:pPr>
      <w:r w:rsidRPr="0093065C">
        <w:t xml:space="preserve">            return (T) service;</w:t>
      </w:r>
    </w:p>
    <w:p w14:paraId="77B7BEB7" w14:textId="77777777" w:rsidR="00FA2706" w:rsidRPr="0093065C" w:rsidRDefault="00FA2706" w:rsidP="00566F04">
      <w:pPr>
        <w:pStyle w:val="Code"/>
      </w:pPr>
      <w:r w:rsidRPr="0093065C">
        <w:t xml:space="preserve">        }</w:t>
      </w:r>
    </w:p>
    <w:p w14:paraId="5F1C7262" w14:textId="77777777" w:rsidR="00FA2706" w:rsidRPr="0093065C" w:rsidRDefault="00FA2706" w:rsidP="00566F04">
      <w:pPr>
        <w:pStyle w:val="Code"/>
      </w:pPr>
    </w:p>
    <w:p w14:paraId="615CF5D6" w14:textId="77777777" w:rsidR="00FA2706" w:rsidRPr="0093065C" w:rsidRDefault="00FA2706" w:rsidP="00566F04">
      <w:pPr>
        <w:pStyle w:val="Code"/>
      </w:pPr>
      <w:r w:rsidRPr="0093065C">
        <w:t xml:space="preserve">        public static IEnumerable&lt;T&gt; GetAll&lt;T&gt;()</w:t>
      </w:r>
    </w:p>
    <w:p w14:paraId="46500396" w14:textId="77777777" w:rsidR="00FA2706" w:rsidRPr="0093065C" w:rsidRDefault="00FA2706" w:rsidP="00566F04">
      <w:pPr>
        <w:pStyle w:val="Code"/>
      </w:pPr>
      <w:r w:rsidRPr="0093065C">
        <w:t xml:space="preserve">        {</w:t>
      </w:r>
    </w:p>
    <w:p w14:paraId="06A65A1A" w14:textId="77777777" w:rsidR="00FA2706" w:rsidRPr="0093065C" w:rsidRDefault="00FA2706" w:rsidP="00566F04">
      <w:pPr>
        <w:pStyle w:val="Code"/>
      </w:pPr>
      <w:r w:rsidRPr="0093065C">
        <w:t xml:space="preserve">            var services = GetDependencyResolver().GetServices(typeof (T)).ToList();</w:t>
      </w:r>
    </w:p>
    <w:p w14:paraId="36DB4B4C" w14:textId="77777777" w:rsidR="00FA2706" w:rsidRPr="0093065C" w:rsidRDefault="00FA2706" w:rsidP="00566F04">
      <w:pPr>
        <w:pStyle w:val="Code"/>
      </w:pPr>
    </w:p>
    <w:p w14:paraId="15E470C3" w14:textId="77777777" w:rsidR="00FA2706" w:rsidRPr="0093065C" w:rsidRDefault="00FA2706" w:rsidP="00566F04">
      <w:pPr>
        <w:pStyle w:val="Code"/>
      </w:pPr>
      <w:r w:rsidRPr="0093065C">
        <w:t xml:space="preserve">            if (!services.Any())</w:t>
      </w:r>
    </w:p>
    <w:p w14:paraId="77C6AD9F" w14:textId="77777777" w:rsidR="00FA2706" w:rsidRPr="0093065C" w:rsidRDefault="00FA2706" w:rsidP="00566F04">
      <w:pPr>
        <w:pStyle w:val="Code"/>
      </w:pPr>
      <w:r w:rsidRPr="0093065C">
        <w:t xml:space="preserve">                throw new NullReferenceException(string.Format("Requested services of type {0}, but none were found.",</w:t>
      </w:r>
    </w:p>
    <w:p w14:paraId="1BFFA33A" w14:textId="77777777" w:rsidR="00FA2706" w:rsidRPr="0093065C" w:rsidRDefault="00FA2706" w:rsidP="00566F04">
      <w:pPr>
        <w:pStyle w:val="Code"/>
      </w:pPr>
      <w:r w:rsidRPr="0093065C">
        <w:t xml:space="preserve">                    typeof (T).FullName));</w:t>
      </w:r>
    </w:p>
    <w:p w14:paraId="3925A24A" w14:textId="77777777" w:rsidR="00FA2706" w:rsidRPr="0093065C" w:rsidRDefault="00FA2706" w:rsidP="00566F04">
      <w:pPr>
        <w:pStyle w:val="Code"/>
      </w:pPr>
    </w:p>
    <w:p w14:paraId="73CFCFE4" w14:textId="77777777" w:rsidR="00FA2706" w:rsidRPr="0093065C" w:rsidRDefault="00FA2706" w:rsidP="00566F04">
      <w:pPr>
        <w:pStyle w:val="Code"/>
      </w:pPr>
      <w:r w:rsidRPr="0093065C">
        <w:t xml:space="preserve">            return services.Cast&lt;T&gt;();</w:t>
      </w:r>
    </w:p>
    <w:p w14:paraId="066743F6" w14:textId="77777777" w:rsidR="00FA2706" w:rsidRPr="0093065C" w:rsidRDefault="00FA2706" w:rsidP="00566F04">
      <w:pPr>
        <w:pStyle w:val="Code"/>
      </w:pPr>
      <w:r w:rsidRPr="0093065C">
        <w:t xml:space="preserve">        }</w:t>
      </w:r>
    </w:p>
    <w:p w14:paraId="42A6D7A9" w14:textId="77777777" w:rsidR="00FA2706" w:rsidRPr="0093065C" w:rsidRDefault="00FA2706" w:rsidP="00566F04">
      <w:pPr>
        <w:pStyle w:val="Code"/>
      </w:pPr>
      <w:r w:rsidRPr="0093065C">
        <w:t xml:space="preserve">    }</w:t>
      </w:r>
    </w:p>
    <w:p w14:paraId="15AC3714" w14:textId="77777777" w:rsidR="00FA2706" w:rsidRDefault="00FA2706" w:rsidP="00566F04">
      <w:pPr>
        <w:pStyle w:val="Code"/>
      </w:pPr>
      <w:r w:rsidRPr="0093065C">
        <w:t>}</w:t>
      </w:r>
    </w:p>
    <w:bookmarkEnd w:id="74"/>
    <w:bookmarkEnd w:id="75"/>
    <w:p w14:paraId="0AC9B517" w14:textId="77777777" w:rsidR="00FA2706" w:rsidRDefault="00FA2706" w:rsidP="00566F04">
      <w:pPr>
        <w:pStyle w:val="Code"/>
      </w:pPr>
    </w:p>
    <w:p w14:paraId="7734D705" w14:textId="77777777" w:rsidR="00FA2706" w:rsidRDefault="00FA2706" w:rsidP="009732B5">
      <w:pPr>
        <w:pStyle w:val="BodyText"/>
      </w:pPr>
      <w:r>
        <w:lastRenderedPageBreak/>
        <w:t xml:space="preserve">And finally, add the following to the bottom of the NinjectConfigurator's </w:t>
      </w:r>
      <w:r w:rsidRPr="00DC77E1">
        <w:rPr>
          <w:rStyle w:val="CodeInline"/>
        </w:rPr>
        <w:t>ConfigureNHibernate</w:t>
      </w:r>
      <w:r>
        <w:t xml:space="preserve"> method so that </w:t>
      </w:r>
      <w:r w:rsidRPr="00DC77E1">
        <w:rPr>
          <w:rStyle w:val="CodeInline"/>
        </w:rPr>
        <w:t>IActionTransactionHelper</w:t>
      </w:r>
      <w:r>
        <w:t xml:space="preserve"> instances can be resolved at run </w:t>
      </w:r>
      <w:commentRangeStart w:id="77"/>
      <w:r>
        <w:t>time</w:t>
      </w:r>
      <w:commentRangeEnd w:id="77"/>
      <w:r w:rsidR="00DF3E08">
        <w:rPr>
          <w:rStyle w:val="CommentReference"/>
          <w:rFonts w:ascii="Times" w:hAnsi="Times"/>
        </w:rPr>
        <w:commentReference w:id="77"/>
      </w:r>
      <w:r>
        <w:t>:</w:t>
      </w:r>
    </w:p>
    <w:p w14:paraId="4129C657" w14:textId="77777777" w:rsidR="00FA2706" w:rsidRDefault="00FA2706" w:rsidP="00566F04">
      <w:pPr>
        <w:pStyle w:val="Code"/>
      </w:pPr>
      <w:r w:rsidRPr="00B1188B">
        <w:t xml:space="preserve">            </w:t>
      </w:r>
      <w:bookmarkStart w:id="78" w:name="OLE_LINK56"/>
      <w:bookmarkStart w:id="79" w:name="OLE_LINK57"/>
      <w:r w:rsidRPr="00B1188B">
        <w:t>container.Bind&lt;IActionTransactionHelper&gt;().To&lt;ActionTransactionHelper&gt;().</w:t>
      </w:r>
      <w:r w:rsidRPr="00DC77E1">
        <w:t>InRequestScope</w:t>
      </w:r>
      <w:r w:rsidRPr="00B1188B">
        <w:t>();</w:t>
      </w:r>
      <w:bookmarkEnd w:id="78"/>
      <w:bookmarkEnd w:id="79"/>
    </w:p>
    <w:p w14:paraId="7AAAC441" w14:textId="77777777" w:rsidR="00FA2706" w:rsidRPr="00DC77E1" w:rsidRDefault="00FA2706" w:rsidP="00566F04">
      <w:pPr>
        <w:pStyle w:val="Code"/>
      </w:pPr>
    </w:p>
    <w:p w14:paraId="0437EADA" w14:textId="77777777" w:rsidR="00FA2706" w:rsidRPr="00130755" w:rsidRDefault="00FA2706" w:rsidP="009732B5">
      <w:pPr>
        <w:pStyle w:val="BodyText"/>
      </w:pPr>
      <w:r>
        <w:t>We</w:t>
      </w:r>
      <w:r w:rsidRPr="00130755">
        <w:t xml:space="preserve">’ll explore transaction control in </w:t>
      </w:r>
      <w:r>
        <w:t>the next section, so we won't discuss anything related to that quite yet</w:t>
      </w:r>
      <w:r w:rsidRPr="00130755">
        <w:t xml:space="preserve">. </w:t>
      </w:r>
      <w:r>
        <w:t xml:space="preserve">Instead, </w:t>
      </w:r>
      <w:r w:rsidRPr="00130755">
        <w:t>let’s look at the</w:t>
      </w:r>
      <w:r>
        <w:t xml:space="preserve"> attribute's</w:t>
      </w:r>
      <w:r w:rsidRPr="00130755">
        <w:t xml:space="preserv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w:t>
      </w:r>
      <w:r>
        <w:t xml:space="preserve">As you can see, the meaningful part of its implementation is in the </w:t>
      </w:r>
      <w:r w:rsidRPr="00A6710D">
        <w:rPr>
          <w:rStyle w:val="CodeInline"/>
        </w:rPr>
        <w:t>ActionTransactionHelper</w:t>
      </w:r>
      <w:r>
        <w:t xml:space="preserve"> class, so let's dive down into that. Once there, note that most of the </w:t>
      </w:r>
      <w:r w:rsidRPr="00B54CA3">
        <w:rPr>
          <w:rStyle w:val="CodeInline"/>
        </w:rPr>
        <w:t>CloseSession</w:t>
      </w:r>
      <w:r>
        <w:t xml:space="preserve"> method </w:t>
      </w:r>
      <w:r w:rsidRPr="00DC77E1">
        <w:t>implementation</w:t>
      </w:r>
      <w:r>
        <w:t xml:space="preserve"> is s</w:t>
      </w:r>
      <w:r w:rsidRPr="00130755">
        <w:t>imilar to the</w:t>
      </w:r>
      <w:r>
        <w:t xml:space="preserve"> </w:t>
      </w:r>
      <w:r w:rsidRPr="00DC77E1">
        <w:rPr>
          <w:rStyle w:val="CodeInline"/>
        </w:rPr>
        <w:t>NinjectConfigurator</w:t>
      </w:r>
      <w:r>
        <w:t xml:space="preserve"> class'</w:t>
      </w:r>
      <w:r w:rsidRPr="00130755">
        <w:t xml:space="preserve"> </w:t>
      </w:r>
      <w:r w:rsidRPr="00130755">
        <w:rPr>
          <w:rStyle w:val="CodeInline"/>
        </w:rPr>
        <w:t>CreateSession</w:t>
      </w:r>
      <w:r w:rsidRPr="00130755">
        <w:t xml:space="preserve"> method </w:t>
      </w:r>
      <w:r>
        <w:t xml:space="preserve">we </w:t>
      </w:r>
      <w:r w:rsidRPr="00130755">
        <w:t>just discussed</w:t>
      </w:r>
      <w:r>
        <w:t xml:space="preserve">. It first checks to see if </w:t>
      </w:r>
      <w:r w:rsidRPr="00130755">
        <w:t xml:space="preserve">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00211366"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00211366" w:rsidRPr="00130755">
        <w:fldChar w:fldCharType="end"/>
      </w:r>
      <w:r w:rsidRPr="00130755">
        <w:t xml:space="preserve">, and then closes and disposes of it. Finally, </w:t>
      </w:r>
      <w:r>
        <w:t xml:space="preserve">it </w:t>
      </w:r>
      <w:r w:rsidRPr="00130755">
        <w:t>unbind</w:t>
      </w:r>
      <w:r>
        <w:t>s</w:t>
      </w:r>
      <w:r w:rsidRPr="00130755">
        <w:t xml:space="preserve">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70395CC6" w14:textId="77777777" w:rsidR="00FA2706" w:rsidRPr="00130755" w:rsidRDefault="00FA2706" w:rsidP="009732B5">
      <w:pPr>
        <w:pStyle w:val="BodyText"/>
      </w:pPr>
      <w:r w:rsidRPr="00130755">
        <w:t>To make sure the controller methods</w:t>
      </w:r>
      <w:r w:rsidR="00211366" w:rsidRPr="00130755">
        <w:fldChar w:fldCharType="begin"/>
      </w:r>
      <w:r w:rsidRPr="00130755">
        <w:instrText xml:space="preserve"> XE "NHibernate configuration and mappings:controller methods" </w:instrText>
      </w:r>
      <w:r w:rsidR="00211366" w:rsidRPr="00130755">
        <w:fldChar w:fldCharType="end"/>
      </w:r>
      <w:r w:rsidRPr="00130755">
        <w:t xml:space="preserve"> take advantage of this “automatic” </w:t>
      </w:r>
      <w:r w:rsidRPr="00130755">
        <w:rPr>
          <w:rStyle w:val="CodeInline"/>
        </w:rPr>
        <w:t>ISession</w:t>
      </w:r>
      <w:r w:rsidRPr="00130755">
        <w:t xml:space="preserve"> disposal, you simply need to make sure</w:t>
      </w:r>
      <w:r>
        <w:t xml:space="preserve"> that</w:t>
      </w:r>
      <w:r w:rsidRPr="00130755">
        <w:t xml:space="preserve"> they</w:t>
      </w:r>
      <w:r>
        <w:t>, or the controllers themselves,</w:t>
      </w:r>
      <w:r w:rsidRPr="00130755">
        <w:t xml:space="preserve"> are decorated with th</w:t>
      </w:r>
      <w:r>
        <w:t xml:space="preserve">is </w:t>
      </w:r>
      <w:r w:rsidRPr="00130755">
        <w:t>attribute</w:t>
      </w:r>
      <w:r>
        <w:t>. We'll apply the attribute at the controller level because we want each action method to participate in a unit of work, so go ahead and add a</w:t>
      </w:r>
      <w:r w:rsidRPr="00120CBA">
        <w:t xml:space="preserve"> </w:t>
      </w:r>
      <w:r>
        <w:rPr>
          <w:rStyle w:val="CodeInline"/>
        </w:rPr>
        <w:t>Un</w:t>
      </w:r>
      <w:r w:rsidRPr="00DC77E1">
        <w:rPr>
          <w:rStyle w:val="CodeInline"/>
        </w:rPr>
        <w:t>itOfWorkActionFilterAttribute</w:t>
      </w:r>
      <w:r>
        <w:t xml:space="preserve"> to each controller</w:t>
      </w:r>
      <w:r w:rsidRPr="00130755">
        <w:t>, like this</w:t>
      </w:r>
      <w:r>
        <w:t xml:space="preserve"> for the V1 </w:t>
      </w:r>
      <w:commentRangeStart w:id="80"/>
      <w:r w:rsidRPr="001035FE">
        <w:rPr>
          <w:rStyle w:val="CodeInline"/>
        </w:rPr>
        <w:t>TasksController</w:t>
      </w:r>
      <w:commentRangeEnd w:id="80"/>
      <w:r w:rsidR="00DF3E08">
        <w:rPr>
          <w:rStyle w:val="CommentReference"/>
          <w:rFonts w:ascii="Times" w:hAnsi="Times"/>
        </w:rPr>
        <w:commentReference w:id="80"/>
      </w:r>
      <w:r w:rsidRPr="00130755">
        <w:t>:</w:t>
      </w:r>
    </w:p>
    <w:p w14:paraId="63A8FEE1" w14:textId="77777777" w:rsidR="00FA2706" w:rsidRPr="00BE4716" w:rsidRDefault="00FA2706" w:rsidP="00566F04">
      <w:pPr>
        <w:pStyle w:val="Code"/>
      </w:pPr>
      <w:r w:rsidRPr="00BE4716">
        <w:t xml:space="preserve">    [ApiVersion1RoutePrefix("tasks")]</w:t>
      </w:r>
    </w:p>
    <w:p w14:paraId="6546EDC1" w14:textId="77777777" w:rsidR="00FA2706" w:rsidRPr="00BE4716" w:rsidRDefault="00FA2706" w:rsidP="00566F04">
      <w:pPr>
        <w:pStyle w:val="Code"/>
      </w:pPr>
      <w:r w:rsidRPr="00BE4716">
        <w:t xml:space="preserve">    [</w:t>
      </w:r>
      <w:bookmarkStart w:id="81" w:name="OLE_LINK58"/>
      <w:bookmarkStart w:id="82" w:name="OLE_LINK59"/>
      <w:r w:rsidRPr="00BE4716">
        <w:t>UnitOfWorkActionFilter</w:t>
      </w:r>
      <w:bookmarkEnd w:id="81"/>
      <w:bookmarkEnd w:id="82"/>
      <w:r w:rsidRPr="00BE4716">
        <w:t>]</w:t>
      </w:r>
    </w:p>
    <w:p w14:paraId="6D1BF428" w14:textId="77777777" w:rsidR="00FA2706" w:rsidRDefault="00FA2706" w:rsidP="00566F04">
      <w:pPr>
        <w:pStyle w:val="Code"/>
      </w:pPr>
      <w:r w:rsidRPr="00BE4716">
        <w:t xml:space="preserve">    public class TasksController : ApiController</w:t>
      </w:r>
    </w:p>
    <w:p w14:paraId="647283B6" w14:textId="77777777" w:rsidR="00FA2706" w:rsidRDefault="00FA2706" w:rsidP="00566F04">
      <w:pPr>
        <w:pStyle w:val="Code"/>
      </w:pPr>
    </w:p>
    <w:p w14:paraId="1833CD96" w14:textId="77777777" w:rsidR="00FA2706" w:rsidRDefault="00FA2706" w:rsidP="009732B5">
      <w:pPr>
        <w:pStyle w:val="BodyText"/>
      </w:pPr>
      <w:r>
        <w:t>Great! We've implemented the Unit of Work. Overall, this implementation provides a nice separation of concerns: t</w:t>
      </w:r>
      <w:r w:rsidRPr="00130755">
        <w:t xml:space="preserve">he </w:t>
      </w:r>
      <w:r>
        <w:t xml:space="preserve">dependent code </w:t>
      </w:r>
      <w:r w:rsidRPr="00130755">
        <w:t>can use the injected</w:t>
      </w:r>
      <w:r>
        <w:t xml:space="preserve"> </w:t>
      </w:r>
      <w:r w:rsidRPr="00130755">
        <w:rPr>
          <w:rStyle w:val="CodeInline"/>
        </w:rPr>
        <w:t>ISession</w:t>
      </w:r>
      <w:r w:rsidRPr="00130755">
        <w:t xml:space="preserve"> and simply assume it is active and being managed by something outside itself. </w:t>
      </w:r>
      <w:r>
        <w:t xml:space="preserve">It </w:t>
      </w:r>
      <w:r w:rsidRPr="00130755">
        <w:t xml:space="preserve">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14:paraId="1662BF9F" w14:textId="77777777" w:rsidR="00FA2706" w:rsidRDefault="00FA2706" w:rsidP="009732B5">
      <w:pPr>
        <w:pStyle w:val="BodyText"/>
      </w:pPr>
      <w:r>
        <w:t>Before we conclude this section, let's circle back and discuss some of the other things - not related to transasction control - that are going on in these classes that we just added:</w:t>
      </w:r>
    </w:p>
    <w:p w14:paraId="655DFF37" w14:textId="77777777" w:rsidR="00FA2706" w:rsidRDefault="00FA2706" w:rsidP="00566F04">
      <w:pPr>
        <w:pStyle w:val="Bullet"/>
      </w:pPr>
      <w:r>
        <w:t xml:space="preserve">The </w:t>
      </w:r>
      <w:r w:rsidRPr="00A6710D">
        <w:rPr>
          <w:rStyle w:val="CodeInline"/>
        </w:rPr>
        <w:t>ActionTransactionHelper</w:t>
      </w:r>
      <w:r>
        <w:t xml:space="preserve"> property in </w:t>
      </w:r>
      <w:r w:rsidRPr="00DC77E1">
        <w:rPr>
          <w:rStyle w:val="CodeInline"/>
        </w:rPr>
        <w:t>UnitOfWorkActionFilterAttribute</w:t>
      </w:r>
      <w:r>
        <w:t xml:space="preserve"> provides access to the </w:t>
      </w:r>
      <w:r w:rsidRPr="00DC77E1">
        <w:rPr>
          <w:rStyle w:val="CodeInline"/>
        </w:rPr>
        <w:t>IActionTransactionHelper</w:t>
      </w:r>
      <w:r>
        <w:t xml:space="preserve"> dependency. This is necessary because constructor injection isn't possible with an attribute. The runtime creates only a single instance of the attribute for an application, as opposed to one per web request. So we can't store any state or per-request objects.</w:t>
      </w:r>
    </w:p>
    <w:p w14:paraId="6214D39E" w14:textId="77777777" w:rsidR="00FA2706" w:rsidRDefault="00FA2706" w:rsidP="00566F04">
      <w:pPr>
        <w:pStyle w:val="Bullet"/>
      </w:pPr>
      <w:r>
        <w:t xml:space="preserve">We overrode the </w:t>
      </w:r>
      <w:r w:rsidRPr="00DC77E1">
        <w:rPr>
          <w:rStyle w:val="CodeInline"/>
        </w:rPr>
        <w:t>AllowMultiple</w:t>
      </w:r>
      <w:r>
        <w:t xml:space="preserve"> method in the attribute to prevent the filter from executing multiple times on the same call (see </w:t>
      </w:r>
      <w:hyperlink r:id="rId23" w:history="1">
        <w:r w:rsidRPr="00DC77E1">
          <w:rPr>
            <w:rFonts w:ascii="TheSansMonoConNormal" w:hAnsi="TheSansMonoConNormal"/>
          </w:rPr>
          <w:t>http://stackoverflow.com/questions/18485479/webapi-filter-is-calling-twice?rq=1</w:t>
        </w:r>
      </w:hyperlink>
      <w:r>
        <w:t>).</w:t>
      </w:r>
    </w:p>
    <w:p w14:paraId="54075127" w14:textId="77777777" w:rsidR="00FA2706" w:rsidRPr="00130755" w:rsidRDefault="00FA2706" w:rsidP="00566F04">
      <w:pPr>
        <w:pStyle w:val="Bullet"/>
      </w:pPr>
      <w:r>
        <w:t xml:space="preserve">We added the </w:t>
      </w:r>
      <w:r w:rsidRPr="003F2AEF">
        <w:rPr>
          <w:rStyle w:val="CodeInline"/>
        </w:rPr>
        <w:t>WebContainerManager</w:t>
      </w:r>
      <w:r>
        <w:t xml:space="preserve"> to provide access to dependencies managed by the </w:t>
      </w:r>
      <w:r w:rsidRPr="003F2AEF">
        <w:rPr>
          <w:rStyle w:val="CodeInline"/>
        </w:rPr>
        <w:t>IDependencyResolver</w:t>
      </w:r>
      <w:r>
        <w:t>. This is needed to serve areas in code where the resolver cannot automatically reach, such as in an attribute</w:t>
      </w:r>
      <w:r w:rsidRPr="0007636F">
        <w:t xml:space="preserve"> constructor</w:t>
      </w:r>
      <w:r>
        <w:t>.</w:t>
      </w:r>
    </w:p>
    <w:p w14:paraId="37C12F91" w14:textId="77777777" w:rsidR="00FA2706" w:rsidRPr="00130755" w:rsidRDefault="00FA2706" w:rsidP="00566F04">
      <w:pPr>
        <w:pStyle w:val="Heading1"/>
      </w:pPr>
      <w:r w:rsidRPr="00130755">
        <w:lastRenderedPageBreak/>
        <w:t>Database Transaction Control</w:t>
      </w:r>
    </w:p>
    <w:p w14:paraId="094AA4D2" w14:textId="77777777" w:rsidR="00FA2706" w:rsidRPr="00130755" w:rsidRDefault="00FA2706" w:rsidP="00566F04">
      <w:pPr>
        <w:pStyle w:val="BodyTextFirst"/>
      </w:pPr>
      <w:r w:rsidRPr="00130755">
        <w:t xml:space="preserve">The last thing </w:t>
      </w:r>
      <w:r>
        <w:t xml:space="preserve">database-related </w:t>
      </w:r>
      <w:r w:rsidRPr="00130755">
        <w:t xml:space="preserve">to cover in this chapter is transaction control. </w:t>
      </w:r>
      <w:r>
        <w:t xml:space="preserve">As we </w:t>
      </w:r>
      <w:r w:rsidRPr="00130755">
        <w:t xml:space="preserve">have a single </w:t>
      </w:r>
      <w:r w:rsidRPr="00130755">
        <w:rPr>
          <w:rStyle w:val="CodeInline"/>
        </w:rPr>
        <w:t>ISession</w:t>
      </w:r>
      <w:r w:rsidRPr="00130755">
        <w:t xml:space="preserve"> instance span all operations within a single web request, </w:t>
      </w:r>
      <w:r>
        <w:t xml:space="preserve">we </w:t>
      </w:r>
      <w:r w:rsidRPr="00130755">
        <w:t>also want to wrap all operations within a single database transaction by default.</w:t>
      </w:r>
    </w:p>
    <w:p w14:paraId="0FA1C949" w14:textId="77777777" w:rsidR="00FA2706" w:rsidRPr="00130755" w:rsidRDefault="00FA2706" w:rsidP="009732B5">
      <w:pPr>
        <w:pStyle w:val="BodyText"/>
      </w:pPr>
      <w:r w:rsidRPr="00130755">
        <w:t xml:space="preserve">To make this happen, </w:t>
      </w:r>
      <w:r>
        <w:t>we're</w:t>
      </w:r>
      <w:r w:rsidRPr="00130755">
        <w:t xml:space="preserve"> us</w:t>
      </w:r>
      <w:r>
        <w:t>ing</w:t>
      </w:r>
      <w:r w:rsidRPr="00130755">
        <w:t xml:space="preserve"> the custom attribute </w:t>
      </w:r>
      <w:r>
        <w:t>implemented</w:t>
      </w:r>
      <w:r w:rsidRPr="00130755">
        <w:t xml:space="preserve"> in the previous section. </w:t>
      </w:r>
      <w:r>
        <w:t xml:space="preserve">We </w:t>
      </w:r>
      <w:r w:rsidRPr="00130755">
        <w:t>overr</w:t>
      </w:r>
      <w:r>
        <w:t>ode</w:t>
      </w:r>
      <w:r w:rsidRPr="00130755">
        <w:t xml:space="preserve"> both the </w:t>
      </w:r>
      <w:r w:rsidRPr="00130755">
        <w:rPr>
          <w:rStyle w:val="CodeInline"/>
        </w:rPr>
        <w:t>OnActionExecuting</w:t>
      </w:r>
      <w:r w:rsidRPr="00130755">
        <w:t xml:space="preserve"> and </w:t>
      </w:r>
      <w:r w:rsidRPr="00130755">
        <w:rPr>
          <w:rStyle w:val="CodeInline"/>
        </w:rPr>
        <w:t>OnActionExecuted</w:t>
      </w:r>
      <w:r w:rsidRPr="00130755">
        <w:t xml:space="preserve"> methods. These are called by </w:t>
      </w:r>
      <w:r>
        <w:t xml:space="preserve">ASP.NET Web API </w:t>
      </w:r>
      <w:r w:rsidRPr="00130755">
        <w:t xml:space="preserve">before </w:t>
      </w:r>
      <w:r>
        <w:t xml:space="preserve">and after </w:t>
      </w:r>
      <w:r w:rsidRPr="00130755">
        <w:t xml:space="preserve">the controller action </w:t>
      </w:r>
      <w:r>
        <w:t xml:space="preserve">method </w:t>
      </w:r>
      <w:r w:rsidRPr="00130755">
        <w:t xml:space="preserve">is executed, </w:t>
      </w:r>
      <w:r>
        <w:t>respectively</w:t>
      </w:r>
      <w:r w:rsidRPr="00130755">
        <w:t xml:space="preserve">. </w:t>
      </w:r>
      <w:r>
        <w:t xml:space="preserve">The interesting code, though, is in the </w:t>
      </w:r>
      <w:r w:rsidRPr="00DC77E1">
        <w:rPr>
          <w:rStyle w:val="CodeInline"/>
        </w:rPr>
        <w:t>ActionTransactionHelper</w:t>
      </w:r>
      <w:r>
        <w:t xml:space="preserve"> class' </w:t>
      </w:r>
      <w:r w:rsidRPr="00DC77E1">
        <w:rPr>
          <w:rStyle w:val="CodeInline"/>
        </w:rPr>
        <w:t>BeginTransaction</w:t>
      </w:r>
      <w:r>
        <w:t xml:space="preserve"> and </w:t>
      </w:r>
      <w:r w:rsidRPr="00DC77E1">
        <w:rPr>
          <w:rStyle w:val="CodeInline"/>
        </w:rPr>
        <w:t>EndTransaction</w:t>
      </w:r>
      <w:r>
        <w:t xml:space="preserve"> methods, so let's study those…</w:t>
      </w:r>
    </w:p>
    <w:p w14:paraId="4CB3A373" w14:textId="77777777" w:rsidR="00FA2706" w:rsidRPr="00130755" w:rsidRDefault="00FA2706" w:rsidP="009732B5">
      <w:pPr>
        <w:pStyle w:val="BodyText"/>
      </w:pPr>
      <w:r>
        <w:t xml:space="preserve">In </w:t>
      </w:r>
      <w:r w:rsidRPr="00DC77E1">
        <w:rPr>
          <w:rStyle w:val="CodeInline"/>
        </w:rPr>
        <w:t>BeginTransaction</w:t>
      </w:r>
      <w:r>
        <w:t xml:space="preserve">, we </w:t>
      </w:r>
      <w:r w:rsidRPr="00130755">
        <w:t xml:space="preserve">first get the current </w:t>
      </w:r>
      <w:r w:rsidRPr="00130755">
        <w:rPr>
          <w:rStyle w:val="CodeInline"/>
        </w:rPr>
        <w:t>ISession</w:t>
      </w:r>
      <w:r w:rsidRPr="00130755">
        <w:t xml:space="preserve"> object</w:t>
      </w:r>
      <w:r>
        <w:t xml:space="preserve"> (if it's available) </w:t>
      </w:r>
      <w:r w:rsidRPr="00130755">
        <w:t xml:space="preserve">which, thanks to the </w:t>
      </w:r>
      <w:r w:rsidRPr="00130755">
        <w:rPr>
          <w:rStyle w:val="CodeInline"/>
        </w:rPr>
        <w:t>ISession</w:t>
      </w:r>
      <w:r w:rsidRPr="00130755">
        <w:t xml:space="preserve"> management</w:t>
      </w:r>
      <w:r w:rsidR="00211366"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00211366" w:rsidRPr="00130755">
        <w:fldChar w:fldCharType="end"/>
      </w:r>
      <w:r w:rsidRPr="00130755">
        <w:t xml:space="preserve"> code covered in the previous section, has already been created </w:t>
      </w:r>
      <w:r>
        <w:t xml:space="preserve">on-demand </w:t>
      </w:r>
      <w:r w:rsidRPr="00130755">
        <w:t xml:space="preserve">and is accessible via the </w:t>
      </w:r>
      <w:r w:rsidRPr="00130755">
        <w:rPr>
          <w:rStyle w:val="CodeInline"/>
        </w:rPr>
        <w:t>ISessionFactory</w:t>
      </w:r>
      <w:r w:rsidRPr="00130755">
        <w:t xml:space="preserve"> object. </w:t>
      </w:r>
      <w:r>
        <w:t xml:space="preserve">We </w:t>
      </w:r>
      <w:r w:rsidRPr="00130755">
        <w:t xml:space="preserve">then use that </w:t>
      </w:r>
      <w:r w:rsidRPr="00130755">
        <w:rPr>
          <w:rStyle w:val="CodeInline"/>
        </w:rPr>
        <w:t>ISession</w:t>
      </w:r>
      <w:r w:rsidRPr="00130755">
        <w:t xml:space="preserve"> object to begin a new transaction. Pretty simple.</w:t>
      </w:r>
    </w:p>
    <w:p w14:paraId="229259E1" w14:textId="77777777" w:rsidR="00FA2706" w:rsidRPr="00130755" w:rsidRDefault="00FA2706" w:rsidP="009732B5">
      <w:pPr>
        <w:pStyle w:val="BodyText"/>
      </w:pPr>
      <w:r>
        <w:t>The</w:t>
      </w:r>
      <w:r w:rsidRPr="00130755">
        <w:t xml:space="preserve"> </w:t>
      </w:r>
      <w:r w:rsidRPr="00130755">
        <w:rPr>
          <w:rStyle w:val="CodeInline"/>
        </w:rPr>
        <w:t>EndTransaction</w:t>
      </w:r>
      <w:r>
        <w:rPr>
          <w:rStyle w:val="CodeInline"/>
        </w:rPr>
        <w:t xml:space="preserve"> </w:t>
      </w:r>
      <w:r w:rsidRPr="00130755">
        <w:t xml:space="preserve">method starts by obtaining a reference to the current </w:t>
      </w:r>
      <w:r w:rsidRPr="00130755">
        <w:rPr>
          <w:rStyle w:val="CodeInline"/>
        </w:rPr>
        <w:t>ISession</w:t>
      </w:r>
      <w:r w:rsidRPr="00130755">
        <w:t xml:space="preserve"> object</w:t>
      </w:r>
      <w:r>
        <w:t>, if it's available</w:t>
      </w:r>
      <w:r w:rsidRPr="00130755">
        <w:t>. It then checks to make sure there is an active transaction</w:t>
      </w:r>
      <w:r>
        <w:t xml:space="preserve">, because we </w:t>
      </w:r>
      <w:r w:rsidRPr="00130755">
        <w:t xml:space="preserve">don’t want to try to commit or rollback a non-existent transaction. If there is an active transaction, </w:t>
      </w:r>
      <w:r>
        <w:t xml:space="preserve">we </w:t>
      </w:r>
      <w:r w:rsidRPr="00130755">
        <w:t>want to do one of two things: commit it or roll it back. This is dependent on whether an exception occurred somewhere in the execution of the controller action.</w:t>
      </w:r>
    </w:p>
    <w:p w14:paraId="638EE42E" w14:textId="77777777" w:rsidR="00FA2706" w:rsidRDefault="00FA2706" w:rsidP="009732B5">
      <w:pPr>
        <w:pStyle w:val="BodyText"/>
      </w:pPr>
      <w:r>
        <w:t>We</w:t>
      </w:r>
      <w:r w:rsidRPr="00130755">
        <w:t xml:space="preserve"> use the </w:t>
      </w:r>
      <w:r w:rsidRPr="00130755">
        <w:rPr>
          <w:rStyle w:val="CodeInline"/>
        </w:rPr>
        <w:t>filterContext.Exception</w:t>
      </w:r>
      <w:r w:rsidRPr="00130755">
        <w:t xml:space="preserve"> property</w:t>
      </w:r>
      <w:r w:rsidR="00211366"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00211366" w:rsidRPr="00130755">
        <w:fldChar w:fldCharType="end"/>
      </w:r>
      <w:r w:rsidRPr="00130755">
        <w:t xml:space="preserve"> for this check. If an exception doesn’t exist, </w:t>
      </w:r>
      <w:r>
        <w:t xml:space="preserve">we </w:t>
      </w:r>
      <w:r w:rsidRPr="00130755">
        <w:t xml:space="preserve">flush the session </w:t>
      </w:r>
      <w:r>
        <w:t xml:space="preserve">(which forces NHibernate to write all in-memory model changes to the database) </w:t>
      </w:r>
      <w:r w:rsidRPr="00130755">
        <w:t xml:space="preserve">and commit the transaction. However, if an exception does exist, </w:t>
      </w:r>
      <w:r>
        <w:t xml:space="preserve">we </w:t>
      </w:r>
      <w:r w:rsidRPr="00130755">
        <w:t>roll back the active transaction.</w:t>
      </w:r>
    </w:p>
    <w:p w14:paraId="7BD49193" w14:textId="77777777" w:rsidR="00FA2706" w:rsidRDefault="00FA2706" w:rsidP="009732B5">
      <w:pPr>
        <w:pStyle w:val="BodyText"/>
      </w:pPr>
      <w:r>
        <w:t xml:space="preserve">But why do we have a check for an active session at the start of each </w:t>
      </w:r>
      <w:r w:rsidRPr="00DC77E1">
        <w:rPr>
          <w:rStyle w:val="CodeInline"/>
        </w:rPr>
        <w:t>ActionTransactionHelper</w:t>
      </w:r>
      <w:r>
        <w:t xml:space="preserve"> method? Shouldn't we always expect an ISession to be available, especially after we've gone to the trouble of adding the </w:t>
      </w:r>
      <w:r w:rsidRPr="00DC77E1">
        <w:rPr>
          <w:rStyle w:val="CodeInline"/>
        </w:rPr>
        <w:t>UnitOfWorkActionFilterAttribute</w:t>
      </w:r>
      <w:r>
        <w:t xml:space="preserve"> to our controllers? Why even bother with this </w:t>
      </w:r>
      <w:r w:rsidRPr="001B4CB5">
        <w:rPr>
          <w:rStyle w:val="CodeInline"/>
        </w:rPr>
        <w:t>CurrentSessionContext.HasBind</w:t>
      </w:r>
      <w:r>
        <w:t xml:space="preserve"> test? Well, take a look at our two controllers. At this point neither requires an </w:t>
      </w:r>
      <w:r w:rsidRPr="00A6710D">
        <w:rPr>
          <w:rStyle w:val="CodeInline"/>
        </w:rPr>
        <w:t>ISession</w:t>
      </w:r>
      <w:r>
        <w:t xml:space="preserve">. And because neither requires an </w:t>
      </w:r>
      <w:r w:rsidRPr="00A6710D">
        <w:rPr>
          <w:rStyle w:val="CodeInline"/>
        </w:rPr>
        <w:t>ISession</w:t>
      </w:r>
      <w:r>
        <w:t xml:space="preserve"> instance, the framework will never hit our resolver to create one. Therefore, if you were to remove these checks and run the demo that we ran earlier in the Implementing a POST section, you'd encounter an exception… and we don't like those.</w:t>
      </w:r>
    </w:p>
    <w:p w14:paraId="24E19E94" w14:textId="77777777" w:rsidR="00FA2706" w:rsidRDefault="00FA2706" w:rsidP="009732B5">
      <w:pPr>
        <w:pStyle w:val="BodyText"/>
      </w:pPr>
      <w:r>
        <w:t>At this point we have configured everything our task-management service needs in terms of persistence, yet our controller implementations have not advanced beyond a persistence-free, "hello world-ish" state. Hang in there, we'll get to them shortly (really!). First we need to attend to a few more infrastructural items.</w:t>
      </w:r>
    </w:p>
    <w:p w14:paraId="7E8D5613" w14:textId="77777777" w:rsidR="00FA2706" w:rsidRPr="00073127" w:rsidRDefault="00FA2706" w:rsidP="00566F04">
      <w:pPr>
        <w:pStyle w:val="Heading1"/>
      </w:pPr>
      <w:r w:rsidRPr="00073127">
        <w:t>Diagnostic Tracing</w:t>
      </w:r>
    </w:p>
    <w:p w14:paraId="0F2C0D98" w14:textId="77777777" w:rsidR="00FA2706" w:rsidRPr="00E923DB" w:rsidRDefault="00FA2706" w:rsidP="00566F04">
      <w:pPr>
        <w:pStyle w:val="BodyTextFirst"/>
      </w:pPr>
      <w:r w:rsidRPr="00C445C1">
        <w:t xml:space="preserve">When you are trying to </w:t>
      </w:r>
      <w:r>
        <w:t xml:space="preserve">troubleshoot - or gain deep knowledge into the inner workings of - </w:t>
      </w:r>
      <w:r w:rsidRPr="00C445C1">
        <w:t>a</w:t>
      </w:r>
      <w:r>
        <w:t xml:space="preserve">n </w:t>
      </w:r>
      <w:r w:rsidRPr="00C445C1">
        <w:t>application, there is no substitute for a good set of trace logs.</w:t>
      </w:r>
      <w:r>
        <w:t xml:space="preserve"> Fortunately, enabling tracing in ASP.NET Web API 2 is painless.</w:t>
      </w:r>
    </w:p>
    <w:p w14:paraId="281228E8" w14:textId="77777777" w:rsidR="00FA2706" w:rsidRPr="00E923DB" w:rsidRDefault="00FA2706" w:rsidP="009732B5">
      <w:pPr>
        <w:pStyle w:val="BodyText"/>
      </w:pPr>
      <w:r>
        <w:t xml:space="preserve">Start by installing the tracing package using the </w:t>
      </w:r>
      <w:r w:rsidRPr="00046C46">
        <w:t>NuGet Package Manager Console</w:t>
      </w:r>
      <w:r>
        <w:t xml:space="preserve"> as follows:</w:t>
      </w:r>
    </w:p>
    <w:p w14:paraId="5BB817F5" w14:textId="77777777" w:rsidR="00FA2706" w:rsidRDefault="00FA2706" w:rsidP="00566F04">
      <w:pPr>
        <w:pStyle w:val="Code"/>
      </w:pPr>
      <w:r w:rsidRPr="00E923DB">
        <w:t>install-package Microsoft.AspNet.WebApi.Tracing WebApi2Book.Web.Api</w:t>
      </w:r>
    </w:p>
    <w:p w14:paraId="407BFD60" w14:textId="77777777" w:rsidR="00FA2706" w:rsidRDefault="00FA2706" w:rsidP="009732B5">
      <w:pPr>
        <w:pStyle w:val="BodyText"/>
      </w:pPr>
      <w:r>
        <w:lastRenderedPageBreak/>
        <w:t xml:space="preserve">Then add the following code to the bottom of the </w:t>
      </w:r>
      <w:r w:rsidRPr="00DC77E1">
        <w:rPr>
          <w:rStyle w:val="CodeInline"/>
        </w:rPr>
        <w:t>WebApiConfig</w:t>
      </w:r>
      <w:r>
        <w:t xml:space="preserve"> class' </w:t>
      </w:r>
      <w:r w:rsidRPr="00DC77E1">
        <w:rPr>
          <w:rStyle w:val="CodeInline"/>
        </w:rPr>
        <w:t>Register</w:t>
      </w:r>
      <w:r>
        <w:t xml:space="preserve"> method:</w:t>
      </w:r>
    </w:p>
    <w:p w14:paraId="6FB430E0" w14:textId="77777777" w:rsidR="00FA2706" w:rsidRPr="00C445C1" w:rsidRDefault="00FA2706" w:rsidP="00566F04">
      <w:pPr>
        <w:pStyle w:val="Code"/>
      </w:pPr>
      <w:bookmarkStart w:id="83" w:name="OLE_LINK60"/>
      <w:r w:rsidRPr="00C445C1">
        <w:t>config.EnableSystemDiagnosticsTracing();</w:t>
      </w:r>
      <w:bookmarkEnd w:id="83"/>
    </w:p>
    <w:p w14:paraId="6EC3FBE1" w14:textId="77777777" w:rsidR="00FA2706" w:rsidRDefault="00FA2706" w:rsidP="009732B5">
      <w:pPr>
        <w:pStyle w:val="BodyText"/>
      </w:pPr>
      <w:r>
        <w:t xml:space="preserve">And that's it. </w:t>
      </w:r>
      <w:r w:rsidRPr="00B93F65">
        <w:t xml:space="preserve">This code adds the </w:t>
      </w:r>
      <w:r w:rsidRPr="003F2AEF">
        <w:rPr>
          <w:rStyle w:val="CodeInline"/>
        </w:rPr>
        <w:t>SystemDiagnosticsTraceWriter</w:t>
      </w:r>
      <w:r w:rsidRPr="00B93F65">
        <w:t xml:space="preserve"> class to the Web API pipeline. </w:t>
      </w:r>
      <w:r>
        <w:t>Because t</w:t>
      </w:r>
      <w:r w:rsidRPr="00B93F65">
        <w:t xml:space="preserve">he </w:t>
      </w:r>
      <w:r w:rsidRPr="003F2AEF">
        <w:rPr>
          <w:rStyle w:val="CodeInline"/>
        </w:rPr>
        <w:t>SystemDiagnosticsTraceWriter</w:t>
      </w:r>
      <w:r w:rsidRPr="00B93F65">
        <w:t xml:space="preserve"> class writes tra</w:t>
      </w:r>
      <w:r>
        <w:t>ces to System.Diagnostics.Trace, if you run the demo from the Implementing POST section you'll see trace statements written to Visual Studio's Output window. You can also register additional trace listeners; for example, to write traces to the Windows Event Log, a database, or a text file.</w:t>
      </w:r>
    </w:p>
    <w:p w14:paraId="6FA2E657" w14:textId="77777777" w:rsidR="00FA2706" w:rsidRDefault="00FA2706" w:rsidP="009732B5">
      <w:pPr>
        <w:pStyle w:val="BodyText"/>
      </w:pPr>
      <w:r>
        <w:t xml:space="preserve">Though we could end this section now (after all, we've accomplished our goal of adding tracing), we want to take things a step further and demonstrate how to implement and register a custom trace writer that plugs into the ASP.NET Web API tracing infrastructure and writes to log4net. </w:t>
      </w:r>
    </w:p>
    <w:p w14:paraId="576B7E55" w14:textId="77777777" w:rsidR="00FA2706" w:rsidRDefault="00FA2706" w:rsidP="009732B5">
      <w:pPr>
        <w:pStyle w:val="BodyText"/>
      </w:pPr>
      <w:r>
        <w:t xml:space="preserve">First, we need to provide an </w:t>
      </w:r>
      <w:r w:rsidRPr="00DC77E1">
        <w:rPr>
          <w:rStyle w:val="CodeInline"/>
        </w:rPr>
        <w:t>ITraceWriter</w:t>
      </w:r>
      <w:r>
        <w:t xml:space="preserve"> implementation. Implement the following </w:t>
      </w:r>
      <w:r w:rsidRPr="00DC77E1">
        <w:rPr>
          <w:rStyle w:val="CodeInline"/>
        </w:rPr>
        <w:t>SimpleTraceWriter</w:t>
      </w:r>
      <w:r>
        <w:t xml:space="preserve"> class in the root of the </w:t>
      </w:r>
      <w:r w:rsidRPr="00DC77E1">
        <w:rPr>
          <w:rStyle w:val="CodeInline"/>
        </w:rPr>
        <w:t>WebApi2Book.Web.</w:t>
      </w:r>
      <w:r>
        <w:t>Common project:</w:t>
      </w:r>
    </w:p>
    <w:p w14:paraId="51DA5DEB" w14:textId="77777777" w:rsidR="00FA2706" w:rsidRPr="001B4426" w:rsidRDefault="00FA2706">
      <w:pPr>
        <w:pStyle w:val="CodeCaption"/>
      </w:pPr>
      <w:r>
        <w:t>SimpleTraceWriter Class</w:t>
      </w:r>
    </w:p>
    <w:p w14:paraId="4151CE72" w14:textId="77777777" w:rsidR="00FA2706" w:rsidRPr="001B4426" w:rsidRDefault="00FA2706" w:rsidP="00566F04">
      <w:pPr>
        <w:pStyle w:val="Code"/>
      </w:pPr>
      <w:bookmarkStart w:id="84" w:name="OLE_LINK61"/>
      <w:bookmarkStart w:id="85" w:name="OLE_LINK62"/>
      <w:r w:rsidRPr="001B4426">
        <w:t>using System;</w:t>
      </w:r>
    </w:p>
    <w:p w14:paraId="7A69CF97" w14:textId="77777777" w:rsidR="00FA2706" w:rsidRPr="001B4426" w:rsidRDefault="00FA2706" w:rsidP="00566F04">
      <w:pPr>
        <w:pStyle w:val="Code"/>
      </w:pPr>
      <w:r w:rsidRPr="001B4426">
        <w:t>using System.Net.Http;</w:t>
      </w:r>
    </w:p>
    <w:p w14:paraId="484DCE70" w14:textId="77777777" w:rsidR="00FA2706" w:rsidRPr="001B4426" w:rsidRDefault="00FA2706" w:rsidP="00566F04">
      <w:pPr>
        <w:pStyle w:val="Code"/>
      </w:pPr>
      <w:r w:rsidRPr="001B4426">
        <w:t>using System.Web.Http.Tracing;</w:t>
      </w:r>
    </w:p>
    <w:p w14:paraId="6BF57ED1" w14:textId="77777777" w:rsidR="00FA2706" w:rsidRPr="001B4426" w:rsidRDefault="00FA2706" w:rsidP="00566F04">
      <w:pPr>
        <w:pStyle w:val="Code"/>
      </w:pPr>
      <w:r w:rsidRPr="001B4426">
        <w:t>using log4net;</w:t>
      </w:r>
    </w:p>
    <w:p w14:paraId="440F19DA" w14:textId="77777777" w:rsidR="00FA2706" w:rsidRPr="001B4426" w:rsidRDefault="00FA2706" w:rsidP="00566F04">
      <w:pPr>
        <w:pStyle w:val="Code"/>
      </w:pPr>
      <w:r w:rsidRPr="001B4426">
        <w:t>using WebApi2Book.Common.Logging;</w:t>
      </w:r>
    </w:p>
    <w:p w14:paraId="125F98D7" w14:textId="77777777" w:rsidR="00FA2706" w:rsidRPr="001B4426" w:rsidRDefault="00FA2706" w:rsidP="00566F04">
      <w:pPr>
        <w:pStyle w:val="Code"/>
      </w:pPr>
    </w:p>
    <w:p w14:paraId="78771F02" w14:textId="77777777" w:rsidR="00FA2706" w:rsidRPr="001B4426" w:rsidRDefault="00FA2706" w:rsidP="00566F04">
      <w:pPr>
        <w:pStyle w:val="Code"/>
      </w:pPr>
      <w:r w:rsidRPr="001B4426">
        <w:t>namespace WebApi2Book.Web.Common</w:t>
      </w:r>
    </w:p>
    <w:p w14:paraId="0CED84B1" w14:textId="77777777" w:rsidR="00FA2706" w:rsidRPr="001B4426" w:rsidRDefault="00FA2706" w:rsidP="00566F04">
      <w:pPr>
        <w:pStyle w:val="Code"/>
      </w:pPr>
      <w:r w:rsidRPr="001B4426">
        <w:t>{</w:t>
      </w:r>
    </w:p>
    <w:p w14:paraId="0F08429C" w14:textId="77777777" w:rsidR="00FA2706" w:rsidRPr="001B4426" w:rsidRDefault="00FA2706" w:rsidP="00566F04">
      <w:pPr>
        <w:pStyle w:val="Code"/>
      </w:pPr>
      <w:r w:rsidRPr="001B4426">
        <w:t xml:space="preserve">    public class SimpleTraceWriter : ITraceWriter</w:t>
      </w:r>
    </w:p>
    <w:p w14:paraId="4AF01903" w14:textId="77777777" w:rsidR="00FA2706" w:rsidRPr="001B4426" w:rsidRDefault="00FA2706" w:rsidP="00566F04">
      <w:pPr>
        <w:pStyle w:val="Code"/>
      </w:pPr>
      <w:r w:rsidRPr="001B4426">
        <w:t xml:space="preserve">    {</w:t>
      </w:r>
    </w:p>
    <w:p w14:paraId="77FC66B9" w14:textId="77777777" w:rsidR="00FA2706" w:rsidRPr="001B4426" w:rsidRDefault="00FA2706" w:rsidP="00566F04">
      <w:pPr>
        <w:pStyle w:val="Code"/>
      </w:pPr>
      <w:r w:rsidRPr="001B4426">
        <w:t xml:space="preserve">        private readonly ILog _log;</w:t>
      </w:r>
    </w:p>
    <w:p w14:paraId="28FDB0DC" w14:textId="77777777" w:rsidR="00FA2706" w:rsidRPr="001B4426" w:rsidRDefault="00FA2706" w:rsidP="00566F04">
      <w:pPr>
        <w:pStyle w:val="Code"/>
      </w:pPr>
    </w:p>
    <w:p w14:paraId="27769FE5" w14:textId="77777777" w:rsidR="00FA2706" w:rsidRPr="001B4426" w:rsidRDefault="00FA2706" w:rsidP="00566F04">
      <w:pPr>
        <w:pStyle w:val="Code"/>
      </w:pPr>
      <w:r w:rsidRPr="001B4426">
        <w:t xml:space="preserve">        public SimpleTraceWriter(ILogManager logManager)</w:t>
      </w:r>
    </w:p>
    <w:p w14:paraId="0CE0E1F8" w14:textId="77777777" w:rsidR="00FA2706" w:rsidRPr="001B4426" w:rsidRDefault="00FA2706" w:rsidP="00566F04">
      <w:pPr>
        <w:pStyle w:val="Code"/>
      </w:pPr>
      <w:r w:rsidRPr="001B4426">
        <w:t xml:space="preserve">        {</w:t>
      </w:r>
    </w:p>
    <w:p w14:paraId="2A49AF67" w14:textId="77777777" w:rsidR="00FA2706" w:rsidRPr="001B4426" w:rsidRDefault="00FA2706" w:rsidP="00566F04">
      <w:pPr>
        <w:pStyle w:val="Code"/>
      </w:pPr>
      <w:r w:rsidRPr="001B4426">
        <w:t xml:space="preserve">            _log = logManager.GetLog(typeof (SimpleTraceWriter));</w:t>
      </w:r>
    </w:p>
    <w:p w14:paraId="67DAC0C2" w14:textId="77777777" w:rsidR="00FA2706" w:rsidRPr="001B4426" w:rsidRDefault="00FA2706" w:rsidP="00566F04">
      <w:pPr>
        <w:pStyle w:val="Code"/>
      </w:pPr>
      <w:r w:rsidRPr="001B4426">
        <w:t xml:space="preserve">        }</w:t>
      </w:r>
    </w:p>
    <w:p w14:paraId="4E21B11C" w14:textId="77777777" w:rsidR="00FA2706" w:rsidRPr="001B4426" w:rsidRDefault="00FA2706" w:rsidP="00566F04">
      <w:pPr>
        <w:pStyle w:val="Code"/>
      </w:pPr>
    </w:p>
    <w:p w14:paraId="7D9468D1" w14:textId="77777777" w:rsidR="00FA2706" w:rsidRPr="001B4426" w:rsidRDefault="00FA2706" w:rsidP="00566F04">
      <w:pPr>
        <w:pStyle w:val="Code"/>
      </w:pPr>
      <w:r w:rsidRPr="001B4426">
        <w:t xml:space="preserve">        public void Trace(HttpRequestMessage request, string category, TraceLevel level, Action&lt;TraceRecord&gt; traceAction)</w:t>
      </w:r>
    </w:p>
    <w:p w14:paraId="41861E79" w14:textId="77777777" w:rsidR="00FA2706" w:rsidRPr="001B4426" w:rsidRDefault="00FA2706" w:rsidP="00566F04">
      <w:pPr>
        <w:pStyle w:val="Code"/>
      </w:pPr>
      <w:r w:rsidRPr="001B4426">
        <w:t xml:space="preserve">        {</w:t>
      </w:r>
    </w:p>
    <w:p w14:paraId="514BEE3C" w14:textId="77777777" w:rsidR="00FA2706" w:rsidRPr="001B4426" w:rsidRDefault="00FA2706" w:rsidP="00566F04">
      <w:pPr>
        <w:pStyle w:val="Code"/>
      </w:pPr>
      <w:r w:rsidRPr="001B4426">
        <w:t xml:space="preserve">            var rec = new TraceRecord(request, category, level);</w:t>
      </w:r>
    </w:p>
    <w:p w14:paraId="68FF4B50" w14:textId="77777777" w:rsidR="00FA2706" w:rsidRPr="001B4426" w:rsidRDefault="00FA2706" w:rsidP="00566F04">
      <w:pPr>
        <w:pStyle w:val="Code"/>
      </w:pPr>
      <w:r w:rsidRPr="001B4426">
        <w:t xml:space="preserve">            traceAction(rec);</w:t>
      </w:r>
    </w:p>
    <w:p w14:paraId="24F91BE6" w14:textId="77777777" w:rsidR="00FA2706" w:rsidRPr="001B4426" w:rsidRDefault="00FA2706" w:rsidP="00566F04">
      <w:pPr>
        <w:pStyle w:val="Code"/>
      </w:pPr>
      <w:r w:rsidRPr="001B4426">
        <w:t xml:space="preserve">            WriteTrace(rec);</w:t>
      </w:r>
    </w:p>
    <w:p w14:paraId="03B0063F" w14:textId="77777777" w:rsidR="00FA2706" w:rsidRPr="001B4426" w:rsidRDefault="00FA2706" w:rsidP="00566F04">
      <w:pPr>
        <w:pStyle w:val="Code"/>
      </w:pPr>
      <w:r w:rsidRPr="001B4426">
        <w:t xml:space="preserve">        }</w:t>
      </w:r>
    </w:p>
    <w:p w14:paraId="12EC6180" w14:textId="77777777" w:rsidR="00FA2706" w:rsidRPr="001B4426" w:rsidRDefault="00FA2706" w:rsidP="00566F04">
      <w:pPr>
        <w:pStyle w:val="Code"/>
      </w:pPr>
    </w:p>
    <w:p w14:paraId="11653156" w14:textId="77777777" w:rsidR="00FA2706" w:rsidRPr="001B4426" w:rsidRDefault="00FA2706" w:rsidP="00566F04">
      <w:pPr>
        <w:pStyle w:val="Code"/>
      </w:pPr>
      <w:r w:rsidRPr="001B4426">
        <w:t xml:space="preserve">        public void WriteTrace(TraceRecord rec)</w:t>
      </w:r>
    </w:p>
    <w:p w14:paraId="72226ECE" w14:textId="77777777" w:rsidR="00FA2706" w:rsidRPr="001B4426" w:rsidRDefault="00FA2706" w:rsidP="00566F04">
      <w:pPr>
        <w:pStyle w:val="Code"/>
      </w:pPr>
      <w:r w:rsidRPr="001B4426">
        <w:t xml:space="preserve">        {</w:t>
      </w:r>
    </w:p>
    <w:p w14:paraId="2E01C860" w14:textId="77777777" w:rsidR="00FA2706" w:rsidRPr="001B4426" w:rsidRDefault="00FA2706" w:rsidP="00566F04">
      <w:pPr>
        <w:pStyle w:val="Code"/>
      </w:pPr>
      <w:r w:rsidRPr="001B4426">
        <w:t xml:space="preserve">            const string traceFormat =</w:t>
      </w:r>
    </w:p>
    <w:p w14:paraId="1570E850" w14:textId="77777777" w:rsidR="00FA2706" w:rsidRPr="001B4426" w:rsidRDefault="00FA2706" w:rsidP="00566F04">
      <w:pPr>
        <w:pStyle w:val="Code"/>
      </w:pPr>
      <w:r w:rsidRPr="001B4426">
        <w:t xml:space="preserve">                "RequestId={0};{1}Kind={2};{3}Status={4};{5}Operation={6};{7}Operator={8};{9}Category={10}{11}Request={12}{13}Message={14}";</w:t>
      </w:r>
    </w:p>
    <w:p w14:paraId="278D0BF2" w14:textId="77777777" w:rsidR="00FA2706" w:rsidRPr="001B4426" w:rsidRDefault="00FA2706" w:rsidP="00566F04">
      <w:pPr>
        <w:pStyle w:val="Code"/>
      </w:pPr>
    </w:p>
    <w:p w14:paraId="6910164F" w14:textId="77777777" w:rsidR="00FA2706" w:rsidRPr="001B4426" w:rsidRDefault="00FA2706" w:rsidP="00566F04">
      <w:pPr>
        <w:pStyle w:val="Code"/>
      </w:pPr>
      <w:r w:rsidRPr="001B4426">
        <w:lastRenderedPageBreak/>
        <w:t xml:space="preserve">            var args = new object[]</w:t>
      </w:r>
    </w:p>
    <w:p w14:paraId="2934B4E9" w14:textId="77777777" w:rsidR="00FA2706" w:rsidRPr="001B4426" w:rsidRDefault="00FA2706" w:rsidP="00566F04">
      <w:pPr>
        <w:pStyle w:val="Code"/>
      </w:pPr>
      <w:r w:rsidRPr="001B4426">
        <w:t xml:space="preserve">            {</w:t>
      </w:r>
    </w:p>
    <w:p w14:paraId="660D0ACF" w14:textId="77777777" w:rsidR="00FA2706" w:rsidRPr="001B4426" w:rsidRDefault="00FA2706" w:rsidP="00566F04">
      <w:pPr>
        <w:pStyle w:val="Code"/>
      </w:pPr>
      <w:r w:rsidRPr="001B4426">
        <w:t xml:space="preserve">                rec.RequestId,</w:t>
      </w:r>
    </w:p>
    <w:p w14:paraId="1D64A1EF" w14:textId="77777777" w:rsidR="00FA2706" w:rsidRPr="001B4426" w:rsidRDefault="00FA2706" w:rsidP="00566F04">
      <w:pPr>
        <w:pStyle w:val="Code"/>
      </w:pPr>
      <w:r w:rsidRPr="001B4426">
        <w:t xml:space="preserve">                Environment.NewLine,</w:t>
      </w:r>
    </w:p>
    <w:p w14:paraId="38A51588" w14:textId="77777777" w:rsidR="00FA2706" w:rsidRPr="001B4426" w:rsidRDefault="00FA2706" w:rsidP="00566F04">
      <w:pPr>
        <w:pStyle w:val="Code"/>
      </w:pPr>
      <w:r w:rsidRPr="001B4426">
        <w:t xml:space="preserve">                rec.Kind,</w:t>
      </w:r>
    </w:p>
    <w:p w14:paraId="3037D5BA" w14:textId="77777777" w:rsidR="00FA2706" w:rsidRPr="001B4426" w:rsidRDefault="00FA2706" w:rsidP="00566F04">
      <w:pPr>
        <w:pStyle w:val="Code"/>
      </w:pPr>
      <w:r w:rsidRPr="001B4426">
        <w:t xml:space="preserve">                Environment.NewLine,</w:t>
      </w:r>
    </w:p>
    <w:p w14:paraId="690F19CF" w14:textId="77777777" w:rsidR="00FA2706" w:rsidRPr="001B4426" w:rsidRDefault="00FA2706" w:rsidP="00566F04">
      <w:pPr>
        <w:pStyle w:val="Code"/>
      </w:pPr>
      <w:r w:rsidRPr="001B4426">
        <w:t xml:space="preserve">                rec.Status,</w:t>
      </w:r>
    </w:p>
    <w:p w14:paraId="035E00DB" w14:textId="77777777" w:rsidR="00FA2706" w:rsidRPr="001B4426" w:rsidRDefault="00FA2706" w:rsidP="00566F04">
      <w:pPr>
        <w:pStyle w:val="Code"/>
      </w:pPr>
      <w:r w:rsidRPr="001B4426">
        <w:t xml:space="preserve">                Environment.NewLine,</w:t>
      </w:r>
    </w:p>
    <w:p w14:paraId="48537F31" w14:textId="77777777" w:rsidR="00FA2706" w:rsidRPr="001B4426" w:rsidRDefault="00FA2706" w:rsidP="00566F04">
      <w:pPr>
        <w:pStyle w:val="Code"/>
      </w:pPr>
      <w:r w:rsidRPr="001B4426">
        <w:t xml:space="preserve">                rec.Operation,</w:t>
      </w:r>
    </w:p>
    <w:p w14:paraId="46434607" w14:textId="77777777" w:rsidR="00FA2706" w:rsidRPr="001B4426" w:rsidRDefault="00FA2706" w:rsidP="00566F04">
      <w:pPr>
        <w:pStyle w:val="Code"/>
      </w:pPr>
      <w:r w:rsidRPr="001B4426">
        <w:t xml:space="preserve">                Environment.NewLine,</w:t>
      </w:r>
    </w:p>
    <w:p w14:paraId="1DE26279" w14:textId="77777777" w:rsidR="00FA2706" w:rsidRPr="001B4426" w:rsidRDefault="00FA2706" w:rsidP="00566F04">
      <w:pPr>
        <w:pStyle w:val="Code"/>
      </w:pPr>
      <w:r w:rsidRPr="001B4426">
        <w:t xml:space="preserve">                rec.Operator,</w:t>
      </w:r>
    </w:p>
    <w:p w14:paraId="10E86CF7" w14:textId="77777777" w:rsidR="00FA2706" w:rsidRPr="001B4426" w:rsidRDefault="00FA2706" w:rsidP="00566F04">
      <w:pPr>
        <w:pStyle w:val="Code"/>
      </w:pPr>
      <w:r w:rsidRPr="001B4426">
        <w:t xml:space="preserve">                Environment.NewLine,</w:t>
      </w:r>
    </w:p>
    <w:p w14:paraId="3FA8EB44" w14:textId="77777777" w:rsidR="00FA2706" w:rsidRPr="001B4426" w:rsidRDefault="00FA2706" w:rsidP="00566F04">
      <w:pPr>
        <w:pStyle w:val="Code"/>
      </w:pPr>
      <w:r w:rsidRPr="001B4426">
        <w:t xml:space="preserve">                rec.Category,</w:t>
      </w:r>
    </w:p>
    <w:p w14:paraId="4E5657A2" w14:textId="77777777" w:rsidR="00FA2706" w:rsidRPr="001B4426" w:rsidRDefault="00FA2706" w:rsidP="00566F04">
      <w:pPr>
        <w:pStyle w:val="Code"/>
      </w:pPr>
      <w:r w:rsidRPr="001B4426">
        <w:t xml:space="preserve">                Environment.NewLine,</w:t>
      </w:r>
    </w:p>
    <w:p w14:paraId="616CCA13" w14:textId="77777777" w:rsidR="00FA2706" w:rsidRPr="001B4426" w:rsidRDefault="00FA2706" w:rsidP="00566F04">
      <w:pPr>
        <w:pStyle w:val="Code"/>
      </w:pPr>
      <w:r w:rsidRPr="001B4426">
        <w:t xml:space="preserve">                rec.Request,</w:t>
      </w:r>
    </w:p>
    <w:p w14:paraId="25912E25" w14:textId="77777777" w:rsidR="00FA2706" w:rsidRPr="001B4426" w:rsidRDefault="00FA2706" w:rsidP="00566F04">
      <w:pPr>
        <w:pStyle w:val="Code"/>
      </w:pPr>
      <w:r w:rsidRPr="001B4426">
        <w:t xml:space="preserve">                Environment.NewLine,</w:t>
      </w:r>
    </w:p>
    <w:p w14:paraId="4DA402DA" w14:textId="77777777" w:rsidR="00FA2706" w:rsidRPr="001B4426" w:rsidRDefault="00FA2706" w:rsidP="00566F04">
      <w:pPr>
        <w:pStyle w:val="Code"/>
      </w:pPr>
      <w:r w:rsidRPr="001B4426">
        <w:t xml:space="preserve">                rec.Message</w:t>
      </w:r>
    </w:p>
    <w:p w14:paraId="280E54FD" w14:textId="77777777" w:rsidR="00FA2706" w:rsidRPr="001B4426" w:rsidRDefault="00FA2706" w:rsidP="00566F04">
      <w:pPr>
        <w:pStyle w:val="Code"/>
      </w:pPr>
      <w:r w:rsidRPr="001B4426">
        <w:t xml:space="preserve">            };</w:t>
      </w:r>
    </w:p>
    <w:p w14:paraId="48DF480C" w14:textId="77777777" w:rsidR="00FA2706" w:rsidRPr="001B4426" w:rsidRDefault="00FA2706" w:rsidP="00566F04">
      <w:pPr>
        <w:pStyle w:val="Code"/>
      </w:pPr>
    </w:p>
    <w:p w14:paraId="38DBE1E8" w14:textId="77777777" w:rsidR="00FA2706" w:rsidRPr="001B4426" w:rsidRDefault="00FA2706" w:rsidP="00566F04">
      <w:pPr>
        <w:pStyle w:val="Code"/>
      </w:pPr>
      <w:r w:rsidRPr="001B4426">
        <w:t xml:space="preserve">            switch (rec.Level)</w:t>
      </w:r>
    </w:p>
    <w:p w14:paraId="66764A2F" w14:textId="77777777" w:rsidR="00FA2706" w:rsidRPr="001B4426" w:rsidRDefault="00FA2706" w:rsidP="00566F04">
      <w:pPr>
        <w:pStyle w:val="Code"/>
      </w:pPr>
      <w:r w:rsidRPr="001B4426">
        <w:t xml:space="preserve">     </w:t>
      </w:r>
      <w:r>
        <w:t xml:space="preserve">  </w:t>
      </w:r>
      <w:r w:rsidRPr="001B4426">
        <w:t xml:space="preserve">     {</w:t>
      </w:r>
    </w:p>
    <w:p w14:paraId="6308E329" w14:textId="77777777" w:rsidR="00FA2706" w:rsidRPr="001B4426" w:rsidRDefault="00FA2706" w:rsidP="00566F04">
      <w:pPr>
        <w:pStyle w:val="Code"/>
      </w:pPr>
      <w:r w:rsidRPr="001B4426">
        <w:t xml:space="preserve">                case TraceLevel.Debug:</w:t>
      </w:r>
    </w:p>
    <w:p w14:paraId="66FF7FEC" w14:textId="77777777" w:rsidR="00FA2706" w:rsidRPr="001B4426" w:rsidRDefault="00FA2706" w:rsidP="00566F04">
      <w:pPr>
        <w:pStyle w:val="Code"/>
      </w:pPr>
      <w:r w:rsidRPr="001B4426">
        <w:t xml:space="preserve">                    _log.DebugFormat(traceFormat, args);</w:t>
      </w:r>
    </w:p>
    <w:p w14:paraId="72DB6D61" w14:textId="77777777" w:rsidR="00FA2706" w:rsidRPr="001B4426" w:rsidRDefault="00FA2706" w:rsidP="00566F04">
      <w:pPr>
        <w:pStyle w:val="Code"/>
      </w:pPr>
      <w:r w:rsidRPr="001B4426">
        <w:t xml:space="preserve">                    break;</w:t>
      </w:r>
    </w:p>
    <w:p w14:paraId="67000A9D" w14:textId="77777777" w:rsidR="00FA2706" w:rsidRPr="001B4426" w:rsidRDefault="00FA2706" w:rsidP="00566F04">
      <w:pPr>
        <w:pStyle w:val="Code"/>
      </w:pPr>
      <w:r w:rsidRPr="001B4426">
        <w:t xml:space="preserve">                case TraceLevel.Info:</w:t>
      </w:r>
    </w:p>
    <w:p w14:paraId="07A403ED" w14:textId="77777777" w:rsidR="00FA2706" w:rsidRPr="001B4426" w:rsidRDefault="00FA2706" w:rsidP="00566F04">
      <w:pPr>
        <w:pStyle w:val="Code"/>
      </w:pPr>
      <w:r w:rsidRPr="001B4426">
        <w:t xml:space="preserve">                    _log.InfoFormat(traceFormat, args);</w:t>
      </w:r>
    </w:p>
    <w:p w14:paraId="3A375B3D" w14:textId="77777777" w:rsidR="00FA2706" w:rsidRPr="001B4426" w:rsidRDefault="00FA2706" w:rsidP="00566F04">
      <w:pPr>
        <w:pStyle w:val="Code"/>
      </w:pPr>
      <w:r w:rsidRPr="001B4426">
        <w:t xml:space="preserve">                    break;</w:t>
      </w:r>
    </w:p>
    <w:p w14:paraId="78B3F937" w14:textId="77777777" w:rsidR="00FA2706" w:rsidRPr="001B4426" w:rsidRDefault="00FA2706" w:rsidP="00566F04">
      <w:pPr>
        <w:pStyle w:val="Code"/>
      </w:pPr>
      <w:r w:rsidRPr="001B4426">
        <w:t xml:space="preserve">                case TraceLevel.Warn:</w:t>
      </w:r>
    </w:p>
    <w:p w14:paraId="2B6CACD1" w14:textId="77777777" w:rsidR="00FA2706" w:rsidRPr="001B4426" w:rsidRDefault="00FA2706" w:rsidP="00566F04">
      <w:pPr>
        <w:pStyle w:val="Code"/>
      </w:pPr>
      <w:r w:rsidRPr="001B4426">
        <w:t xml:space="preserve">                    _log.WarnFormat(traceFormat, args);</w:t>
      </w:r>
    </w:p>
    <w:p w14:paraId="032E8EE5" w14:textId="77777777" w:rsidR="00FA2706" w:rsidRPr="001B4426" w:rsidRDefault="00FA2706" w:rsidP="00566F04">
      <w:pPr>
        <w:pStyle w:val="Code"/>
      </w:pPr>
      <w:r w:rsidRPr="001B4426">
        <w:t xml:space="preserve">                    break;</w:t>
      </w:r>
    </w:p>
    <w:p w14:paraId="2C2C86D0" w14:textId="77777777" w:rsidR="00FA2706" w:rsidRPr="001B4426" w:rsidRDefault="00FA2706" w:rsidP="00566F04">
      <w:pPr>
        <w:pStyle w:val="Code"/>
      </w:pPr>
      <w:r w:rsidRPr="001B4426">
        <w:t xml:space="preserve">                case TraceLevel.Error:</w:t>
      </w:r>
    </w:p>
    <w:p w14:paraId="433CA611" w14:textId="77777777" w:rsidR="00FA2706" w:rsidRPr="001B4426" w:rsidRDefault="00FA2706" w:rsidP="00566F04">
      <w:pPr>
        <w:pStyle w:val="Code"/>
      </w:pPr>
      <w:r w:rsidRPr="001B4426">
        <w:t xml:space="preserve">                    _log.ErrorFormat(traceFormat, args);</w:t>
      </w:r>
    </w:p>
    <w:p w14:paraId="08BBB61E" w14:textId="77777777" w:rsidR="00FA2706" w:rsidRPr="001B4426" w:rsidRDefault="00FA2706" w:rsidP="00566F04">
      <w:pPr>
        <w:pStyle w:val="Code"/>
      </w:pPr>
      <w:r w:rsidRPr="001B4426">
        <w:t xml:space="preserve">                    break;</w:t>
      </w:r>
    </w:p>
    <w:p w14:paraId="24464B81" w14:textId="77777777" w:rsidR="00FA2706" w:rsidRPr="001B4426" w:rsidRDefault="00FA2706" w:rsidP="00566F04">
      <w:pPr>
        <w:pStyle w:val="Code"/>
      </w:pPr>
      <w:r w:rsidRPr="001B4426">
        <w:t xml:space="preserve">                case TraceLevel.Fatal:</w:t>
      </w:r>
    </w:p>
    <w:p w14:paraId="37CB6CF4" w14:textId="77777777" w:rsidR="00FA2706" w:rsidRPr="001B4426" w:rsidRDefault="00FA2706" w:rsidP="00566F04">
      <w:pPr>
        <w:pStyle w:val="Code"/>
      </w:pPr>
      <w:r w:rsidRPr="001B4426">
        <w:t xml:space="preserve">                    _log.FatalFormat(traceFormat, args);</w:t>
      </w:r>
    </w:p>
    <w:p w14:paraId="121FA55C" w14:textId="77777777" w:rsidR="00FA2706" w:rsidRPr="001B4426" w:rsidRDefault="00FA2706" w:rsidP="00566F04">
      <w:pPr>
        <w:pStyle w:val="Code"/>
      </w:pPr>
      <w:r w:rsidRPr="001B4426">
        <w:t xml:space="preserve">                    break;</w:t>
      </w:r>
    </w:p>
    <w:p w14:paraId="6317704B" w14:textId="77777777" w:rsidR="00FA2706" w:rsidRPr="001B4426" w:rsidRDefault="00FA2706" w:rsidP="00566F04">
      <w:pPr>
        <w:pStyle w:val="Code"/>
      </w:pPr>
      <w:r w:rsidRPr="001B4426">
        <w:t xml:space="preserve">            }</w:t>
      </w:r>
    </w:p>
    <w:p w14:paraId="153BDE17" w14:textId="77777777" w:rsidR="00FA2706" w:rsidRPr="001B4426" w:rsidRDefault="00FA2706" w:rsidP="00566F04">
      <w:pPr>
        <w:pStyle w:val="Code"/>
      </w:pPr>
      <w:r w:rsidRPr="001B4426">
        <w:t xml:space="preserve">        }</w:t>
      </w:r>
    </w:p>
    <w:p w14:paraId="34C3E0F6" w14:textId="77777777" w:rsidR="00FA2706" w:rsidRPr="001B4426" w:rsidRDefault="00FA2706" w:rsidP="00566F04">
      <w:pPr>
        <w:pStyle w:val="Code"/>
      </w:pPr>
      <w:r w:rsidRPr="001B4426">
        <w:t xml:space="preserve">    }</w:t>
      </w:r>
    </w:p>
    <w:p w14:paraId="599A1794" w14:textId="77777777" w:rsidR="00FA2706" w:rsidRDefault="00FA2706">
      <w:pPr>
        <w:pStyle w:val="Code"/>
      </w:pPr>
      <w:r w:rsidRPr="001B4426">
        <w:t>}</w:t>
      </w:r>
      <w:bookmarkEnd w:id="84"/>
      <w:bookmarkEnd w:id="85"/>
    </w:p>
    <w:p w14:paraId="07877D48" w14:textId="77777777" w:rsidR="00FA2706" w:rsidRDefault="00FA2706" w:rsidP="009732B5">
      <w:pPr>
        <w:pStyle w:val="BodyText"/>
      </w:pPr>
      <w:r>
        <w:t xml:space="preserve">Finally, add the following code to the bottom of the </w:t>
      </w:r>
      <w:r w:rsidRPr="00DC77E1">
        <w:rPr>
          <w:rStyle w:val="CodeInline"/>
        </w:rPr>
        <w:t>WebApiConfig</w:t>
      </w:r>
      <w:r>
        <w:t xml:space="preserve"> class' </w:t>
      </w:r>
      <w:r w:rsidRPr="00DC77E1">
        <w:rPr>
          <w:rStyle w:val="CodeInline"/>
        </w:rPr>
        <w:t>Register</w:t>
      </w:r>
      <w:r>
        <w:t xml:space="preserve"> method to register the writer with the framework:</w:t>
      </w:r>
    </w:p>
    <w:p w14:paraId="73DDF7F0" w14:textId="77777777" w:rsidR="00FA2706" w:rsidRPr="00C445C1" w:rsidRDefault="00FA2706" w:rsidP="00566F04">
      <w:pPr>
        <w:pStyle w:val="Code"/>
      </w:pPr>
      <w:r>
        <w:t>//</w:t>
      </w:r>
      <w:r w:rsidRPr="00C445C1">
        <w:t>config.EnableSystemDiagnosticsTracing();</w:t>
      </w:r>
      <w:r>
        <w:t xml:space="preserve"> // replaced by custom writer</w:t>
      </w:r>
    </w:p>
    <w:p w14:paraId="257DA8A7" w14:textId="77777777" w:rsidR="00FA2706" w:rsidRPr="00C445C1" w:rsidRDefault="00FA2706" w:rsidP="00566F04">
      <w:pPr>
        <w:pStyle w:val="Code"/>
      </w:pPr>
      <w:bookmarkStart w:id="86" w:name="OLE_LINK63"/>
      <w:bookmarkStart w:id="87" w:name="OLE_LINK64"/>
      <w:r w:rsidRPr="00C445C1">
        <w:t>config.Services.Replace(typeof(ITraceWriter),</w:t>
      </w:r>
    </w:p>
    <w:p w14:paraId="60BBC8E3" w14:textId="77777777" w:rsidR="00FA2706" w:rsidRDefault="00FA2706" w:rsidP="00566F04">
      <w:pPr>
        <w:pStyle w:val="Code"/>
      </w:pPr>
      <w:r>
        <w:t xml:space="preserve">    </w:t>
      </w:r>
      <w:r w:rsidRPr="00C445C1">
        <w:t>new SimpleTraceWriter(WebContainerManager.Get&lt;ILogManager&gt;()))</w:t>
      </w:r>
      <w:commentRangeStart w:id="88"/>
      <w:commentRangeStart w:id="89"/>
      <w:r w:rsidRPr="00C445C1">
        <w:t>;</w:t>
      </w:r>
      <w:commentRangeEnd w:id="88"/>
      <w:r w:rsidR="003C410A">
        <w:rPr>
          <w:rStyle w:val="CommentReference"/>
          <w:rFonts w:ascii="Times" w:hAnsi="Times"/>
          <w:noProof w:val="0"/>
        </w:rPr>
        <w:commentReference w:id="88"/>
      </w:r>
      <w:commentRangeEnd w:id="89"/>
      <w:r w:rsidR="009427EE">
        <w:rPr>
          <w:rStyle w:val="CommentReference"/>
          <w:rFonts w:ascii="Times" w:hAnsi="Times"/>
          <w:noProof w:val="0"/>
        </w:rPr>
        <w:commentReference w:id="89"/>
      </w:r>
    </w:p>
    <w:bookmarkEnd w:id="86"/>
    <w:bookmarkEnd w:id="87"/>
    <w:p w14:paraId="1F168B7A" w14:textId="77777777" w:rsidR="00FA2706" w:rsidRDefault="00FA2706" w:rsidP="00566F04">
      <w:pPr>
        <w:pStyle w:val="Code"/>
      </w:pPr>
    </w:p>
    <w:p w14:paraId="3EF18716" w14:textId="77777777" w:rsidR="00FA2706" w:rsidRDefault="00FA2706" w:rsidP="009732B5">
      <w:pPr>
        <w:pStyle w:val="BodyText"/>
      </w:pPr>
      <w:r>
        <w:lastRenderedPageBreak/>
        <w:t xml:space="preserve">See, wasn't that easy? Now, next time you run the demo from the Implementing POST section you'll find a new log file full of trace information inside of the </w:t>
      </w:r>
      <w:r w:rsidRPr="003F2AEF">
        <w:rPr>
          <w:rStyle w:val="CodeInline"/>
        </w:rPr>
        <w:t>logs</w:t>
      </w:r>
      <w:r>
        <w:t xml:space="preserve"> folder of the </w:t>
      </w:r>
      <w:r w:rsidRPr="00046C46">
        <w:rPr>
          <w:rStyle w:val="CodeInline"/>
        </w:rPr>
        <w:t>WebApi2Book</w:t>
      </w:r>
      <w:r w:rsidRPr="00046C46">
        <w:t xml:space="preserve"> </w:t>
      </w:r>
      <w:r>
        <w:t>root directory that we created back in Chapter 4.</w:t>
      </w:r>
    </w:p>
    <w:p w14:paraId="52D82092" w14:textId="77777777" w:rsidR="00FA2706" w:rsidRDefault="00FA2706" w:rsidP="009732B5">
      <w:pPr>
        <w:pStyle w:val="BodyText"/>
      </w:pPr>
      <w:r>
        <w:t xml:space="preserve">Error handling is next, and it's a little bit more involved… </w:t>
      </w:r>
    </w:p>
    <w:p w14:paraId="4866691D" w14:textId="77777777" w:rsidR="00FA2706" w:rsidRPr="00073127" w:rsidRDefault="00FA2706" w:rsidP="00566F04">
      <w:pPr>
        <w:pStyle w:val="Heading1"/>
      </w:pPr>
      <w:r w:rsidRPr="00073127">
        <w:t xml:space="preserve">Error </w:t>
      </w:r>
      <w:r>
        <w:t>H</w:t>
      </w:r>
      <w:r w:rsidRPr="00073127">
        <w:t>andling</w:t>
      </w:r>
    </w:p>
    <w:p w14:paraId="1BDB62D7" w14:textId="77777777" w:rsidR="00FA2706" w:rsidRDefault="00FA2706" w:rsidP="00566F04">
      <w:pPr>
        <w:pStyle w:val="BodyTextFirst"/>
      </w:pPr>
      <w:r>
        <w:t>With the release of ASP.NET Web API 2.1, developers finally have framework support for global handling of unhandled exceptions. The framework also now supports multiple exception loggers, each of which has access to the exception objects themselves and to the contexts in which the exceptions occur. In this section, we'll implement a global exception handler and a custom exception logger, as summarized in Table 5-5.</w:t>
      </w:r>
    </w:p>
    <w:p w14:paraId="4A6B9BC2" w14:textId="77777777" w:rsidR="00FA2706" w:rsidRDefault="00FA2706" w:rsidP="00566F04">
      <w:pPr>
        <w:pStyle w:val="SideBarHead"/>
      </w:pPr>
      <w:r>
        <w:t>exception logging with elmah</w:t>
      </w:r>
    </w:p>
    <w:p w14:paraId="1D435086" w14:textId="77777777" w:rsidR="00FA2706" w:rsidRDefault="00FA2706" w:rsidP="009732B5">
      <w:pPr>
        <w:pStyle w:val="SideBarBody"/>
      </w:pPr>
      <w:r>
        <w:t>The ASP.NET Web API team has created a sample demonstrating logging of all unhandled exceptions with the popular ELMAH framework. It's definitely worth checking out:</w:t>
      </w:r>
    </w:p>
    <w:p w14:paraId="3A74DF80" w14:textId="77777777" w:rsidR="00FA2706" w:rsidRDefault="00FA2706" w:rsidP="00566F04">
      <w:pPr>
        <w:pStyle w:val="SideBarLast"/>
      </w:pPr>
      <w:r w:rsidRPr="0096065F">
        <w:t>http://aspnet.codeplex.com/SourceControl/latest#Samples/WebApi/Elmah/ReadMe.txt</w:t>
      </w:r>
    </w:p>
    <w:p w14:paraId="30AEFB88" w14:textId="77777777" w:rsidR="00FA2706" w:rsidRDefault="00FA2706" w:rsidP="00566F04">
      <w:pPr>
        <w:pStyle w:val="TableCaption"/>
      </w:pPr>
      <w:r w:rsidRPr="007F7D06">
        <w:t>Table 5-</w:t>
      </w:r>
      <w:r>
        <w:t>5. Error Handling Classes</w:t>
      </w:r>
    </w:p>
    <w:tbl>
      <w:tblPr>
        <w:tblW w:w="6565"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50"/>
        <w:gridCol w:w="4215"/>
      </w:tblGrid>
      <w:tr w:rsidR="00FA2706" w:rsidRPr="003F6319" w14:paraId="3F435184" w14:textId="77777777" w:rsidTr="004F7AF7">
        <w:tc>
          <w:tcPr>
            <w:tcW w:w="2350" w:type="dxa"/>
            <w:tcBorders>
              <w:top w:val="single" w:sz="4" w:space="0" w:color="auto"/>
              <w:left w:val="single" w:sz="4" w:space="0" w:color="auto"/>
              <w:bottom w:val="single" w:sz="4" w:space="0" w:color="auto"/>
              <w:right w:val="single" w:sz="4" w:space="0" w:color="auto"/>
            </w:tcBorders>
            <w:hideMark/>
          </w:tcPr>
          <w:p w14:paraId="43F45591" w14:textId="77777777" w:rsidR="00FA2706" w:rsidRPr="007F7D06" w:rsidRDefault="00FA2706" w:rsidP="00566F04">
            <w:pPr>
              <w:pStyle w:val="TableHead"/>
            </w:pPr>
            <w:r>
              <w:t>Class</w:t>
            </w:r>
          </w:p>
        </w:tc>
        <w:tc>
          <w:tcPr>
            <w:tcW w:w="4215" w:type="dxa"/>
            <w:tcBorders>
              <w:top w:val="single" w:sz="4" w:space="0" w:color="auto"/>
              <w:left w:val="single" w:sz="4" w:space="0" w:color="auto"/>
              <w:bottom w:val="single" w:sz="4" w:space="0" w:color="auto"/>
              <w:right w:val="single" w:sz="4" w:space="0" w:color="auto"/>
            </w:tcBorders>
            <w:hideMark/>
          </w:tcPr>
          <w:p w14:paraId="0F836841" w14:textId="77777777" w:rsidR="00FA2706" w:rsidRPr="007F7D06" w:rsidRDefault="00FA2706" w:rsidP="00566F04">
            <w:pPr>
              <w:pStyle w:val="TableHead"/>
            </w:pPr>
            <w:r>
              <w:t>Purpose</w:t>
            </w:r>
          </w:p>
        </w:tc>
      </w:tr>
      <w:tr w:rsidR="00FA2706" w:rsidRPr="003F6319" w14:paraId="6C3A7326" w14:textId="77777777" w:rsidTr="004F7AF7">
        <w:tc>
          <w:tcPr>
            <w:tcW w:w="2350" w:type="dxa"/>
            <w:tcBorders>
              <w:top w:val="single" w:sz="4" w:space="0" w:color="auto"/>
              <w:left w:val="single" w:sz="4" w:space="0" w:color="auto"/>
              <w:bottom w:val="single" w:sz="4" w:space="0" w:color="auto"/>
              <w:right w:val="single" w:sz="4" w:space="0" w:color="auto"/>
            </w:tcBorders>
            <w:hideMark/>
          </w:tcPr>
          <w:p w14:paraId="149B0EDF" w14:textId="77777777" w:rsidR="00FA2706" w:rsidRPr="003F2AEF" w:rsidRDefault="00FA2706" w:rsidP="00566F04">
            <w:pPr>
              <w:pStyle w:val="TableText"/>
              <w:rPr>
                <w:rStyle w:val="CodeInline"/>
              </w:rPr>
            </w:pPr>
            <w:r w:rsidRPr="0079080E">
              <w:t>SimpleExceptionLogger</w:t>
            </w:r>
          </w:p>
        </w:tc>
        <w:tc>
          <w:tcPr>
            <w:tcW w:w="4215" w:type="dxa"/>
            <w:tcBorders>
              <w:top w:val="single" w:sz="4" w:space="0" w:color="auto"/>
              <w:left w:val="single" w:sz="4" w:space="0" w:color="auto"/>
              <w:bottom w:val="single" w:sz="4" w:space="0" w:color="auto"/>
              <w:right w:val="single" w:sz="4" w:space="0" w:color="auto"/>
            </w:tcBorders>
          </w:tcPr>
          <w:p w14:paraId="1B96334B" w14:textId="77777777" w:rsidR="00FA2706" w:rsidRPr="0079080E" w:rsidRDefault="00FA2706">
            <w:pPr>
              <w:pStyle w:val="TableText"/>
            </w:pPr>
            <w:r>
              <w:t>This simple class' single responsibility is to log exceptions. Although exceptions will also be logged using the tracing we just added in the previous section, this class has access to additional - actually, essential - information not available via the tracing infrastructure.</w:t>
            </w:r>
          </w:p>
        </w:tc>
      </w:tr>
      <w:tr w:rsidR="00FA2706" w:rsidRPr="003F6319" w14:paraId="3128DDB7" w14:textId="77777777" w:rsidTr="004F7AF7">
        <w:tc>
          <w:tcPr>
            <w:tcW w:w="2350" w:type="dxa"/>
            <w:tcBorders>
              <w:top w:val="single" w:sz="4" w:space="0" w:color="auto"/>
              <w:left w:val="single" w:sz="4" w:space="0" w:color="auto"/>
              <w:bottom w:val="single" w:sz="4" w:space="0" w:color="auto"/>
              <w:right w:val="single" w:sz="4" w:space="0" w:color="auto"/>
            </w:tcBorders>
          </w:tcPr>
          <w:p w14:paraId="19606DC5" w14:textId="77777777" w:rsidR="00FA2706" w:rsidRPr="0079080E" w:rsidRDefault="00FA2706" w:rsidP="00566F04">
            <w:pPr>
              <w:pStyle w:val="TableText"/>
              <w:rPr>
                <w:rStyle w:val="CodeInline"/>
              </w:rPr>
            </w:pPr>
            <w:r w:rsidRPr="00830B4C">
              <w:t xml:space="preserve">GlobalExceptionHandler </w:t>
            </w:r>
          </w:p>
        </w:tc>
        <w:tc>
          <w:tcPr>
            <w:tcW w:w="4215" w:type="dxa"/>
            <w:tcBorders>
              <w:top w:val="single" w:sz="4" w:space="0" w:color="auto"/>
              <w:left w:val="single" w:sz="4" w:space="0" w:color="auto"/>
              <w:bottom w:val="single" w:sz="4" w:space="0" w:color="auto"/>
              <w:right w:val="single" w:sz="4" w:space="0" w:color="auto"/>
            </w:tcBorders>
          </w:tcPr>
          <w:p w14:paraId="235FE6E0" w14:textId="77777777" w:rsidR="00FA2706" w:rsidRPr="0079080E" w:rsidRDefault="00FA2706">
            <w:pPr>
              <w:pStyle w:val="TableText"/>
            </w:pPr>
            <w:r w:rsidRPr="00830B4C">
              <w:t xml:space="preserve">Custom exception handler, </w:t>
            </w:r>
            <w:r>
              <w:t xml:space="preserve">which we will use to replace </w:t>
            </w:r>
            <w:r w:rsidRPr="00830B4C">
              <w:t xml:space="preserve">the ASP.NET Web API default exception handler. This allows us to customize the HTTP </w:t>
            </w:r>
            <w:r>
              <w:t>response</w:t>
            </w:r>
            <w:r w:rsidRPr="00830B4C">
              <w:t xml:space="preserve"> that is sent when an unhandled application </w:t>
            </w:r>
            <w:r>
              <w:t xml:space="preserve">exception </w:t>
            </w:r>
            <w:r w:rsidRPr="00830B4C">
              <w:t>occurs.</w:t>
            </w:r>
          </w:p>
        </w:tc>
      </w:tr>
      <w:tr w:rsidR="00FA2706" w:rsidRPr="003F6319" w14:paraId="109B1743" w14:textId="77777777" w:rsidTr="004F7AF7">
        <w:tc>
          <w:tcPr>
            <w:tcW w:w="2350" w:type="dxa"/>
            <w:tcBorders>
              <w:top w:val="single" w:sz="4" w:space="0" w:color="auto"/>
              <w:left w:val="single" w:sz="4" w:space="0" w:color="auto"/>
              <w:bottom w:val="single" w:sz="4" w:space="0" w:color="auto"/>
              <w:right w:val="single" w:sz="4" w:space="0" w:color="auto"/>
            </w:tcBorders>
          </w:tcPr>
          <w:p w14:paraId="07CE941E" w14:textId="77777777" w:rsidR="00FA2706" w:rsidRPr="0079080E" w:rsidRDefault="00FA2706" w:rsidP="00566F04">
            <w:pPr>
              <w:pStyle w:val="TableText"/>
              <w:rPr>
                <w:rStyle w:val="CodeInline"/>
              </w:rPr>
            </w:pPr>
            <w:r w:rsidRPr="00830B4C">
              <w:t>SimpleErrorResult</w:t>
            </w:r>
          </w:p>
        </w:tc>
        <w:tc>
          <w:tcPr>
            <w:tcW w:w="4215" w:type="dxa"/>
            <w:tcBorders>
              <w:top w:val="single" w:sz="4" w:space="0" w:color="auto"/>
              <w:left w:val="single" w:sz="4" w:space="0" w:color="auto"/>
              <w:bottom w:val="single" w:sz="4" w:space="0" w:color="auto"/>
              <w:right w:val="single" w:sz="4" w:space="0" w:color="auto"/>
            </w:tcBorders>
          </w:tcPr>
          <w:p w14:paraId="1B150630" w14:textId="77777777" w:rsidR="00FA2706" w:rsidRPr="0079080E" w:rsidRDefault="00FA2706" w:rsidP="00566F04">
            <w:pPr>
              <w:pStyle w:val="TableText"/>
            </w:pPr>
            <w:r w:rsidRPr="00830B4C">
              <w:t xml:space="preserve">Trivial IHttpActionResult implementation used to add result information to the exception context. This information is later </w:t>
            </w:r>
            <w:r>
              <w:t>applied</w:t>
            </w:r>
            <w:r w:rsidRPr="00830B4C">
              <w:t xml:space="preserve"> to the HTTP response by ASP.NET Web API.</w:t>
            </w:r>
          </w:p>
        </w:tc>
      </w:tr>
    </w:tbl>
    <w:p w14:paraId="28D8252E" w14:textId="77777777" w:rsidR="00FA2706" w:rsidRDefault="00FA2706" w:rsidP="009732B5">
      <w:pPr>
        <w:pStyle w:val="BodyText"/>
      </w:pPr>
      <w:r>
        <w:t xml:space="preserve">First, add the following class to a new </w:t>
      </w:r>
      <w:r w:rsidRPr="00DC77E1">
        <w:rPr>
          <w:rStyle w:val="CodeInline"/>
        </w:rPr>
        <w:t>ErrorHandling</w:t>
      </w:r>
      <w:r>
        <w:t xml:space="preserve"> folder in the </w:t>
      </w:r>
      <w:r w:rsidRPr="00DC77E1">
        <w:rPr>
          <w:rStyle w:val="CodeInline"/>
        </w:rPr>
        <w:t>WebApi2Book.Web.Common</w:t>
      </w:r>
      <w:r>
        <w:t xml:space="preserve"> project:</w:t>
      </w:r>
    </w:p>
    <w:p w14:paraId="07172643" w14:textId="77777777" w:rsidR="00FA2706" w:rsidRDefault="00FA2706" w:rsidP="00566F04">
      <w:pPr>
        <w:pStyle w:val="CodeCaption"/>
      </w:pPr>
      <w:r>
        <w:t>SimpleExceptionLogger Class</w:t>
      </w:r>
    </w:p>
    <w:p w14:paraId="1E2395EF" w14:textId="77777777" w:rsidR="00FA2706" w:rsidRPr="00537DCA" w:rsidRDefault="00FA2706" w:rsidP="00566F04">
      <w:pPr>
        <w:pStyle w:val="Code"/>
      </w:pPr>
      <w:bookmarkStart w:id="90" w:name="OLE_LINK65"/>
      <w:bookmarkStart w:id="91" w:name="OLE_LINK66"/>
      <w:r w:rsidRPr="00537DCA">
        <w:lastRenderedPageBreak/>
        <w:t>using System.Web.Http.ExceptionHandling;</w:t>
      </w:r>
    </w:p>
    <w:p w14:paraId="563BB123" w14:textId="77777777" w:rsidR="00FA2706" w:rsidRPr="00537DCA" w:rsidRDefault="00FA2706" w:rsidP="00566F04">
      <w:pPr>
        <w:pStyle w:val="Code"/>
      </w:pPr>
      <w:r w:rsidRPr="00537DCA">
        <w:t>using log4net;</w:t>
      </w:r>
    </w:p>
    <w:p w14:paraId="4B077836" w14:textId="77777777" w:rsidR="00FA2706" w:rsidRPr="00537DCA" w:rsidRDefault="00FA2706" w:rsidP="00566F04">
      <w:pPr>
        <w:pStyle w:val="Code"/>
      </w:pPr>
      <w:r w:rsidRPr="00537DCA">
        <w:t>using WebApi2Book.Common.Logging;</w:t>
      </w:r>
    </w:p>
    <w:p w14:paraId="789B8A0D" w14:textId="77777777" w:rsidR="00FA2706" w:rsidRPr="00537DCA" w:rsidRDefault="00FA2706" w:rsidP="00566F04">
      <w:pPr>
        <w:pStyle w:val="Code"/>
      </w:pPr>
    </w:p>
    <w:p w14:paraId="020C1E25" w14:textId="77777777" w:rsidR="00FA2706" w:rsidRPr="00537DCA" w:rsidRDefault="00FA2706" w:rsidP="00566F04">
      <w:pPr>
        <w:pStyle w:val="Code"/>
      </w:pPr>
      <w:r w:rsidRPr="00537DCA">
        <w:t>namespace WebApi2Book.Web.Common.ErrorHandling</w:t>
      </w:r>
    </w:p>
    <w:p w14:paraId="25ED2A04" w14:textId="77777777" w:rsidR="00FA2706" w:rsidRPr="00537DCA" w:rsidRDefault="00FA2706" w:rsidP="00566F04">
      <w:pPr>
        <w:pStyle w:val="Code"/>
      </w:pPr>
      <w:r w:rsidRPr="00537DCA">
        <w:t>{</w:t>
      </w:r>
    </w:p>
    <w:p w14:paraId="16719441" w14:textId="77777777" w:rsidR="00FA2706" w:rsidRPr="00537DCA" w:rsidRDefault="00FA2706" w:rsidP="00566F04">
      <w:pPr>
        <w:pStyle w:val="Code"/>
      </w:pPr>
      <w:r w:rsidRPr="00537DCA">
        <w:t xml:space="preserve">    public class SimpleExceptionLogger : ExceptionLogger</w:t>
      </w:r>
    </w:p>
    <w:p w14:paraId="1E513FF5" w14:textId="77777777" w:rsidR="00FA2706" w:rsidRPr="00537DCA" w:rsidRDefault="00FA2706" w:rsidP="00566F04">
      <w:pPr>
        <w:pStyle w:val="Code"/>
      </w:pPr>
      <w:r w:rsidRPr="00537DCA">
        <w:t xml:space="preserve">    {</w:t>
      </w:r>
    </w:p>
    <w:p w14:paraId="2E0F5247" w14:textId="77777777" w:rsidR="00FA2706" w:rsidRPr="00537DCA" w:rsidRDefault="00FA2706" w:rsidP="00566F04">
      <w:pPr>
        <w:pStyle w:val="Code"/>
      </w:pPr>
      <w:r w:rsidRPr="00537DCA">
        <w:t xml:space="preserve">        private readonly ILog _log;</w:t>
      </w:r>
    </w:p>
    <w:p w14:paraId="1CD43115" w14:textId="77777777" w:rsidR="00FA2706" w:rsidRPr="00537DCA" w:rsidRDefault="00FA2706" w:rsidP="00566F04">
      <w:pPr>
        <w:pStyle w:val="Code"/>
      </w:pPr>
    </w:p>
    <w:p w14:paraId="136BAA74" w14:textId="77777777" w:rsidR="00FA2706" w:rsidRPr="00537DCA" w:rsidRDefault="00FA2706" w:rsidP="00566F04">
      <w:pPr>
        <w:pStyle w:val="Code"/>
      </w:pPr>
      <w:r w:rsidRPr="00537DCA">
        <w:t xml:space="preserve">        public SimpleExceptionLogger(ILogManager logManager)</w:t>
      </w:r>
    </w:p>
    <w:p w14:paraId="2476E3FB" w14:textId="77777777" w:rsidR="00FA2706" w:rsidRPr="00537DCA" w:rsidRDefault="00FA2706" w:rsidP="00566F04">
      <w:pPr>
        <w:pStyle w:val="Code"/>
      </w:pPr>
      <w:r w:rsidRPr="00537DCA">
        <w:t xml:space="preserve">        {</w:t>
      </w:r>
    </w:p>
    <w:p w14:paraId="0014E4BC" w14:textId="77777777" w:rsidR="00FA2706" w:rsidRPr="00537DCA" w:rsidRDefault="00FA2706" w:rsidP="00566F04">
      <w:pPr>
        <w:pStyle w:val="Code"/>
      </w:pPr>
      <w:r w:rsidRPr="00537DCA">
        <w:t xml:space="preserve">            _log = logManager.GetLog(typeof (SimpleExceptionLogger));</w:t>
      </w:r>
    </w:p>
    <w:p w14:paraId="3C97BDE3" w14:textId="77777777" w:rsidR="00FA2706" w:rsidRPr="00537DCA" w:rsidRDefault="00FA2706" w:rsidP="00566F04">
      <w:pPr>
        <w:pStyle w:val="Code"/>
      </w:pPr>
      <w:r w:rsidRPr="00537DCA">
        <w:t xml:space="preserve">        }</w:t>
      </w:r>
    </w:p>
    <w:p w14:paraId="245C9325" w14:textId="77777777" w:rsidR="00FA2706" w:rsidRPr="00537DCA" w:rsidRDefault="00FA2706" w:rsidP="00566F04">
      <w:pPr>
        <w:pStyle w:val="Code"/>
      </w:pPr>
    </w:p>
    <w:p w14:paraId="0E85C637" w14:textId="77777777" w:rsidR="00FA2706" w:rsidRPr="00537DCA" w:rsidRDefault="00FA2706" w:rsidP="00566F04">
      <w:pPr>
        <w:pStyle w:val="Code"/>
      </w:pPr>
      <w:r w:rsidRPr="00537DCA">
        <w:t xml:space="preserve">        public override void Log(ExceptionLoggerContext context)</w:t>
      </w:r>
    </w:p>
    <w:p w14:paraId="3D11E24E" w14:textId="77777777" w:rsidR="00FA2706" w:rsidRPr="00537DCA" w:rsidRDefault="00FA2706" w:rsidP="00566F04">
      <w:pPr>
        <w:pStyle w:val="Code"/>
      </w:pPr>
      <w:r w:rsidRPr="00537DCA">
        <w:t xml:space="preserve">        {</w:t>
      </w:r>
    </w:p>
    <w:p w14:paraId="72239842" w14:textId="77777777" w:rsidR="00FA2706" w:rsidRPr="00537DCA" w:rsidRDefault="00FA2706" w:rsidP="00566F04">
      <w:pPr>
        <w:pStyle w:val="Code"/>
      </w:pPr>
      <w:r w:rsidRPr="00537DCA">
        <w:t xml:space="preserve">            _log.Error("Unhandled exception", context.Exception);</w:t>
      </w:r>
    </w:p>
    <w:p w14:paraId="5A951895" w14:textId="77777777" w:rsidR="00FA2706" w:rsidRPr="00537DCA" w:rsidRDefault="00FA2706" w:rsidP="00566F04">
      <w:pPr>
        <w:pStyle w:val="Code"/>
      </w:pPr>
      <w:r w:rsidRPr="00537DCA">
        <w:t xml:space="preserve">        }</w:t>
      </w:r>
    </w:p>
    <w:p w14:paraId="24DCE8AB" w14:textId="77777777" w:rsidR="00FA2706" w:rsidRPr="00537DCA" w:rsidRDefault="00FA2706" w:rsidP="00566F04">
      <w:pPr>
        <w:pStyle w:val="Code"/>
      </w:pPr>
      <w:r w:rsidRPr="00537DCA">
        <w:t xml:space="preserve">    }</w:t>
      </w:r>
    </w:p>
    <w:p w14:paraId="49D6A81C" w14:textId="77777777" w:rsidR="00FA2706" w:rsidRDefault="00FA2706" w:rsidP="00566F04">
      <w:pPr>
        <w:pStyle w:val="Code"/>
      </w:pPr>
      <w:r w:rsidRPr="00537DCA">
        <w:t>}</w:t>
      </w:r>
      <w:bookmarkEnd w:id="90"/>
      <w:bookmarkEnd w:id="91"/>
    </w:p>
    <w:p w14:paraId="4AFC18A8" w14:textId="77777777" w:rsidR="00FA2706" w:rsidRDefault="00FA2706" w:rsidP="009732B5">
      <w:pPr>
        <w:pStyle w:val="BodyText"/>
      </w:pPr>
      <w:r>
        <w:t xml:space="preserve">Note that the </w:t>
      </w:r>
      <w:r w:rsidRPr="00DC77E1">
        <w:rPr>
          <w:rStyle w:val="CodeInline"/>
        </w:rPr>
        <w:t>SimpleExceptionLogger</w:t>
      </w:r>
      <w:r>
        <w:t xml:space="preserve"> class derives from the framework's </w:t>
      </w:r>
      <w:r w:rsidRPr="00DC77E1">
        <w:rPr>
          <w:rStyle w:val="CodeInline"/>
        </w:rPr>
        <w:t>ExceptionLogger</w:t>
      </w:r>
      <w:r>
        <w:t xml:space="preserve"> class. Also note that the exception is obtained from the </w:t>
      </w:r>
      <w:r w:rsidRPr="00DC77E1">
        <w:rPr>
          <w:rStyle w:val="CodeInline"/>
        </w:rPr>
        <w:t>ExceptionLoggerContext</w:t>
      </w:r>
      <w:r>
        <w:rPr>
          <w:rStyle w:val="CodeInline"/>
        </w:rPr>
        <w:t xml:space="preserve"> </w:t>
      </w:r>
      <w:r w:rsidRPr="00B54CA3">
        <w:rPr>
          <w:rStyle w:val="CodeInline"/>
        </w:rPr>
        <w:t>argument</w:t>
      </w:r>
      <w:r>
        <w:t>. We could do a lot more with this, seeing that we have access to all of the context information, but for the sake of simplicity this will suffice.</w:t>
      </w:r>
    </w:p>
    <w:p w14:paraId="444AC0BE" w14:textId="77777777" w:rsidR="00FA2706" w:rsidRDefault="00FA2706" w:rsidP="009732B5">
      <w:pPr>
        <w:pStyle w:val="BodyText"/>
      </w:pPr>
      <w:r>
        <w:t xml:space="preserve">To register our exception logger with the framework, add the following to the bottom of the </w:t>
      </w:r>
      <w:r w:rsidRPr="003F2AEF">
        <w:rPr>
          <w:rStyle w:val="CodeInline"/>
        </w:rPr>
        <w:t>WebApiConfig</w:t>
      </w:r>
      <w:r>
        <w:t xml:space="preserve"> class'</w:t>
      </w:r>
      <w:r w:rsidRPr="00802EA3">
        <w:t xml:space="preserve"> </w:t>
      </w:r>
      <w:r w:rsidRPr="003F2AEF">
        <w:rPr>
          <w:rStyle w:val="CodeInline"/>
        </w:rPr>
        <w:t>Register</w:t>
      </w:r>
      <w:r>
        <w:t xml:space="preserve"> method:</w:t>
      </w:r>
    </w:p>
    <w:p w14:paraId="02D11F74" w14:textId="77777777" w:rsidR="00FA2706" w:rsidRPr="00802EA3" w:rsidRDefault="00FA2706" w:rsidP="00566F04">
      <w:pPr>
        <w:pStyle w:val="Code"/>
      </w:pPr>
      <w:bookmarkStart w:id="92" w:name="OLE_LINK67"/>
      <w:bookmarkStart w:id="93" w:name="OLE_LINK68"/>
      <w:commentRangeStart w:id="94"/>
      <w:r w:rsidRPr="00802EA3">
        <w:t>config.Services.Add(typeof (IExceptionLogger),</w:t>
      </w:r>
    </w:p>
    <w:p w14:paraId="2BB0643B" w14:textId="77777777" w:rsidR="00FA2706" w:rsidRDefault="00FA2706" w:rsidP="00566F04">
      <w:pPr>
        <w:pStyle w:val="Code"/>
      </w:pPr>
      <w:r>
        <w:t xml:space="preserve">    </w:t>
      </w:r>
      <w:r w:rsidRPr="00802EA3">
        <w:t>new SimpleExceptionLogger(WebContainerManager.Get&lt;ILogManager&gt;()));</w:t>
      </w:r>
      <w:bookmarkEnd w:id="92"/>
      <w:bookmarkEnd w:id="93"/>
      <w:commentRangeEnd w:id="94"/>
      <w:r w:rsidR="0088398E">
        <w:rPr>
          <w:rStyle w:val="CommentReference"/>
          <w:rFonts w:ascii="Times" w:hAnsi="Times"/>
          <w:noProof w:val="0"/>
        </w:rPr>
        <w:commentReference w:id="94"/>
      </w:r>
    </w:p>
    <w:p w14:paraId="29020307" w14:textId="77777777" w:rsidR="00FA2706" w:rsidRDefault="00FA2706" w:rsidP="00566F04">
      <w:pPr>
        <w:pStyle w:val="Code"/>
      </w:pPr>
    </w:p>
    <w:p w14:paraId="4D3AFAFC" w14:textId="77777777" w:rsidR="00FA2706" w:rsidRDefault="00FA2706" w:rsidP="009732B5">
      <w:pPr>
        <w:pStyle w:val="BodyText"/>
      </w:pPr>
      <w:r>
        <w:t xml:space="preserve">That's it! However, to help prevent exceptions from escaping </w:t>
      </w:r>
      <w:r w:rsidRPr="00BE6526">
        <w:t xml:space="preserve">without being logged </w:t>
      </w:r>
      <w:r>
        <w:t xml:space="preserve">during the application's startup sequence (i.e., before this configuration is fully </w:t>
      </w:r>
      <w:commentRangeStart w:id="95"/>
      <w:r>
        <w:t>applied</w:t>
      </w:r>
      <w:commentRangeEnd w:id="95"/>
      <w:r w:rsidR="0088398E">
        <w:rPr>
          <w:rStyle w:val="CommentReference"/>
          <w:rFonts w:ascii="Times" w:hAnsi="Times"/>
        </w:rPr>
        <w:commentReference w:id="95"/>
      </w:r>
      <w:r>
        <w:t xml:space="preserve">), implement the following method in the </w:t>
      </w:r>
      <w:commentRangeStart w:id="96"/>
      <w:r w:rsidRPr="00DC77E1">
        <w:rPr>
          <w:rStyle w:val="CodeInline"/>
        </w:rPr>
        <w:t>WebApiApplication</w:t>
      </w:r>
      <w:r>
        <w:t xml:space="preserve"> </w:t>
      </w:r>
      <w:commentRangeEnd w:id="96"/>
      <w:r w:rsidR="004A3A43" w:rsidRPr="008E64C1">
        <w:rPr>
          <w:rStyle w:val="CommentReference"/>
          <w:rFonts w:ascii="Times" w:hAnsi="Times"/>
        </w:rPr>
        <w:commentReference w:id="96"/>
      </w:r>
      <w:r>
        <w:t xml:space="preserve">class. </w:t>
      </w:r>
      <w:commentRangeStart w:id="97"/>
      <w:r>
        <w:t>This</w:t>
      </w:r>
      <w:commentRangeEnd w:id="97"/>
      <w:r w:rsidR="0088398E">
        <w:rPr>
          <w:rStyle w:val="CommentReference"/>
          <w:rFonts w:ascii="Times" w:hAnsi="Times"/>
        </w:rPr>
        <w:commentReference w:id="97"/>
      </w:r>
      <w:r>
        <w:t xml:space="preserve"> will handle the base </w:t>
      </w:r>
      <w:r w:rsidRPr="003F2AEF">
        <w:rPr>
          <w:rStyle w:val="CodeInline"/>
        </w:rPr>
        <w:t>HttpApplication</w:t>
      </w:r>
      <w:r>
        <w:t xml:space="preserve"> class' </w:t>
      </w:r>
      <w:r w:rsidRPr="003F2AEF">
        <w:rPr>
          <w:rStyle w:val="CodeInline"/>
        </w:rPr>
        <w:t>Error</w:t>
      </w:r>
      <w:r>
        <w:t xml:space="preserve"> event:</w:t>
      </w:r>
    </w:p>
    <w:p w14:paraId="6ABB6E69" w14:textId="77777777" w:rsidR="00FA2706" w:rsidRPr="0006730A" w:rsidRDefault="00FA2706" w:rsidP="00566F04">
      <w:pPr>
        <w:pStyle w:val="Code"/>
      </w:pPr>
      <w:bookmarkStart w:id="98" w:name="OLE_LINK69"/>
      <w:bookmarkStart w:id="99" w:name="OLE_LINK70"/>
      <w:r w:rsidRPr="0006730A">
        <w:t>protected void Application_Error()</w:t>
      </w:r>
    </w:p>
    <w:p w14:paraId="33879C52" w14:textId="77777777" w:rsidR="00FA2706" w:rsidRPr="0006730A" w:rsidRDefault="00FA2706" w:rsidP="00566F04">
      <w:pPr>
        <w:pStyle w:val="Code"/>
      </w:pPr>
      <w:r w:rsidRPr="0006730A">
        <w:t>{</w:t>
      </w:r>
    </w:p>
    <w:p w14:paraId="7484B806" w14:textId="77777777" w:rsidR="00FA2706" w:rsidRPr="0006730A" w:rsidRDefault="00FA2706" w:rsidP="00566F04">
      <w:pPr>
        <w:pStyle w:val="Code"/>
      </w:pPr>
      <w:r w:rsidRPr="0006730A">
        <w:t xml:space="preserve">    var exception = Server.GetLastError();</w:t>
      </w:r>
    </w:p>
    <w:p w14:paraId="2294ADE6" w14:textId="77777777" w:rsidR="00FA2706" w:rsidRPr="0006730A" w:rsidRDefault="00FA2706" w:rsidP="00566F04">
      <w:pPr>
        <w:pStyle w:val="Code"/>
      </w:pPr>
      <w:r w:rsidRPr="0006730A">
        <w:t xml:space="preserve">    if (exception != null)</w:t>
      </w:r>
    </w:p>
    <w:p w14:paraId="3CE023CD" w14:textId="77777777" w:rsidR="00FA2706" w:rsidRPr="0006730A" w:rsidRDefault="00FA2706" w:rsidP="00566F04">
      <w:pPr>
        <w:pStyle w:val="Code"/>
      </w:pPr>
      <w:r w:rsidRPr="0006730A">
        <w:t xml:space="preserve">    {</w:t>
      </w:r>
    </w:p>
    <w:p w14:paraId="7DCA41BE" w14:textId="77777777" w:rsidR="00FA2706" w:rsidRPr="0006730A" w:rsidRDefault="00FA2706" w:rsidP="00566F04">
      <w:pPr>
        <w:pStyle w:val="Code"/>
      </w:pPr>
      <w:r w:rsidRPr="0006730A">
        <w:t xml:space="preserve">        var log = WebContainerManager.Get&lt;ILogManager&gt;().GetLog(typeof (WebApiApplication));</w:t>
      </w:r>
    </w:p>
    <w:p w14:paraId="534900CC" w14:textId="77777777" w:rsidR="00FA2706" w:rsidRPr="0006730A" w:rsidRDefault="00FA2706" w:rsidP="00566F04">
      <w:pPr>
        <w:pStyle w:val="Code"/>
      </w:pPr>
      <w:r w:rsidRPr="0006730A">
        <w:t xml:space="preserve">        log.Error("Unhandled exception.", exception);</w:t>
      </w:r>
    </w:p>
    <w:p w14:paraId="32B065CE" w14:textId="77777777" w:rsidR="00FA2706" w:rsidRPr="0006730A" w:rsidRDefault="00FA2706" w:rsidP="00566F04">
      <w:pPr>
        <w:pStyle w:val="Code"/>
      </w:pPr>
      <w:r w:rsidRPr="0006730A">
        <w:t xml:space="preserve">    }</w:t>
      </w:r>
    </w:p>
    <w:p w14:paraId="343E658E" w14:textId="77777777" w:rsidR="00FA2706" w:rsidRDefault="00FA2706" w:rsidP="00566F04">
      <w:pPr>
        <w:pStyle w:val="Code"/>
      </w:pPr>
      <w:r w:rsidRPr="0006730A">
        <w:t>}</w:t>
      </w:r>
    </w:p>
    <w:bookmarkEnd w:id="98"/>
    <w:bookmarkEnd w:id="99"/>
    <w:p w14:paraId="58CACAA2" w14:textId="77777777" w:rsidR="00FA2706" w:rsidRDefault="00FA2706" w:rsidP="009732B5">
      <w:pPr>
        <w:pStyle w:val="BodyText"/>
      </w:pPr>
      <w:r>
        <w:lastRenderedPageBreak/>
        <w:t xml:space="preserve">Again, we add this to handle any exceptions </w:t>
      </w:r>
      <w:r w:rsidRPr="00125B32">
        <w:t xml:space="preserve">that are thrown </w:t>
      </w:r>
      <w:r>
        <w:t xml:space="preserve">in the application start-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r w:rsidRPr="00DC77E1">
        <w:rPr>
          <w:rStyle w:val="CodeInline"/>
        </w:rPr>
        <w:t>GetLastError</w:t>
      </w:r>
      <w:r w:rsidRPr="00125B32">
        <w:t xml:space="preserve"> method</w:t>
      </w:r>
      <w:r>
        <w:t>.</w:t>
      </w:r>
    </w:p>
    <w:p w14:paraId="76CC7EB7" w14:textId="77777777" w:rsidR="00FA2706" w:rsidRDefault="00FA2706" w:rsidP="009732B5">
      <w:pPr>
        <w:pStyle w:val="BodyText"/>
      </w:pPr>
      <w:r>
        <w:t xml:space="preserve">With global exception logging fully in place, let's now focus our efforts on something else made possible with the ASP.NET Web API 2.1 release: globally customizing behavior of unhandled exceptions. To make this more interesting, let's first implement a couple of custom exceptions that we'll need later: </w:t>
      </w:r>
      <w:r w:rsidRPr="00DC77E1">
        <w:rPr>
          <w:rStyle w:val="CodeInline"/>
        </w:rPr>
        <w:t>RootObjectNotFoundException</w:t>
      </w:r>
      <w:r>
        <w:t xml:space="preserve"> and </w:t>
      </w:r>
      <w:r w:rsidRPr="00DC77E1">
        <w:rPr>
          <w:rStyle w:val="CodeInline"/>
        </w:rPr>
        <w:t>ChildObjectNotFoundException</w:t>
      </w:r>
      <w:r>
        <w:t xml:space="preserve">. Implement these in a new </w:t>
      </w:r>
      <w:r w:rsidRPr="003201B1">
        <w:rPr>
          <w:rStyle w:val="CodeInline"/>
        </w:rPr>
        <w:t>Exceptions</w:t>
      </w:r>
      <w:r>
        <w:t xml:space="preserve"> folder in the </w:t>
      </w:r>
      <w:r w:rsidRPr="003201B1">
        <w:rPr>
          <w:rStyle w:val="CodeInline"/>
        </w:rPr>
        <w:t>WebApi2Book.Data</w:t>
      </w:r>
      <w:r>
        <w:t xml:space="preserve"> project.</w:t>
      </w:r>
    </w:p>
    <w:p w14:paraId="1E2638D4" w14:textId="77777777" w:rsidR="00FA2706" w:rsidRDefault="00FA2706" w:rsidP="009732B5">
      <w:pPr>
        <w:pStyle w:val="BodyText"/>
      </w:pPr>
      <w:r w:rsidRPr="003201B1">
        <w:rPr>
          <w:rStyle w:val="CodeInline"/>
        </w:rPr>
        <w:t>RootObjectNotFoundException</w:t>
      </w:r>
      <w:r>
        <w:rPr>
          <w:rStyle w:val="CodeInline"/>
        </w:rPr>
        <w:t>s</w:t>
      </w:r>
      <w:r>
        <w:t xml:space="preserve"> will be thrown by our various data access objects when the primary, or "aggregate root", data object is not found. Similarly, </w:t>
      </w:r>
      <w:r w:rsidRPr="003201B1">
        <w:rPr>
          <w:rStyle w:val="CodeInline"/>
        </w:rPr>
        <w:t>ChildObjectNotFoundException</w:t>
      </w:r>
      <w:r>
        <w:rPr>
          <w:rStyle w:val="CodeInline"/>
        </w:rPr>
        <w:t>s</w:t>
      </w:r>
      <w:r>
        <w:t xml:space="preserve"> will be thrown when a required child of a primary data object is not found (for example, a request is made to add a user to a task, but that user doesn't exist). This design allows our data access classes to be free of any concerns dealing with forming proper HTTP error responses. And, as we'll soon see in our custom </w:t>
      </w:r>
      <w:r w:rsidRPr="003F2AEF">
        <w:rPr>
          <w:rStyle w:val="CodeInline"/>
        </w:rPr>
        <w:t>ExceptionHandler</w:t>
      </w:r>
      <w:r>
        <w:t>, it allows us to globally handle these exceptions by creating appropriate HTTP error responses</w:t>
      </w:r>
      <w:r w:rsidRPr="003D0CDE">
        <w:t xml:space="preserve"> </w:t>
      </w:r>
      <w:r>
        <w:t xml:space="preserve">in a class that </w:t>
      </w:r>
      <w:r w:rsidRPr="007B1C9B">
        <w:rPr>
          <w:rStyle w:val="Emphasis"/>
        </w:rPr>
        <w:t>is</w:t>
      </w:r>
      <w:r>
        <w:t xml:space="preserve"> aware of HTTP.</w:t>
      </w:r>
    </w:p>
    <w:p w14:paraId="3B5EEAB8" w14:textId="77777777" w:rsidR="00FA2706" w:rsidRDefault="00FA2706" w:rsidP="00566F04">
      <w:pPr>
        <w:pStyle w:val="CodeCaption"/>
      </w:pPr>
      <w:r>
        <w:t>RootObjectNotFoundException class</w:t>
      </w:r>
    </w:p>
    <w:p w14:paraId="435F562E" w14:textId="77777777" w:rsidR="00FA2706" w:rsidRPr="00C01B0C" w:rsidRDefault="00FA2706" w:rsidP="00566F04">
      <w:pPr>
        <w:pStyle w:val="Code"/>
      </w:pPr>
      <w:bookmarkStart w:id="100" w:name="OLE_LINK71"/>
      <w:bookmarkStart w:id="101" w:name="OLE_LINK72"/>
      <w:r w:rsidRPr="00C01B0C">
        <w:t>using System;</w:t>
      </w:r>
    </w:p>
    <w:p w14:paraId="3B7A0B89" w14:textId="77777777" w:rsidR="00FA2706" w:rsidRPr="00C01B0C" w:rsidRDefault="00FA2706" w:rsidP="00566F04">
      <w:pPr>
        <w:pStyle w:val="Code"/>
      </w:pPr>
    </w:p>
    <w:p w14:paraId="54196507" w14:textId="77777777" w:rsidR="00FA2706" w:rsidRPr="00C01B0C" w:rsidRDefault="00FA2706" w:rsidP="00566F04">
      <w:pPr>
        <w:pStyle w:val="Code"/>
      </w:pPr>
      <w:r w:rsidRPr="00C01B0C">
        <w:t>namespace WebApi2Book.Data.Exceptions</w:t>
      </w:r>
    </w:p>
    <w:p w14:paraId="6D45AAB6" w14:textId="77777777" w:rsidR="00FA2706" w:rsidRPr="00C01B0C" w:rsidRDefault="00FA2706" w:rsidP="00566F04">
      <w:pPr>
        <w:pStyle w:val="Code"/>
      </w:pPr>
      <w:r w:rsidRPr="00C01B0C">
        <w:t>{</w:t>
      </w:r>
    </w:p>
    <w:p w14:paraId="24B2FAE9" w14:textId="77777777" w:rsidR="00FA2706" w:rsidRPr="00C01B0C" w:rsidRDefault="00FA2706" w:rsidP="00566F04">
      <w:pPr>
        <w:pStyle w:val="Code"/>
      </w:pPr>
      <w:r w:rsidRPr="00C01B0C">
        <w:t xml:space="preserve">    [Serializable]</w:t>
      </w:r>
    </w:p>
    <w:p w14:paraId="01507A9D" w14:textId="77777777" w:rsidR="00FA2706" w:rsidRPr="00C01B0C" w:rsidRDefault="00FA2706" w:rsidP="00566F04">
      <w:pPr>
        <w:pStyle w:val="Code"/>
      </w:pPr>
      <w:r w:rsidRPr="00C01B0C">
        <w:t xml:space="preserve">    public class RootObjectNotFoundException : Exception</w:t>
      </w:r>
    </w:p>
    <w:p w14:paraId="077C94D5" w14:textId="77777777" w:rsidR="00FA2706" w:rsidRPr="00C01B0C" w:rsidRDefault="00FA2706" w:rsidP="00566F04">
      <w:pPr>
        <w:pStyle w:val="Code"/>
      </w:pPr>
      <w:r w:rsidRPr="00C01B0C">
        <w:t xml:space="preserve">    {</w:t>
      </w:r>
    </w:p>
    <w:p w14:paraId="516660E8" w14:textId="77777777" w:rsidR="00FA2706" w:rsidRPr="00C01B0C" w:rsidRDefault="00FA2706" w:rsidP="00566F04">
      <w:pPr>
        <w:pStyle w:val="Code"/>
      </w:pPr>
      <w:r w:rsidRPr="00C01B0C">
        <w:t xml:space="preserve">        public RootObjectNotFoundException(string message) : base(message)</w:t>
      </w:r>
    </w:p>
    <w:p w14:paraId="5FA08C18" w14:textId="77777777" w:rsidR="00FA2706" w:rsidRPr="00C01B0C" w:rsidRDefault="00FA2706" w:rsidP="00566F04">
      <w:pPr>
        <w:pStyle w:val="Code"/>
      </w:pPr>
      <w:r w:rsidRPr="00C01B0C">
        <w:t xml:space="preserve">        {</w:t>
      </w:r>
    </w:p>
    <w:p w14:paraId="2D2B54C7" w14:textId="77777777" w:rsidR="00FA2706" w:rsidRPr="00C01B0C" w:rsidRDefault="00FA2706" w:rsidP="00566F04">
      <w:pPr>
        <w:pStyle w:val="Code"/>
      </w:pPr>
      <w:r w:rsidRPr="00C01B0C">
        <w:t xml:space="preserve">        }</w:t>
      </w:r>
    </w:p>
    <w:p w14:paraId="72602AE2" w14:textId="77777777" w:rsidR="00FA2706" w:rsidRPr="00C01B0C" w:rsidRDefault="00FA2706" w:rsidP="00566F04">
      <w:pPr>
        <w:pStyle w:val="Code"/>
      </w:pPr>
      <w:r w:rsidRPr="00C01B0C">
        <w:t xml:space="preserve">    }</w:t>
      </w:r>
    </w:p>
    <w:p w14:paraId="6E5A2313" w14:textId="77777777" w:rsidR="00FA2706" w:rsidRDefault="00FA2706" w:rsidP="00566F04">
      <w:pPr>
        <w:pStyle w:val="Code"/>
      </w:pPr>
      <w:r w:rsidRPr="00C01B0C">
        <w:t>}</w:t>
      </w:r>
      <w:bookmarkEnd w:id="100"/>
      <w:bookmarkEnd w:id="101"/>
    </w:p>
    <w:p w14:paraId="13007D3A" w14:textId="77777777" w:rsidR="00FA2706" w:rsidRDefault="00FA2706" w:rsidP="00566F04">
      <w:pPr>
        <w:pStyle w:val="CodeCaption"/>
      </w:pPr>
      <w:r>
        <w:t>ChildObjectNotFoundException class</w:t>
      </w:r>
    </w:p>
    <w:p w14:paraId="14D0CE26" w14:textId="77777777" w:rsidR="00FA2706" w:rsidRPr="00C01B0C" w:rsidRDefault="00FA2706" w:rsidP="00566F04">
      <w:pPr>
        <w:pStyle w:val="Code"/>
      </w:pPr>
      <w:bookmarkStart w:id="102" w:name="OLE_LINK73"/>
      <w:bookmarkStart w:id="103" w:name="OLE_LINK74"/>
      <w:r w:rsidRPr="00C01B0C">
        <w:t>using System;</w:t>
      </w:r>
    </w:p>
    <w:p w14:paraId="29814480" w14:textId="77777777" w:rsidR="00FA2706" w:rsidRPr="00C01B0C" w:rsidRDefault="00FA2706" w:rsidP="00566F04">
      <w:pPr>
        <w:pStyle w:val="Code"/>
      </w:pPr>
    </w:p>
    <w:p w14:paraId="5F2D9AEB" w14:textId="77777777" w:rsidR="00FA2706" w:rsidRPr="00C01B0C" w:rsidRDefault="00FA2706" w:rsidP="00566F04">
      <w:pPr>
        <w:pStyle w:val="Code"/>
      </w:pPr>
      <w:r w:rsidRPr="00C01B0C">
        <w:t>namespace WebApi2Book.Data.Exceptions</w:t>
      </w:r>
    </w:p>
    <w:p w14:paraId="739D20F4" w14:textId="77777777" w:rsidR="00FA2706" w:rsidRPr="00C01B0C" w:rsidRDefault="00FA2706" w:rsidP="00566F04">
      <w:pPr>
        <w:pStyle w:val="Code"/>
      </w:pPr>
      <w:r w:rsidRPr="00C01B0C">
        <w:t>{</w:t>
      </w:r>
    </w:p>
    <w:p w14:paraId="6E062CF2" w14:textId="77777777" w:rsidR="00FA2706" w:rsidRPr="00C01B0C" w:rsidRDefault="00FA2706" w:rsidP="00566F04">
      <w:pPr>
        <w:pStyle w:val="Code"/>
      </w:pPr>
      <w:r w:rsidRPr="00C01B0C">
        <w:t xml:space="preserve">    [Serializable]</w:t>
      </w:r>
    </w:p>
    <w:p w14:paraId="7DF726F0" w14:textId="77777777" w:rsidR="00FA2706" w:rsidRPr="00C01B0C" w:rsidRDefault="00FA2706" w:rsidP="00566F04">
      <w:pPr>
        <w:pStyle w:val="Code"/>
      </w:pPr>
      <w:r w:rsidRPr="00C01B0C">
        <w:t xml:space="preserve">    public class ChildObjectNotFoundException : Exception</w:t>
      </w:r>
    </w:p>
    <w:p w14:paraId="0D9DBC1A" w14:textId="77777777" w:rsidR="00FA2706" w:rsidRPr="00C01B0C" w:rsidRDefault="00FA2706" w:rsidP="00566F04">
      <w:pPr>
        <w:pStyle w:val="Code"/>
      </w:pPr>
      <w:r w:rsidRPr="00C01B0C">
        <w:t xml:space="preserve">    {</w:t>
      </w:r>
    </w:p>
    <w:p w14:paraId="7745EF1C" w14:textId="77777777" w:rsidR="00FA2706" w:rsidRPr="00C01B0C" w:rsidRDefault="00FA2706" w:rsidP="00566F04">
      <w:pPr>
        <w:pStyle w:val="Code"/>
      </w:pPr>
      <w:r w:rsidRPr="00C01B0C">
        <w:t xml:space="preserve">        public ChildObjectNotFoundException(string message) : base(message)</w:t>
      </w:r>
    </w:p>
    <w:p w14:paraId="50F2F1D1" w14:textId="77777777" w:rsidR="00FA2706" w:rsidRPr="00C01B0C" w:rsidRDefault="00FA2706" w:rsidP="00566F04">
      <w:pPr>
        <w:pStyle w:val="Code"/>
      </w:pPr>
      <w:r w:rsidRPr="00C01B0C">
        <w:t xml:space="preserve">        {</w:t>
      </w:r>
    </w:p>
    <w:p w14:paraId="1333C774" w14:textId="77777777" w:rsidR="00FA2706" w:rsidRPr="00C01B0C" w:rsidRDefault="00FA2706" w:rsidP="00566F04">
      <w:pPr>
        <w:pStyle w:val="Code"/>
      </w:pPr>
      <w:r w:rsidRPr="00C01B0C">
        <w:t xml:space="preserve">        }</w:t>
      </w:r>
    </w:p>
    <w:p w14:paraId="44776F87" w14:textId="77777777" w:rsidR="00FA2706" w:rsidRPr="00C01B0C" w:rsidRDefault="00FA2706" w:rsidP="00566F04">
      <w:pPr>
        <w:pStyle w:val="Code"/>
      </w:pPr>
      <w:r w:rsidRPr="00C01B0C">
        <w:t xml:space="preserve">    }</w:t>
      </w:r>
    </w:p>
    <w:p w14:paraId="34FE6556" w14:textId="77777777" w:rsidR="00FA2706" w:rsidRDefault="00FA2706" w:rsidP="00566F04">
      <w:pPr>
        <w:pStyle w:val="Code"/>
      </w:pPr>
      <w:r w:rsidRPr="00C01B0C">
        <w:t>}</w:t>
      </w:r>
    </w:p>
    <w:bookmarkEnd w:id="102"/>
    <w:bookmarkEnd w:id="103"/>
    <w:p w14:paraId="1E825F2C" w14:textId="77777777" w:rsidR="00FA2706" w:rsidRDefault="00FA2706" w:rsidP="009732B5">
      <w:pPr>
        <w:pStyle w:val="BodyText"/>
      </w:pPr>
      <w:r>
        <w:lastRenderedPageBreak/>
        <w:t xml:space="preserve">Next, let's create a simple </w:t>
      </w:r>
      <w:r w:rsidRPr="00A6710D">
        <w:rPr>
          <w:rStyle w:val="CodeInline"/>
        </w:rPr>
        <w:t>IHttpActionResult</w:t>
      </w:r>
      <w:r>
        <w:t xml:space="preserve"> implementation to help communicate the error information back to the caller. Add it to the </w:t>
      </w:r>
      <w:r w:rsidRPr="00DC77E1">
        <w:rPr>
          <w:rStyle w:val="CodeInline"/>
        </w:rPr>
        <w:t>ErrorHandling</w:t>
      </w:r>
      <w:r w:rsidRPr="00D85D5E">
        <w:t xml:space="preserve"> </w:t>
      </w:r>
      <w:r>
        <w:t xml:space="preserve">folder in the </w:t>
      </w:r>
      <w:r w:rsidRPr="00DC77E1">
        <w:rPr>
          <w:rStyle w:val="CodeInline"/>
        </w:rPr>
        <w:t>WebApi2Book.Web.Common</w:t>
      </w:r>
      <w:r>
        <w:t xml:space="preserve"> project:</w:t>
      </w:r>
    </w:p>
    <w:p w14:paraId="0A89E70A" w14:textId="77777777" w:rsidR="00FA2706" w:rsidRPr="00D85D5E" w:rsidRDefault="00FA2706" w:rsidP="00566F04">
      <w:pPr>
        <w:pStyle w:val="Code"/>
      </w:pPr>
      <w:bookmarkStart w:id="104" w:name="OLE_LINK75"/>
      <w:bookmarkStart w:id="105" w:name="OLE_LINK76"/>
      <w:r w:rsidRPr="00D85D5E">
        <w:t>using System.Net;</w:t>
      </w:r>
    </w:p>
    <w:p w14:paraId="67712C1E" w14:textId="77777777" w:rsidR="00FA2706" w:rsidRPr="00D85D5E" w:rsidRDefault="00FA2706" w:rsidP="00566F04">
      <w:pPr>
        <w:pStyle w:val="Code"/>
      </w:pPr>
      <w:r w:rsidRPr="00D85D5E">
        <w:t>using System.Net.Http;</w:t>
      </w:r>
    </w:p>
    <w:p w14:paraId="7BB671A8" w14:textId="77777777" w:rsidR="00FA2706" w:rsidRPr="00D85D5E" w:rsidRDefault="00FA2706" w:rsidP="00566F04">
      <w:pPr>
        <w:pStyle w:val="Code"/>
      </w:pPr>
      <w:r w:rsidRPr="00D85D5E">
        <w:t>using System.Threading;</w:t>
      </w:r>
    </w:p>
    <w:p w14:paraId="2133366A" w14:textId="77777777" w:rsidR="00FA2706" w:rsidRPr="00D85D5E" w:rsidRDefault="00FA2706" w:rsidP="00566F04">
      <w:pPr>
        <w:pStyle w:val="Code"/>
      </w:pPr>
      <w:r w:rsidRPr="00D85D5E">
        <w:t>using System.Threading.Tasks;</w:t>
      </w:r>
    </w:p>
    <w:p w14:paraId="44BB4810" w14:textId="77777777" w:rsidR="00FA2706" w:rsidRPr="00D85D5E" w:rsidRDefault="00FA2706" w:rsidP="00566F04">
      <w:pPr>
        <w:pStyle w:val="Code"/>
      </w:pPr>
      <w:r w:rsidRPr="00D85D5E">
        <w:t>using System.Web.Http;</w:t>
      </w:r>
    </w:p>
    <w:p w14:paraId="5FC8798F" w14:textId="77777777" w:rsidR="00FA2706" w:rsidRPr="00D85D5E" w:rsidRDefault="00FA2706" w:rsidP="00566F04">
      <w:pPr>
        <w:pStyle w:val="Code"/>
      </w:pPr>
    </w:p>
    <w:p w14:paraId="28EC446F" w14:textId="77777777" w:rsidR="00FA2706" w:rsidRPr="00D85D5E" w:rsidRDefault="00FA2706" w:rsidP="00566F04">
      <w:pPr>
        <w:pStyle w:val="Code"/>
      </w:pPr>
      <w:r w:rsidRPr="00D85D5E">
        <w:t>namespace WebApi2Book.Web.Common.ErrorHandling</w:t>
      </w:r>
    </w:p>
    <w:p w14:paraId="0B0A15DE" w14:textId="77777777" w:rsidR="00FA2706" w:rsidRPr="00D85D5E" w:rsidRDefault="00FA2706" w:rsidP="00566F04">
      <w:pPr>
        <w:pStyle w:val="Code"/>
      </w:pPr>
      <w:r w:rsidRPr="00D85D5E">
        <w:t>{</w:t>
      </w:r>
    </w:p>
    <w:p w14:paraId="1CF59A53" w14:textId="77777777" w:rsidR="00FA2706" w:rsidRPr="00D85D5E" w:rsidRDefault="00FA2706" w:rsidP="00566F04">
      <w:pPr>
        <w:pStyle w:val="Code"/>
      </w:pPr>
      <w:r w:rsidRPr="00D85D5E">
        <w:t xml:space="preserve">    public class SimpleErrorResult : IHttpActionResult</w:t>
      </w:r>
    </w:p>
    <w:p w14:paraId="152E303B" w14:textId="77777777" w:rsidR="00FA2706" w:rsidRPr="00D85D5E" w:rsidRDefault="00FA2706" w:rsidP="00566F04">
      <w:pPr>
        <w:pStyle w:val="Code"/>
      </w:pPr>
      <w:r w:rsidRPr="00D85D5E">
        <w:t xml:space="preserve">    {</w:t>
      </w:r>
    </w:p>
    <w:p w14:paraId="27FD0540" w14:textId="77777777" w:rsidR="00FA2706" w:rsidRPr="00D85D5E" w:rsidRDefault="00FA2706" w:rsidP="00566F04">
      <w:pPr>
        <w:pStyle w:val="Code"/>
      </w:pPr>
      <w:r w:rsidRPr="00D85D5E">
        <w:t xml:space="preserve">        private readonly string _errorMessage;</w:t>
      </w:r>
    </w:p>
    <w:p w14:paraId="30BF3C78" w14:textId="77777777" w:rsidR="00FA2706" w:rsidRPr="00D85D5E" w:rsidRDefault="00FA2706" w:rsidP="00566F04">
      <w:pPr>
        <w:pStyle w:val="Code"/>
      </w:pPr>
      <w:r w:rsidRPr="00D85D5E">
        <w:t xml:space="preserve">        private readonly HttpRequestMessage _requestMessage;</w:t>
      </w:r>
    </w:p>
    <w:p w14:paraId="337FA7BA" w14:textId="77777777" w:rsidR="00FA2706" w:rsidRPr="00D85D5E" w:rsidRDefault="00FA2706" w:rsidP="00566F04">
      <w:pPr>
        <w:pStyle w:val="Code"/>
      </w:pPr>
      <w:r w:rsidRPr="00D85D5E">
        <w:t xml:space="preserve">        private readonly HttpStatusCode _statusCode;</w:t>
      </w:r>
    </w:p>
    <w:p w14:paraId="43526622" w14:textId="77777777" w:rsidR="00FA2706" w:rsidRPr="00D85D5E" w:rsidRDefault="00FA2706" w:rsidP="00566F04">
      <w:pPr>
        <w:pStyle w:val="Code"/>
      </w:pPr>
    </w:p>
    <w:p w14:paraId="4B24FED7" w14:textId="77777777" w:rsidR="00FA2706" w:rsidRPr="00D85D5E" w:rsidRDefault="00FA2706" w:rsidP="00566F04">
      <w:pPr>
        <w:pStyle w:val="Code"/>
      </w:pPr>
      <w:r w:rsidRPr="00D85D5E">
        <w:t xml:space="preserve">        public SimpleErrorResult(HttpRequestMessage requestMessage, HttpStatusCode statusCode, string errorMessage)</w:t>
      </w:r>
    </w:p>
    <w:p w14:paraId="65516BCC" w14:textId="77777777" w:rsidR="00FA2706" w:rsidRPr="00D85D5E" w:rsidRDefault="00FA2706" w:rsidP="00566F04">
      <w:pPr>
        <w:pStyle w:val="Code"/>
      </w:pPr>
      <w:r w:rsidRPr="00D85D5E">
        <w:t xml:space="preserve">        {</w:t>
      </w:r>
    </w:p>
    <w:p w14:paraId="7FA16E50" w14:textId="77777777" w:rsidR="00FA2706" w:rsidRPr="00D85D5E" w:rsidRDefault="00FA2706" w:rsidP="00566F04">
      <w:pPr>
        <w:pStyle w:val="Code"/>
      </w:pPr>
      <w:r w:rsidRPr="00D85D5E">
        <w:t xml:space="preserve">            _requestMessage = requestMessage;</w:t>
      </w:r>
    </w:p>
    <w:p w14:paraId="6F11E0E8" w14:textId="77777777" w:rsidR="00FA2706" w:rsidRPr="00D85D5E" w:rsidRDefault="00FA2706" w:rsidP="00566F04">
      <w:pPr>
        <w:pStyle w:val="Code"/>
      </w:pPr>
      <w:r w:rsidRPr="00D85D5E">
        <w:t xml:space="preserve">            _statusCode = statusCode;</w:t>
      </w:r>
    </w:p>
    <w:p w14:paraId="1BEE0936" w14:textId="77777777" w:rsidR="00FA2706" w:rsidRPr="00D85D5E" w:rsidRDefault="00FA2706" w:rsidP="00566F04">
      <w:pPr>
        <w:pStyle w:val="Code"/>
      </w:pPr>
      <w:r w:rsidRPr="00D85D5E">
        <w:t xml:space="preserve">            _errorMessage = errorMessage;</w:t>
      </w:r>
    </w:p>
    <w:p w14:paraId="15E429DF" w14:textId="77777777" w:rsidR="00FA2706" w:rsidRPr="00D85D5E" w:rsidRDefault="00FA2706" w:rsidP="00566F04">
      <w:pPr>
        <w:pStyle w:val="Code"/>
      </w:pPr>
      <w:r w:rsidRPr="00D85D5E">
        <w:t xml:space="preserve">        }</w:t>
      </w:r>
    </w:p>
    <w:p w14:paraId="6D270DE6" w14:textId="77777777" w:rsidR="00FA2706" w:rsidRPr="00D85D5E" w:rsidRDefault="00FA2706" w:rsidP="00566F04">
      <w:pPr>
        <w:pStyle w:val="Code"/>
      </w:pPr>
    </w:p>
    <w:p w14:paraId="0E4D321C" w14:textId="77777777" w:rsidR="00FA2706" w:rsidRPr="00D85D5E" w:rsidRDefault="00FA2706" w:rsidP="00566F04">
      <w:pPr>
        <w:pStyle w:val="Code"/>
      </w:pPr>
      <w:r w:rsidRPr="00D85D5E">
        <w:t xml:space="preserve">        public Task&lt;HttpResponseMessage&gt; ExecuteAsync(CancellationToken cancellationToken)</w:t>
      </w:r>
    </w:p>
    <w:p w14:paraId="428811E5" w14:textId="77777777" w:rsidR="00FA2706" w:rsidRPr="00D85D5E" w:rsidRDefault="00FA2706" w:rsidP="00566F04">
      <w:pPr>
        <w:pStyle w:val="Code"/>
      </w:pPr>
      <w:r w:rsidRPr="00D85D5E">
        <w:t xml:space="preserve">        {</w:t>
      </w:r>
    </w:p>
    <w:p w14:paraId="79236118" w14:textId="77777777" w:rsidR="00FA2706" w:rsidRPr="00D85D5E" w:rsidRDefault="00FA2706" w:rsidP="00566F04">
      <w:pPr>
        <w:pStyle w:val="Code"/>
      </w:pPr>
      <w:r w:rsidRPr="00D85D5E">
        <w:t xml:space="preserve">            return Task.FromResult(_requestMessage.CreateErrorResponse(_statusCode, _errorMessage));</w:t>
      </w:r>
    </w:p>
    <w:p w14:paraId="5D50CCEE" w14:textId="77777777" w:rsidR="00FA2706" w:rsidRPr="00D85D5E" w:rsidRDefault="00FA2706" w:rsidP="00566F04">
      <w:pPr>
        <w:pStyle w:val="Code"/>
      </w:pPr>
      <w:r w:rsidRPr="00D85D5E">
        <w:t xml:space="preserve">        }</w:t>
      </w:r>
    </w:p>
    <w:p w14:paraId="7FD29FFF" w14:textId="77777777" w:rsidR="00FA2706" w:rsidRPr="00D85D5E" w:rsidRDefault="00FA2706" w:rsidP="00566F04">
      <w:pPr>
        <w:pStyle w:val="Code"/>
      </w:pPr>
      <w:r w:rsidRPr="00D85D5E">
        <w:t xml:space="preserve">    }</w:t>
      </w:r>
    </w:p>
    <w:p w14:paraId="4E50FC29" w14:textId="77777777" w:rsidR="00FA2706" w:rsidRDefault="00FA2706" w:rsidP="00566F04">
      <w:pPr>
        <w:pStyle w:val="Code"/>
      </w:pPr>
      <w:r w:rsidRPr="00D85D5E">
        <w:t>}</w:t>
      </w:r>
    </w:p>
    <w:bookmarkEnd w:id="104"/>
    <w:bookmarkEnd w:id="105"/>
    <w:p w14:paraId="13E69AEC" w14:textId="77777777" w:rsidR="00FA2706" w:rsidRDefault="00FA2706" w:rsidP="009732B5">
      <w:pPr>
        <w:pStyle w:val="BodyText"/>
      </w:pPr>
      <w:r>
        <w:t xml:space="preserve">It doesn't get much simpler than this! This is an absolutely bare-bones </w:t>
      </w:r>
      <w:r w:rsidRPr="00DC77E1">
        <w:rPr>
          <w:rStyle w:val="CodeInline"/>
        </w:rPr>
        <w:t>IHttpActionResult</w:t>
      </w:r>
      <w:r>
        <w:t xml:space="preserve"> </w:t>
      </w:r>
      <w:r w:rsidRPr="00D85D5E">
        <w:t>implementati</w:t>
      </w:r>
      <w:r w:rsidRPr="009732B5">
        <w:t>o</w:t>
      </w:r>
      <w:r w:rsidRPr="00D85D5E">
        <w:t>n</w:t>
      </w:r>
      <w:r>
        <w:t xml:space="preserve"> where we simply use the request message to create a response based on the status code and error message specified in the constructor. (Don't feel cheated; we'll get to a more interesting </w:t>
      </w:r>
      <w:r w:rsidRPr="003F2AEF">
        <w:rPr>
          <w:rStyle w:val="CodeInline"/>
        </w:rPr>
        <w:t>IHttpActionResult</w:t>
      </w:r>
      <w:r>
        <w:t xml:space="preserve"> in the next section!) But what calls the constructor? You're about to find out …</w:t>
      </w:r>
    </w:p>
    <w:p w14:paraId="10D2040A" w14:textId="77777777" w:rsidR="00FA2706" w:rsidRDefault="00FA2706" w:rsidP="009732B5">
      <w:pPr>
        <w:pStyle w:val="BodyText"/>
      </w:pPr>
      <w:r>
        <w:t xml:space="preserve">Now we will </w:t>
      </w:r>
      <w:r w:rsidRPr="00403AD5">
        <w:t>replace the default exception handler</w:t>
      </w:r>
      <w:r>
        <w:t xml:space="preserve"> </w:t>
      </w:r>
      <w:r w:rsidRPr="00403AD5">
        <w:t xml:space="preserve">so that </w:t>
      </w:r>
      <w:r>
        <w:t xml:space="preserve">we </w:t>
      </w:r>
      <w:r w:rsidRPr="00403AD5">
        <w:t xml:space="preserve">can </w:t>
      </w:r>
      <w:r>
        <w:t xml:space="preserve">fully control the HTTP </w:t>
      </w:r>
      <w:r w:rsidRPr="00403AD5">
        <w:t>response message that is sent when an unhandled exception occurs.</w:t>
      </w:r>
      <w:r>
        <w:t xml:space="preserve"> Start off by implementing the following custom </w:t>
      </w:r>
      <w:r w:rsidRPr="00DC77E1">
        <w:rPr>
          <w:rStyle w:val="CodeInline"/>
        </w:rPr>
        <w:t>ExceptionHandler</w:t>
      </w:r>
      <w:r>
        <w:t xml:space="preserve"> class in the </w:t>
      </w:r>
      <w:r w:rsidRPr="00DC77E1">
        <w:rPr>
          <w:rStyle w:val="CodeInline"/>
        </w:rPr>
        <w:t>ErrorHandling</w:t>
      </w:r>
      <w:r>
        <w:t xml:space="preserve"> folder of the </w:t>
      </w:r>
      <w:r w:rsidRPr="00DC77E1">
        <w:rPr>
          <w:rStyle w:val="CodeInline"/>
        </w:rPr>
        <w:t>WebApi2Book.Web.Common</w:t>
      </w:r>
      <w:r>
        <w:t xml:space="preserve"> </w:t>
      </w:r>
      <w:commentRangeStart w:id="106"/>
      <w:r>
        <w:t>project</w:t>
      </w:r>
      <w:commentRangeEnd w:id="106"/>
      <w:r w:rsidR="0088398E">
        <w:rPr>
          <w:rStyle w:val="CommentReference"/>
          <w:rFonts w:ascii="Times" w:hAnsi="Times"/>
        </w:rPr>
        <w:commentReference w:id="106"/>
      </w:r>
      <w:r>
        <w:t>:</w:t>
      </w:r>
    </w:p>
    <w:p w14:paraId="63F19EDD" w14:textId="77777777" w:rsidR="00FA2706" w:rsidRPr="00403AD5" w:rsidRDefault="00FA2706" w:rsidP="00566F04">
      <w:pPr>
        <w:pStyle w:val="Code"/>
      </w:pPr>
      <w:bookmarkStart w:id="107" w:name="OLE_LINK77"/>
      <w:bookmarkStart w:id="108" w:name="OLE_LINK78"/>
      <w:r w:rsidRPr="00403AD5">
        <w:t>using System.Net;</w:t>
      </w:r>
    </w:p>
    <w:p w14:paraId="47687D12" w14:textId="77777777" w:rsidR="00FA2706" w:rsidRPr="00403AD5" w:rsidRDefault="00FA2706" w:rsidP="00566F04">
      <w:pPr>
        <w:pStyle w:val="Code"/>
      </w:pPr>
      <w:r w:rsidRPr="00403AD5">
        <w:t>using System.Web;</w:t>
      </w:r>
    </w:p>
    <w:p w14:paraId="0E92EDE3" w14:textId="77777777" w:rsidR="00FA2706" w:rsidRPr="00403AD5" w:rsidRDefault="00FA2706" w:rsidP="00566F04">
      <w:pPr>
        <w:pStyle w:val="Code"/>
      </w:pPr>
      <w:r w:rsidRPr="00403AD5">
        <w:t>using System.Web.Http.ExceptionHandling;</w:t>
      </w:r>
    </w:p>
    <w:p w14:paraId="35BCE8D8" w14:textId="77777777" w:rsidR="00FA2706" w:rsidRPr="00403AD5" w:rsidRDefault="00FA2706" w:rsidP="00566F04">
      <w:pPr>
        <w:pStyle w:val="Code"/>
      </w:pPr>
      <w:r w:rsidRPr="00403AD5">
        <w:t>using WebApi2Book.Data.Exceptions;</w:t>
      </w:r>
    </w:p>
    <w:p w14:paraId="2B3D75F8" w14:textId="77777777" w:rsidR="00FA2706" w:rsidRPr="00403AD5" w:rsidRDefault="00FA2706" w:rsidP="00566F04">
      <w:pPr>
        <w:pStyle w:val="Code"/>
      </w:pPr>
    </w:p>
    <w:p w14:paraId="6FE37A37" w14:textId="77777777" w:rsidR="00FA2706" w:rsidRPr="00403AD5" w:rsidRDefault="00FA2706" w:rsidP="00566F04">
      <w:pPr>
        <w:pStyle w:val="Code"/>
      </w:pPr>
      <w:r w:rsidRPr="00403AD5">
        <w:t>namespace WebApi2Book.Web.Common.ErrorHandling</w:t>
      </w:r>
    </w:p>
    <w:p w14:paraId="04D488FE" w14:textId="77777777" w:rsidR="00FA2706" w:rsidRPr="00403AD5" w:rsidRDefault="00FA2706" w:rsidP="00566F04">
      <w:pPr>
        <w:pStyle w:val="Code"/>
      </w:pPr>
      <w:r w:rsidRPr="00403AD5">
        <w:t>{</w:t>
      </w:r>
    </w:p>
    <w:p w14:paraId="6898393C" w14:textId="77777777" w:rsidR="00FA2706" w:rsidRPr="00403AD5" w:rsidRDefault="00FA2706" w:rsidP="00566F04">
      <w:pPr>
        <w:pStyle w:val="Code"/>
      </w:pPr>
      <w:r w:rsidRPr="00403AD5">
        <w:lastRenderedPageBreak/>
        <w:t xml:space="preserve">    public class GlobalExceptionHandler : ExceptionHandler</w:t>
      </w:r>
    </w:p>
    <w:p w14:paraId="32D89F25" w14:textId="77777777" w:rsidR="00FA2706" w:rsidRPr="00403AD5" w:rsidRDefault="00FA2706" w:rsidP="00566F04">
      <w:pPr>
        <w:pStyle w:val="Code"/>
      </w:pPr>
      <w:r w:rsidRPr="00403AD5">
        <w:t xml:space="preserve">    {</w:t>
      </w:r>
    </w:p>
    <w:p w14:paraId="3B5E1AF2" w14:textId="77777777" w:rsidR="00FA2706" w:rsidRPr="00403AD5" w:rsidRDefault="00FA2706" w:rsidP="00566F04">
      <w:pPr>
        <w:pStyle w:val="Code"/>
      </w:pPr>
      <w:r w:rsidRPr="00403AD5">
        <w:t xml:space="preserve">        public override void Handle(ExceptionHandlerContext context)</w:t>
      </w:r>
    </w:p>
    <w:p w14:paraId="243C7ADA" w14:textId="77777777" w:rsidR="00FA2706" w:rsidRPr="00403AD5" w:rsidRDefault="00FA2706" w:rsidP="00566F04">
      <w:pPr>
        <w:pStyle w:val="Code"/>
      </w:pPr>
      <w:r w:rsidRPr="00403AD5">
        <w:t xml:space="preserve">        {</w:t>
      </w:r>
    </w:p>
    <w:p w14:paraId="3F41B4DE" w14:textId="77777777" w:rsidR="00FA2706" w:rsidRPr="00403AD5" w:rsidRDefault="00FA2706" w:rsidP="00566F04">
      <w:pPr>
        <w:pStyle w:val="Code"/>
      </w:pPr>
      <w:r w:rsidRPr="00403AD5">
        <w:t xml:space="preserve">            var exception = context.Exception;</w:t>
      </w:r>
    </w:p>
    <w:p w14:paraId="56C480EA" w14:textId="77777777" w:rsidR="00FA2706" w:rsidRPr="00403AD5" w:rsidRDefault="00FA2706" w:rsidP="00566F04">
      <w:pPr>
        <w:pStyle w:val="Code"/>
      </w:pPr>
    </w:p>
    <w:p w14:paraId="4B9269CC" w14:textId="77777777" w:rsidR="00FA2706" w:rsidRPr="00403AD5" w:rsidRDefault="00FA2706" w:rsidP="00566F04">
      <w:pPr>
        <w:pStyle w:val="Code"/>
      </w:pPr>
      <w:r w:rsidRPr="00403AD5">
        <w:t xml:space="preserve">            var httpException = exception as HttpException;</w:t>
      </w:r>
    </w:p>
    <w:p w14:paraId="4AF19A50" w14:textId="77777777" w:rsidR="00FA2706" w:rsidRPr="00403AD5" w:rsidRDefault="00FA2706" w:rsidP="00566F04">
      <w:pPr>
        <w:pStyle w:val="Code"/>
      </w:pPr>
      <w:r w:rsidRPr="00403AD5">
        <w:t xml:space="preserve">            if (httpException != null)</w:t>
      </w:r>
    </w:p>
    <w:p w14:paraId="31B9DBC9" w14:textId="77777777" w:rsidR="00FA2706" w:rsidRPr="00403AD5" w:rsidRDefault="00FA2706" w:rsidP="00566F04">
      <w:pPr>
        <w:pStyle w:val="Code"/>
      </w:pPr>
      <w:r w:rsidRPr="00403AD5">
        <w:t xml:space="preserve">            {</w:t>
      </w:r>
    </w:p>
    <w:p w14:paraId="42317700" w14:textId="77777777" w:rsidR="00FA2706" w:rsidRPr="00403AD5" w:rsidRDefault="00FA2706" w:rsidP="00566F04">
      <w:pPr>
        <w:pStyle w:val="Code"/>
      </w:pPr>
      <w:r w:rsidRPr="00403AD5">
        <w:t xml:space="preserve">                context.Result = new SimpleErrorResult(context.Request,</w:t>
      </w:r>
    </w:p>
    <w:p w14:paraId="7EAF11B0" w14:textId="77777777" w:rsidR="00FA2706" w:rsidRPr="00403AD5" w:rsidRDefault="00FA2706" w:rsidP="00566F04">
      <w:pPr>
        <w:pStyle w:val="Code"/>
      </w:pPr>
      <w:r w:rsidRPr="00403AD5">
        <w:t xml:space="preserve">                    (HttpStatusCode) httpException.GetHttpCode(), httpException.Message);</w:t>
      </w:r>
    </w:p>
    <w:p w14:paraId="1D469336" w14:textId="77777777" w:rsidR="00FA2706" w:rsidRPr="00403AD5" w:rsidRDefault="00FA2706" w:rsidP="00566F04">
      <w:pPr>
        <w:pStyle w:val="Code"/>
      </w:pPr>
      <w:r w:rsidRPr="00403AD5">
        <w:t xml:space="preserve">                return;</w:t>
      </w:r>
    </w:p>
    <w:p w14:paraId="378A4547" w14:textId="77777777" w:rsidR="00FA2706" w:rsidRPr="00403AD5" w:rsidRDefault="00FA2706" w:rsidP="00566F04">
      <w:pPr>
        <w:pStyle w:val="Code"/>
      </w:pPr>
      <w:r w:rsidRPr="00403AD5">
        <w:t xml:space="preserve">            }</w:t>
      </w:r>
    </w:p>
    <w:p w14:paraId="4E907348" w14:textId="77777777" w:rsidR="00FA2706" w:rsidRPr="00403AD5" w:rsidRDefault="00FA2706" w:rsidP="00566F04">
      <w:pPr>
        <w:pStyle w:val="Code"/>
      </w:pPr>
    </w:p>
    <w:p w14:paraId="16A37DBB" w14:textId="77777777" w:rsidR="00FA2706" w:rsidRPr="00403AD5" w:rsidRDefault="00FA2706" w:rsidP="00566F04">
      <w:pPr>
        <w:pStyle w:val="Code"/>
      </w:pPr>
      <w:r w:rsidRPr="00403AD5">
        <w:t xml:space="preserve">            if (exception is RootObjectNotFoundException)</w:t>
      </w:r>
    </w:p>
    <w:p w14:paraId="191B29FB" w14:textId="77777777" w:rsidR="00FA2706" w:rsidRPr="00403AD5" w:rsidRDefault="00FA2706" w:rsidP="00566F04">
      <w:pPr>
        <w:pStyle w:val="Code"/>
      </w:pPr>
      <w:r w:rsidRPr="00403AD5">
        <w:t xml:space="preserve">            {</w:t>
      </w:r>
    </w:p>
    <w:p w14:paraId="42263AC1" w14:textId="77777777" w:rsidR="00FA2706" w:rsidRPr="00403AD5" w:rsidRDefault="00FA2706" w:rsidP="00566F04">
      <w:pPr>
        <w:pStyle w:val="Code"/>
      </w:pPr>
      <w:r w:rsidRPr="00403AD5">
        <w:t xml:space="preserve">                context.Result = new SimpleErrorResult(context.Request, HttpStatusCode.NotFound, exception.Message);</w:t>
      </w:r>
    </w:p>
    <w:p w14:paraId="4FA8DD46" w14:textId="77777777" w:rsidR="00FA2706" w:rsidRPr="00403AD5" w:rsidRDefault="00FA2706" w:rsidP="00566F04">
      <w:pPr>
        <w:pStyle w:val="Code"/>
      </w:pPr>
      <w:r w:rsidRPr="00403AD5">
        <w:t xml:space="preserve">                return;</w:t>
      </w:r>
    </w:p>
    <w:p w14:paraId="1C3D9422" w14:textId="77777777" w:rsidR="00FA2706" w:rsidRPr="00403AD5" w:rsidRDefault="00FA2706" w:rsidP="00566F04">
      <w:pPr>
        <w:pStyle w:val="Code"/>
      </w:pPr>
      <w:r w:rsidRPr="00403AD5">
        <w:t xml:space="preserve">            }</w:t>
      </w:r>
    </w:p>
    <w:p w14:paraId="01689DB1" w14:textId="77777777" w:rsidR="00FA2706" w:rsidRPr="00403AD5" w:rsidRDefault="00FA2706" w:rsidP="00566F04">
      <w:pPr>
        <w:pStyle w:val="Code"/>
      </w:pPr>
    </w:p>
    <w:p w14:paraId="257651C4" w14:textId="77777777" w:rsidR="00FA2706" w:rsidRPr="00403AD5" w:rsidRDefault="00FA2706" w:rsidP="00566F04">
      <w:pPr>
        <w:pStyle w:val="Code"/>
      </w:pPr>
      <w:r w:rsidRPr="00403AD5">
        <w:t xml:space="preserve">            if (exception is ChildObjectNotFoundException)</w:t>
      </w:r>
    </w:p>
    <w:p w14:paraId="472B841A" w14:textId="77777777" w:rsidR="00FA2706" w:rsidRPr="00403AD5" w:rsidRDefault="00FA2706" w:rsidP="00566F04">
      <w:pPr>
        <w:pStyle w:val="Code"/>
      </w:pPr>
      <w:r w:rsidRPr="00403AD5">
        <w:t xml:space="preserve">            {</w:t>
      </w:r>
    </w:p>
    <w:p w14:paraId="6B77ABC0" w14:textId="77777777" w:rsidR="00FA2706" w:rsidRPr="00403AD5" w:rsidRDefault="00FA2706" w:rsidP="00566F04">
      <w:pPr>
        <w:pStyle w:val="Code"/>
      </w:pPr>
      <w:r w:rsidRPr="00403AD5">
        <w:t xml:space="preserve">                context.Result = new SimpleErrorResult(context.Request, HttpStatusCode.Conflict, exception.Message);</w:t>
      </w:r>
    </w:p>
    <w:p w14:paraId="6904E639" w14:textId="77777777" w:rsidR="00FA2706" w:rsidRPr="00403AD5" w:rsidRDefault="00FA2706" w:rsidP="00566F04">
      <w:pPr>
        <w:pStyle w:val="Code"/>
      </w:pPr>
      <w:r w:rsidRPr="00403AD5">
        <w:t xml:space="preserve">                return;</w:t>
      </w:r>
    </w:p>
    <w:p w14:paraId="7C01141C" w14:textId="77777777" w:rsidR="00FA2706" w:rsidRPr="00403AD5" w:rsidRDefault="00FA2706" w:rsidP="00566F04">
      <w:pPr>
        <w:pStyle w:val="Code"/>
      </w:pPr>
      <w:r w:rsidRPr="00403AD5">
        <w:t xml:space="preserve">            }</w:t>
      </w:r>
    </w:p>
    <w:p w14:paraId="506D7C98" w14:textId="77777777" w:rsidR="00FA2706" w:rsidRPr="00403AD5" w:rsidRDefault="00FA2706" w:rsidP="00566F04">
      <w:pPr>
        <w:pStyle w:val="Code"/>
      </w:pPr>
    </w:p>
    <w:p w14:paraId="1351A7F7" w14:textId="77777777" w:rsidR="00FA2706" w:rsidRPr="00403AD5" w:rsidRDefault="00FA2706" w:rsidP="00566F04">
      <w:pPr>
        <w:pStyle w:val="Code"/>
      </w:pPr>
      <w:r w:rsidRPr="00403AD5">
        <w:t xml:space="preserve">            context.Result = new SimpleErrorResult(context.Request, HttpStatusCode.InternalServerError,</w:t>
      </w:r>
    </w:p>
    <w:p w14:paraId="3EA572EA" w14:textId="77777777" w:rsidR="00FA2706" w:rsidRPr="00403AD5" w:rsidRDefault="00FA2706" w:rsidP="00566F04">
      <w:pPr>
        <w:pStyle w:val="Code"/>
      </w:pPr>
      <w:r w:rsidRPr="00403AD5">
        <w:t xml:space="preserve">                exception.Message);</w:t>
      </w:r>
    </w:p>
    <w:p w14:paraId="6C366015" w14:textId="77777777" w:rsidR="00FA2706" w:rsidRPr="00403AD5" w:rsidRDefault="00FA2706" w:rsidP="00566F04">
      <w:pPr>
        <w:pStyle w:val="Code"/>
      </w:pPr>
      <w:r w:rsidRPr="00403AD5">
        <w:t xml:space="preserve">        }</w:t>
      </w:r>
    </w:p>
    <w:p w14:paraId="7D11071A" w14:textId="77777777" w:rsidR="00FA2706" w:rsidRPr="00403AD5" w:rsidRDefault="00FA2706" w:rsidP="00566F04">
      <w:pPr>
        <w:pStyle w:val="Code"/>
      </w:pPr>
      <w:r w:rsidRPr="00403AD5">
        <w:t xml:space="preserve">    }</w:t>
      </w:r>
    </w:p>
    <w:p w14:paraId="114A6BDB" w14:textId="77777777" w:rsidR="00FA2706" w:rsidRDefault="00FA2706" w:rsidP="00566F04">
      <w:pPr>
        <w:pStyle w:val="Code"/>
      </w:pPr>
      <w:r w:rsidRPr="00403AD5">
        <w:t>}</w:t>
      </w:r>
      <w:bookmarkEnd w:id="107"/>
      <w:bookmarkEnd w:id="108"/>
    </w:p>
    <w:p w14:paraId="6F186A53" w14:textId="77777777" w:rsidR="00FA2706" w:rsidRDefault="00FA2706" w:rsidP="00566F04">
      <w:pPr>
        <w:pStyle w:val="Code"/>
      </w:pPr>
    </w:p>
    <w:p w14:paraId="16B3F415" w14:textId="77777777" w:rsidR="00FA2706" w:rsidRDefault="00FA2706" w:rsidP="009732B5">
      <w:pPr>
        <w:pStyle w:val="BodyText"/>
      </w:pPr>
      <w:r>
        <w:t>Some items of note:</w:t>
      </w:r>
    </w:p>
    <w:p w14:paraId="10A77BE9" w14:textId="77777777" w:rsidR="00FA2706" w:rsidRDefault="00FA2706" w:rsidP="00566F04">
      <w:pPr>
        <w:pStyle w:val="Bullet"/>
      </w:pPr>
      <w:r>
        <w:t xml:space="preserve">The class derives from the framework's </w:t>
      </w:r>
      <w:r w:rsidRPr="00DC77E1">
        <w:rPr>
          <w:rStyle w:val="CodeInline"/>
        </w:rPr>
        <w:t>ExceptionHandler</w:t>
      </w:r>
      <w:r>
        <w:t xml:space="preserve"> class.</w:t>
      </w:r>
    </w:p>
    <w:p w14:paraId="0449488E" w14:textId="77777777" w:rsidR="00FA2706" w:rsidRDefault="00FA2706" w:rsidP="00566F04">
      <w:pPr>
        <w:pStyle w:val="Bullet"/>
      </w:pPr>
      <w:r>
        <w:t xml:space="preserve">The </w:t>
      </w:r>
      <w:r w:rsidRPr="00DC77E1">
        <w:rPr>
          <w:rStyle w:val="CodeInline"/>
        </w:rPr>
        <w:t>GlobalExceptionHandler</w:t>
      </w:r>
      <w:r w:rsidRPr="0098444E">
        <w:t xml:space="preserve"> </w:t>
      </w:r>
      <w:r>
        <w:t xml:space="preserve">is what constructs the </w:t>
      </w:r>
      <w:r w:rsidRPr="00DC77E1">
        <w:rPr>
          <w:rStyle w:val="CodeInline"/>
        </w:rPr>
        <w:t>SimpleErrorResult</w:t>
      </w:r>
      <w:r>
        <w:t xml:space="preserve"> instances. By examining the exception available in the framework-provided </w:t>
      </w:r>
      <w:r w:rsidRPr="00DC77E1">
        <w:rPr>
          <w:rStyle w:val="CodeInline"/>
        </w:rPr>
        <w:t>ExceptionHandlerContext</w:t>
      </w:r>
      <w:r>
        <w:t xml:space="preserve">, the </w:t>
      </w:r>
      <w:r w:rsidRPr="003201B1">
        <w:rPr>
          <w:rStyle w:val="CodeInline"/>
        </w:rPr>
        <w:t>GlobalExceptionHandler</w:t>
      </w:r>
      <w:r w:rsidRPr="0098444E">
        <w:t xml:space="preserve"> </w:t>
      </w:r>
      <w:r>
        <w:t xml:space="preserve">uses the </w:t>
      </w:r>
      <w:r w:rsidRPr="003201B1">
        <w:rPr>
          <w:rStyle w:val="CodeInline"/>
        </w:rPr>
        <w:t>SimpleErrorResult</w:t>
      </w:r>
      <w:r w:rsidRPr="0098444E">
        <w:t xml:space="preserve"> </w:t>
      </w:r>
      <w:r>
        <w:t xml:space="preserve">class to form a response with the proper </w:t>
      </w:r>
      <w:r w:rsidRPr="003F2AEF">
        <w:rPr>
          <w:rStyle w:val="CodeInline"/>
        </w:rPr>
        <w:t>HttpStatusCode</w:t>
      </w:r>
      <w:r>
        <w:t xml:space="preserve"> and response message.</w:t>
      </w:r>
    </w:p>
    <w:p w14:paraId="0A7117D3" w14:textId="77777777" w:rsidR="00FA2706" w:rsidRDefault="00FA2706" w:rsidP="00566F04">
      <w:pPr>
        <w:pStyle w:val="Bullet"/>
      </w:pPr>
      <w:r>
        <w:t xml:space="preserve">For </w:t>
      </w:r>
      <w:r w:rsidRPr="003F2AEF">
        <w:rPr>
          <w:rStyle w:val="CodeInline"/>
        </w:rPr>
        <w:t>HttpException</w:t>
      </w:r>
      <w:r>
        <w:t xml:space="preserve"> objects, the handler creates the response using the exception's status code and message. This ensures the appropriate code is returned in the response, and it ensures that only the exception's message - not its stack trace - is returned as well.</w:t>
      </w:r>
    </w:p>
    <w:p w14:paraId="2FABC1E2" w14:textId="77777777" w:rsidR="00FA2706" w:rsidRDefault="00FA2706" w:rsidP="00FA2706">
      <w:pPr>
        <w:pStyle w:val="BulletSubList"/>
        <w:numPr>
          <w:ilvl w:val="0"/>
          <w:numId w:val="4"/>
        </w:numPr>
        <w:tabs>
          <w:tab w:val="clear" w:pos="792"/>
          <w:tab w:val="clear" w:pos="1080"/>
        </w:tabs>
        <w:spacing w:before="120"/>
        <w:ind w:left="1368"/>
      </w:pPr>
      <w:r>
        <w:lastRenderedPageBreak/>
        <w:t xml:space="preserve">Note: stack trace information is not lost. The full exception, including its stack trace, is logged using the </w:t>
      </w:r>
      <w:r w:rsidRPr="003F2AEF">
        <w:rPr>
          <w:rStyle w:val="CodeInline"/>
        </w:rPr>
        <w:t>SimpleExceptionLogger</w:t>
      </w:r>
      <w:r w:rsidRPr="00537DCA">
        <w:t xml:space="preserve"> </w:t>
      </w:r>
      <w:r>
        <w:t>that we just implemented.</w:t>
      </w:r>
    </w:p>
    <w:p w14:paraId="6B39D8D6" w14:textId="77777777" w:rsidR="00FA2706" w:rsidRDefault="00FA2706" w:rsidP="009732B5">
      <w:pPr>
        <w:pStyle w:val="BodyText"/>
      </w:pPr>
      <w:r>
        <w:t>We'll add to this class as we get farther along in our controller implementation and have new types of exceptions that we need to handle at a global level.</w:t>
      </w:r>
    </w:p>
    <w:p w14:paraId="25406C80" w14:textId="77777777" w:rsidR="00FA2706" w:rsidRDefault="00FA2706" w:rsidP="009732B5">
      <w:pPr>
        <w:pStyle w:val="BodyText"/>
      </w:pPr>
      <w:r>
        <w:t xml:space="preserve">To wrap things up, we still need to register our custom exception handler with the framework. Let's do that now, replacing the default exception handler with our custom exception handler. Add the following line to the bottom of the </w:t>
      </w:r>
      <w:r w:rsidRPr="00DC77E1">
        <w:rPr>
          <w:rStyle w:val="CodeInline"/>
        </w:rPr>
        <w:t>Register</w:t>
      </w:r>
      <w:r>
        <w:t xml:space="preserve"> method in the </w:t>
      </w:r>
      <w:r w:rsidRPr="00DC77E1">
        <w:rPr>
          <w:rStyle w:val="CodeInline"/>
        </w:rPr>
        <w:t>WebApiConfig</w:t>
      </w:r>
      <w:r>
        <w:t xml:space="preserve"> class:</w:t>
      </w:r>
    </w:p>
    <w:p w14:paraId="338F2D90" w14:textId="77777777" w:rsidR="00FA2706" w:rsidRDefault="00FA2706" w:rsidP="00566F04">
      <w:pPr>
        <w:pStyle w:val="Code"/>
      </w:pPr>
      <w:bookmarkStart w:id="109" w:name="OLE_LINK79"/>
      <w:bookmarkStart w:id="110" w:name="OLE_LINK80"/>
      <w:r w:rsidRPr="003D426F">
        <w:t>config.Services.Replace(typeof (IExceptionHandler), new GlobalExceptionHandler());</w:t>
      </w:r>
      <w:bookmarkEnd w:id="109"/>
      <w:bookmarkEnd w:id="110"/>
    </w:p>
    <w:p w14:paraId="16D3B698" w14:textId="77777777" w:rsidR="00FA2706" w:rsidRDefault="00FA2706" w:rsidP="009732B5">
      <w:pPr>
        <w:pStyle w:val="BodyText"/>
      </w:pPr>
      <w:r>
        <w:t>At this point, with support for routing, dependency injection, persistence, tracing, and error handling in place, we're ready to advance our TasksControllers past their current "hello world-ish" implementation.</w:t>
      </w:r>
    </w:p>
    <w:p w14:paraId="5310B16C" w14:textId="77777777" w:rsidR="00FA2706" w:rsidRPr="00073127" w:rsidRDefault="00FA2706" w:rsidP="00566F04">
      <w:pPr>
        <w:pStyle w:val="Heading1"/>
      </w:pPr>
      <w:r>
        <w:t xml:space="preserve">Persisting a Task and Returning </w:t>
      </w:r>
      <w:r w:rsidRPr="00073127">
        <w:t>IHttpActionResult</w:t>
      </w:r>
    </w:p>
    <w:p w14:paraId="42734BA9" w14:textId="77777777" w:rsidR="00FA2706" w:rsidRDefault="00FA2706" w:rsidP="00566F04">
      <w:pPr>
        <w:pStyle w:val="BodyTextFirst"/>
      </w:pPr>
      <w:r>
        <w:t xml:space="preserve">We're about to embark on another relatively long journey, but at the end of it we'll be able to persist Task objects to the database. We'll also have implemented a custom </w:t>
      </w:r>
      <w:r w:rsidRPr="00A6710D">
        <w:rPr>
          <w:rStyle w:val="CodeInline"/>
        </w:rPr>
        <w:t>IHttpActionResult</w:t>
      </w:r>
      <w:r>
        <w:t xml:space="preserve"> that automatically sets the HttpStatusCode and location header in the response messages. In addition, we'll explore several useful tools, techniques, and architectural patterns along the way. Good stuff! So let's take that first step…</w:t>
      </w:r>
    </w:p>
    <w:p w14:paraId="5C2A5A8D" w14:textId="77777777" w:rsidR="00FA2706" w:rsidRDefault="00FA2706" w:rsidP="00566F04">
      <w:pPr>
        <w:pStyle w:val="Heading2"/>
      </w:pPr>
      <w:r>
        <w:t>New Service Model Type</w:t>
      </w:r>
    </w:p>
    <w:p w14:paraId="5FE0A9FD" w14:textId="77777777" w:rsidR="00FA2706" w:rsidRDefault="00FA2706" w:rsidP="00566F04">
      <w:pPr>
        <w:pStyle w:val="BodyTextFirst"/>
      </w:pPr>
      <w:r>
        <w:t xml:space="preserve">The </w:t>
      </w:r>
      <w:r w:rsidRPr="00DC77E1">
        <w:rPr>
          <w:rStyle w:val="CodeInline"/>
        </w:rPr>
        <w:t>Task</w:t>
      </w:r>
      <w:r>
        <w:t xml:space="preserve"> service model class we implemented in Chapter 4 contains several properties. Most of these are not necessary, or desired, for adding a new task to the task-management system. Therefore, we will introduce a new service model class, </w:t>
      </w:r>
      <w:r w:rsidRPr="00DC77E1">
        <w:rPr>
          <w:rStyle w:val="CodeInline"/>
        </w:rPr>
        <w:t>NewTask</w:t>
      </w:r>
      <w:r>
        <w:t xml:space="preserve">. </w:t>
      </w:r>
      <w:commentRangeStart w:id="111"/>
      <w:r>
        <w:t>Implement it as follows; by now we assume you can infer where to locate it, based on the namespace:</w:t>
      </w:r>
      <w:commentRangeEnd w:id="111"/>
      <w:r w:rsidR="005A76AD">
        <w:rPr>
          <w:rStyle w:val="CommentReference"/>
          <w:rFonts w:ascii="Times" w:hAnsi="Times"/>
        </w:rPr>
        <w:commentReference w:id="111"/>
      </w:r>
    </w:p>
    <w:p w14:paraId="48E635C9" w14:textId="77777777" w:rsidR="00FA2706" w:rsidRPr="005B07AE" w:rsidRDefault="00FA2706" w:rsidP="00566F04">
      <w:pPr>
        <w:pStyle w:val="Code"/>
      </w:pPr>
      <w:bookmarkStart w:id="112" w:name="OLE_LINK81"/>
      <w:bookmarkStart w:id="113" w:name="OLE_LINK82"/>
      <w:r w:rsidRPr="005B07AE">
        <w:t>using System;</w:t>
      </w:r>
    </w:p>
    <w:p w14:paraId="42AA48EB" w14:textId="77777777" w:rsidR="00FA2706" w:rsidRPr="005B07AE" w:rsidRDefault="00FA2706" w:rsidP="00566F04">
      <w:pPr>
        <w:pStyle w:val="Code"/>
      </w:pPr>
      <w:r w:rsidRPr="005B07AE">
        <w:t>using System.Collections.Generic;</w:t>
      </w:r>
    </w:p>
    <w:p w14:paraId="19BC449A" w14:textId="77777777" w:rsidR="00FA2706" w:rsidRPr="005B07AE" w:rsidRDefault="00FA2706" w:rsidP="00566F04">
      <w:pPr>
        <w:pStyle w:val="Code"/>
      </w:pPr>
    </w:p>
    <w:p w14:paraId="66A08AA1" w14:textId="77777777" w:rsidR="00FA2706" w:rsidRPr="005B07AE" w:rsidRDefault="00FA2706" w:rsidP="00566F04">
      <w:pPr>
        <w:pStyle w:val="Code"/>
      </w:pPr>
      <w:r w:rsidRPr="005B07AE">
        <w:t>namespace WebApi2Book.Web.Api.Models</w:t>
      </w:r>
    </w:p>
    <w:p w14:paraId="37F335A7" w14:textId="77777777" w:rsidR="00FA2706" w:rsidRPr="005B07AE" w:rsidRDefault="00FA2706" w:rsidP="00566F04">
      <w:pPr>
        <w:pStyle w:val="Code"/>
      </w:pPr>
      <w:r w:rsidRPr="005B07AE">
        <w:t>{</w:t>
      </w:r>
    </w:p>
    <w:p w14:paraId="085E287B" w14:textId="77777777" w:rsidR="00FA2706" w:rsidRPr="005B07AE" w:rsidRDefault="00FA2706" w:rsidP="00566F04">
      <w:pPr>
        <w:pStyle w:val="Code"/>
      </w:pPr>
      <w:r w:rsidRPr="005B07AE">
        <w:t xml:space="preserve">    public class NewTask</w:t>
      </w:r>
    </w:p>
    <w:p w14:paraId="1F439DE0" w14:textId="77777777" w:rsidR="00FA2706" w:rsidRPr="005B07AE" w:rsidRDefault="00FA2706" w:rsidP="00566F04">
      <w:pPr>
        <w:pStyle w:val="Code"/>
      </w:pPr>
      <w:r w:rsidRPr="005B07AE">
        <w:t xml:space="preserve">    {</w:t>
      </w:r>
    </w:p>
    <w:p w14:paraId="000C4DC8" w14:textId="77777777" w:rsidR="00FA2706" w:rsidRPr="005B07AE" w:rsidRDefault="00FA2706" w:rsidP="00566F04">
      <w:pPr>
        <w:pStyle w:val="Code"/>
      </w:pPr>
      <w:r w:rsidRPr="005B07AE">
        <w:t xml:space="preserve">        public string Subject { get; set; }</w:t>
      </w:r>
    </w:p>
    <w:p w14:paraId="731095FE" w14:textId="77777777" w:rsidR="00FA2706" w:rsidRPr="005B07AE" w:rsidRDefault="00FA2706" w:rsidP="00566F04">
      <w:pPr>
        <w:pStyle w:val="Code"/>
      </w:pPr>
    </w:p>
    <w:p w14:paraId="5E573526" w14:textId="77777777" w:rsidR="00FA2706" w:rsidRPr="005B07AE" w:rsidRDefault="00FA2706" w:rsidP="00566F04">
      <w:pPr>
        <w:pStyle w:val="Code"/>
      </w:pPr>
      <w:r w:rsidRPr="005B07AE">
        <w:t xml:space="preserve">        public DateTime? StartDate { get; set; }</w:t>
      </w:r>
    </w:p>
    <w:p w14:paraId="529ECE71" w14:textId="77777777" w:rsidR="00FA2706" w:rsidRPr="005B07AE" w:rsidRDefault="00FA2706" w:rsidP="00566F04">
      <w:pPr>
        <w:pStyle w:val="Code"/>
      </w:pPr>
    </w:p>
    <w:p w14:paraId="3162A483" w14:textId="77777777" w:rsidR="00FA2706" w:rsidRPr="005B07AE" w:rsidRDefault="00FA2706" w:rsidP="00566F04">
      <w:pPr>
        <w:pStyle w:val="Code"/>
      </w:pPr>
      <w:r w:rsidRPr="005B07AE">
        <w:t xml:space="preserve">        public DateTime? DueDate { get; set; }</w:t>
      </w:r>
    </w:p>
    <w:p w14:paraId="304DF8CD" w14:textId="77777777" w:rsidR="00FA2706" w:rsidRPr="005B07AE" w:rsidRDefault="00FA2706" w:rsidP="00566F04">
      <w:pPr>
        <w:pStyle w:val="Code"/>
      </w:pPr>
    </w:p>
    <w:p w14:paraId="3A4EA7B1" w14:textId="77777777" w:rsidR="00FA2706" w:rsidRPr="005B07AE" w:rsidRDefault="00FA2706" w:rsidP="00566F04">
      <w:pPr>
        <w:pStyle w:val="Code"/>
      </w:pPr>
      <w:r w:rsidRPr="005B07AE">
        <w:t xml:space="preserve">        public List&lt;User&gt; Assignees { get; set; }</w:t>
      </w:r>
    </w:p>
    <w:p w14:paraId="7683F542" w14:textId="77777777" w:rsidR="00FA2706" w:rsidRPr="005B07AE" w:rsidRDefault="00FA2706" w:rsidP="00566F04">
      <w:pPr>
        <w:pStyle w:val="Code"/>
      </w:pPr>
      <w:r w:rsidRPr="005B07AE">
        <w:t xml:space="preserve">    }</w:t>
      </w:r>
    </w:p>
    <w:p w14:paraId="3F64DB83" w14:textId="77777777" w:rsidR="00FA2706" w:rsidRDefault="00FA2706" w:rsidP="00566F04">
      <w:pPr>
        <w:pStyle w:val="Code"/>
      </w:pPr>
      <w:r w:rsidRPr="005B07AE">
        <w:t>}</w:t>
      </w:r>
      <w:bookmarkEnd w:id="112"/>
      <w:bookmarkEnd w:id="113"/>
    </w:p>
    <w:p w14:paraId="1B461838" w14:textId="77777777" w:rsidR="00FA2706" w:rsidRDefault="00FA2706" w:rsidP="009732B5">
      <w:pPr>
        <w:pStyle w:val="BodyText"/>
      </w:pPr>
      <w:r>
        <w:lastRenderedPageBreak/>
        <w:t xml:space="preserve">Now modify the signature of the </w:t>
      </w:r>
      <w:r w:rsidRPr="003F2AEF">
        <w:rPr>
          <w:rStyle w:val="CodeInline"/>
        </w:rPr>
        <w:t>AddTask</w:t>
      </w:r>
      <w:r>
        <w:t xml:space="preserve"> method in the V1 </w:t>
      </w:r>
      <w:r w:rsidRPr="001035FE">
        <w:rPr>
          <w:rStyle w:val="CodeInline"/>
        </w:rPr>
        <w:t>TasksController</w:t>
      </w:r>
      <w:r>
        <w:t xml:space="preserve"> so that it appears as follows, accepting one of these </w:t>
      </w:r>
      <w:r w:rsidRPr="00A6710D">
        <w:rPr>
          <w:rStyle w:val="CodeInline"/>
        </w:rPr>
        <w:t>NewTask</w:t>
      </w:r>
      <w:r>
        <w:t xml:space="preserve"> objects as a parameter:</w:t>
      </w:r>
    </w:p>
    <w:p w14:paraId="6B1BD7D6" w14:textId="77777777" w:rsidR="00FA2706" w:rsidRDefault="00FA2706" w:rsidP="00566F04">
      <w:pPr>
        <w:pStyle w:val="Code"/>
      </w:pPr>
      <w:r w:rsidRPr="008F7460">
        <w:t>public Task AddTask(HttpRequestMessage requestMessage, NewTask newTask)</w:t>
      </w:r>
    </w:p>
    <w:p w14:paraId="26340F20" w14:textId="77777777" w:rsidR="00FA2706" w:rsidRDefault="00FA2706" w:rsidP="00566F04">
      <w:pPr>
        <w:pStyle w:val="Code"/>
      </w:pPr>
    </w:p>
    <w:p w14:paraId="36350522" w14:textId="77777777" w:rsidR="00FA2706" w:rsidRDefault="00FA2706" w:rsidP="009732B5">
      <w:pPr>
        <w:pStyle w:val="BodyTex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 a service model may be changed (in this case simplified) based on user/developer feedback. In V2, the caller only has to provide a single </w:t>
      </w:r>
      <w:r w:rsidRPr="00DC77E1">
        <w:rPr>
          <w:rStyle w:val="CodeInline"/>
        </w:rPr>
        <w:t>User</w:t>
      </w:r>
      <w:r>
        <w:t>, not a list of them:</w:t>
      </w:r>
    </w:p>
    <w:p w14:paraId="2B12C045" w14:textId="77777777" w:rsidR="00FA2706" w:rsidRPr="00DC77E1" w:rsidRDefault="00FA2706" w:rsidP="00566F04">
      <w:pPr>
        <w:pStyle w:val="Code"/>
      </w:pPr>
      <w:r w:rsidRPr="00DC77E1">
        <w:t>using System;</w:t>
      </w:r>
    </w:p>
    <w:p w14:paraId="0966E585" w14:textId="77777777" w:rsidR="00FA2706" w:rsidRPr="00DC77E1" w:rsidRDefault="00FA2706" w:rsidP="00566F04">
      <w:pPr>
        <w:pStyle w:val="Code"/>
      </w:pPr>
    </w:p>
    <w:p w14:paraId="4B7FD99C" w14:textId="77777777" w:rsidR="00FA2706" w:rsidRPr="00DC77E1" w:rsidRDefault="00FA2706" w:rsidP="00566F04">
      <w:pPr>
        <w:pStyle w:val="Code"/>
      </w:pPr>
      <w:r w:rsidRPr="00DC77E1">
        <w:t>namespace WebApi2Book.Web.Api.Models</w:t>
      </w:r>
    </w:p>
    <w:p w14:paraId="02CC1BA7" w14:textId="77777777" w:rsidR="00FA2706" w:rsidRPr="00DC77E1" w:rsidRDefault="00FA2706" w:rsidP="00566F04">
      <w:pPr>
        <w:pStyle w:val="Code"/>
      </w:pPr>
      <w:r w:rsidRPr="00DC77E1">
        <w:t>{</w:t>
      </w:r>
    </w:p>
    <w:p w14:paraId="6B4D914F" w14:textId="77777777" w:rsidR="00FA2706" w:rsidRPr="00DC77E1" w:rsidRDefault="00FA2706" w:rsidP="00566F04">
      <w:pPr>
        <w:pStyle w:val="Code"/>
      </w:pPr>
      <w:r w:rsidRPr="00DC77E1">
        <w:t xml:space="preserve">    public class NewTaskV2</w:t>
      </w:r>
    </w:p>
    <w:p w14:paraId="19CC7406" w14:textId="77777777" w:rsidR="00FA2706" w:rsidRPr="00DC77E1" w:rsidRDefault="00FA2706" w:rsidP="00566F04">
      <w:pPr>
        <w:pStyle w:val="Code"/>
      </w:pPr>
      <w:r w:rsidRPr="00DC77E1">
        <w:t xml:space="preserve">    {</w:t>
      </w:r>
    </w:p>
    <w:p w14:paraId="538BB902" w14:textId="77777777" w:rsidR="00FA2706" w:rsidRPr="00DC77E1" w:rsidRDefault="00FA2706" w:rsidP="00566F04">
      <w:pPr>
        <w:pStyle w:val="Code"/>
      </w:pPr>
      <w:r w:rsidRPr="00DC77E1">
        <w:t xml:space="preserve">        public string Subject { get; set; }</w:t>
      </w:r>
    </w:p>
    <w:p w14:paraId="32456FB9" w14:textId="77777777" w:rsidR="00FA2706" w:rsidRPr="00DC77E1" w:rsidRDefault="00FA2706" w:rsidP="00566F04">
      <w:pPr>
        <w:pStyle w:val="Code"/>
      </w:pPr>
    </w:p>
    <w:p w14:paraId="2CDBD88F" w14:textId="77777777" w:rsidR="00FA2706" w:rsidRPr="00DC77E1" w:rsidRDefault="00FA2706" w:rsidP="00566F04">
      <w:pPr>
        <w:pStyle w:val="Code"/>
      </w:pPr>
      <w:r w:rsidRPr="00DC77E1">
        <w:t xml:space="preserve">        public DateTime? StartDate { get; set; }</w:t>
      </w:r>
    </w:p>
    <w:p w14:paraId="090FC350" w14:textId="77777777" w:rsidR="00FA2706" w:rsidRPr="00DC77E1" w:rsidRDefault="00FA2706" w:rsidP="00566F04">
      <w:pPr>
        <w:pStyle w:val="Code"/>
      </w:pPr>
    </w:p>
    <w:p w14:paraId="3CC493FA" w14:textId="77777777" w:rsidR="00FA2706" w:rsidRPr="00DC77E1" w:rsidRDefault="00FA2706" w:rsidP="00566F04">
      <w:pPr>
        <w:pStyle w:val="Code"/>
      </w:pPr>
      <w:r w:rsidRPr="00DC77E1">
        <w:t xml:space="preserve">        public DateTime? DueDate { get; set; }</w:t>
      </w:r>
    </w:p>
    <w:p w14:paraId="5C6DB556" w14:textId="77777777" w:rsidR="00FA2706" w:rsidRPr="00DC77E1" w:rsidRDefault="00FA2706" w:rsidP="00566F04">
      <w:pPr>
        <w:pStyle w:val="Code"/>
      </w:pPr>
    </w:p>
    <w:p w14:paraId="77D28413" w14:textId="77777777" w:rsidR="00FA2706" w:rsidRPr="00DC77E1" w:rsidRDefault="00FA2706" w:rsidP="00566F04">
      <w:pPr>
        <w:pStyle w:val="Code"/>
      </w:pPr>
      <w:r w:rsidRPr="00DC77E1">
        <w:t xml:space="preserve">        public User Assignee { get; set; }</w:t>
      </w:r>
    </w:p>
    <w:p w14:paraId="6221B2F4" w14:textId="77777777" w:rsidR="00FA2706" w:rsidRPr="00DC77E1" w:rsidRDefault="00FA2706" w:rsidP="00566F04">
      <w:pPr>
        <w:pStyle w:val="Code"/>
      </w:pPr>
      <w:r w:rsidRPr="00DC77E1">
        <w:t xml:space="preserve">    }</w:t>
      </w:r>
    </w:p>
    <w:p w14:paraId="41DB23C4" w14:textId="77777777" w:rsidR="00FA2706" w:rsidRPr="00DC77E1" w:rsidRDefault="00FA2706" w:rsidP="00566F04">
      <w:pPr>
        <w:pStyle w:val="Code"/>
      </w:pPr>
      <w:r w:rsidRPr="00DC77E1">
        <w:t>}</w:t>
      </w:r>
    </w:p>
    <w:p w14:paraId="0EF7E9FA" w14:textId="77777777" w:rsidR="00FA2706" w:rsidRDefault="00FA2706" w:rsidP="009732B5">
      <w:pPr>
        <w:pStyle w:val="Code"/>
      </w:pPr>
    </w:p>
    <w:p w14:paraId="57D7D224" w14:textId="77777777" w:rsidR="00FA2706" w:rsidRDefault="00FA2706" w:rsidP="009732B5">
      <w:pPr>
        <w:pStyle w:val="BodyTex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0DA5A35F" w14:textId="77777777" w:rsidR="00FA2706" w:rsidRDefault="00FA2706" w:rsidP="00566F04">
      <w:pPr>
        <w:pStyle w:val="SideBarHead"/>
      </w:pPr>
      <w:r>
        <w:t>security implications of Overposting</w:t>
      </w:r>
    </w:p>
    <w:p w14:paraId="26792365" w14:textId="77777777" w:rsidR="00FA2706" w:rsidRDefault="00FA2706" w:rsidP="00566F04">
      <w:pPr>
        <w:pStyle w:val="SideBarBody"/>
      </w:pPr>
      <w:r>
        <w:t xml:space="preserve">Though we're going to cover the topic of security in the next chapter, we heartily recommend </w:t>
      </w:r>
      <w:r w:rsidRPr="001132DF">
        <w:t>Badrinarayanan Lakshmiraghavan</w:t>
      </w:r>
      <w:r>
        <w:t xml:space="preserve">'s excellent book, </w:t>
      </w:r>
      <w:r w:rsidRPr="001132DF">
        <w:t>Pro ASP.NET Web API Security: Securing ASP.NET Web API</w:t>
      </w:r>
      <w:r>
        <w:t>. It goes into a level of detail that we can't possibly cover in one chapter of our book.</w:t>
      </w:r>
    </w:p>
    <w:p w14:paraId="104F8FCB" w14:textId="77777777" w:rsidR="00FA2706" w:rsidRDefault="00FA2706" w:rsidP="00566F04">
      <w:pPr>
        <w:pStyle w:val="SideBarBody"/>
      </w:pPr>
      <w:r>
        <w:t xml:space="preserve">In short, an overposting attack is defined as an HTTP POST or PUT that successfully submits and updates the value of an underying data property, even though that property wasn't part of the published, visible, or expected request message. For example, a web form in an HR application, or a REST endpoint in an HR-based Web API, might expect a caller to update an employee's first and last name. But if that server-side code is naively binding the incoming POST body to a model object that happens to include a Salary property, and the caller happens to specify a value for that Salary (either maliciously or unintentionally), then the code may find </w:t>
      </w:r>
      <w:r>
        <w:lastRenderedPageBreak/>
        <w:t>itself updating the employee's salary in the database to the specified value.</w:t>
      </w:r>
    </w:p>
    <w:p w14:paraId="574C17C4" w14:textId="77777777" w:rsidR="00FA2706" w:rsidRDefault="00FA2706" w:rsidP="00566F04">
      <w:pPr>
        <w:pStyle w:val="SideBarLast"/>
      </w:pPr>
      <w:r>
        <w:t xml:space="preserve">According to </w:t>
      </w:r>
      <w:r w:rsidRPr="006278A7">
        <w:t>Badrinarayanan</w:t>
      </w:r>
      <w:r>
        <w:t>, "The best approach to prevent overposting vulnerabilities in ASP.NET Web API is to never use entity classes directly for [service] model binding. Using a subset of the entity class that expects nothing more and nothing less for the scenario at hand is the best approach." And that's exactly what we've done by introducing the NewTask and NewTaskV2 classes.</w:t>
      </w:r>
    </w:p>
    <w:p w14:paraId="1D389CD0" w14:textId="77777777" w:rsidR="00FA2706" w:rsidRDefault="00FA2706" w:rsidP="00566F04">
      <w:pPr>
        <w:pStyle w:val="Heading2"/>
      </w:pPr>
      <w:r>
        <w:t>Persisting the Task</w:t>
      </w:r>
    </w:p>
    <w:p w14:paraId="1FE48C8A" w14:textId="77777777" w:rsidR="00FA2706" w:rsidRDefault="00FA2706" w:rsidP="00566F04">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DF04DB8" w14:textId="77777777" w:rsidR="00FA2706" w:rsidRDefault="00FA2706" w:rsidP="009732B5">
      <w:pPr>
        <w:pStyle w:val="BodyText"/>
      </w:pPr>
      <w:r>
        <w:t xml:space="preserve">Let's begin by creating and configuring several new classes to do the heavy lifting in the </w:t>
      </w:r>
      <w:r w:rsidRPr="00A6710D">
        <w:rPr>
          <w:rStyle w:val="CodeInline"/>
        </w:rPr>
        <w:t>AddTask</w:t>
      </w:r>
      <w:r>
        <w:t xml:space="preserve"> method. First, add the following security-related types to the correct projects in the solution. The </w:t>
      </w:r>
      <w:r w:rsidRPr="003F2AEF">
        <w:rPr>
          <w:rStyle w:val="CodeInline"/>
        </w:rPr>
        <w:t>IUserSession</w:t>
      </w:r>
      <w:r>
        <w:t xml:space="preserve"> and related user classes allow us to abstract away from the static </w:t>
      </w:r>
      <w:r w:rsidRPr="00A6710D">
        <w:rPr>
          <w:rStyle w:val="CodeInline"/>
        </w:rPr>
        <w:t>HttpContext.Current.User</w:t>
      </w:r>
      <w:r>
        <w:t xml:space="preserve"> property. Again, </w:t>
      </w:r>
      <w:r w:rsidRPr="00611693">
        <w:t xml:space="preserve">by now we assume you can infer where to locate </w:t>
      </w:r>
      <w:r>
        <w:t>these</w:t>
      </w:r>
      <w:r w:rsidRPr="00611693">
        <w:t>, based on the namespace</w:t>
      </w:r>
      <w:r>
        <w:t>; this message will not be repeated:</w:t>
      </w:r>
    </w:p>
    <w:p w14:paraId="26E25F8A" w14:textId="77777777" w:rsidR="00FA2706" w:rsidRDefault="00FA2706" w:rsidP="00566F04">
      <w:pPr>
        <w:pStyle w:val="CodeCaption"/>
      </w:pPr>
      <w:r>
        <w:t>IUserSession Interface</w:t>
      </w:r>
    </w:p>
    <w:p w14:paraId="557806DA" w14:textId="77777777" w:rsidR="00FA2706" w:rsidRPr="00611693" w:rsidRDefault="00FA2706" w:rsidP="00566F04">
      <w:pPr>
        <w:pStyle w:val="Code"/>
      </w:pPr>
      <w:bookmarkStart w:id="114" w:name="OLE_LINK83"/>
      <w:bookmarkStart w:id="115" w:name="OLE_LINK84"/>
      <w:r w:rsidRPr="00611693">
        <w:t>namespace WebApi2Book.Common.</w:t>
      </w:r>
      <w:commentRangeStart w:id="116"/>
      <w:commentRangeStart w:id="117"/>
      <w:r w:rsidRPr="00611693">
        <w:t>Security</w:t>
      </w:r>
      <w:commentRangeEnd w:id="116"/>
      <w:r w:rsidR="00617BEC">
        <w:rPr>
          <w:rStyle w:val="CommentReference"/>
          <w:rFonts w:ascii="Times" w:hAnsi="Times"/>
          <w:noProof w:val="0"/>
        </w:rPr>
        <w:commentReference w:id="116"/>
      </w:r>
      <w:commentRangeEnd w:id="117"/>
      <w:r w:rsidR="00104CC2">
        <w:rPr>
          <w:rStyle w:val="CommentReference"/>
          <w:rFonts w:ascii="Times" w:hAnsi="Times"/>
          <w:noProof w:val="0"/>
        </w:rPr>
        <w:commentReference w:id="117"/>
      </w:r>
    </w:p>
    <w:p w14:paraId="78ABAB3D" w14:textId="77777777" w:rsidR="00FA2706" w:rsidRPr="00611693" w:rsidRDefault="00FA2706" w:rsidP="00566F04">
      <w:pPr>
        <w:pStyle w:val="Code"/>
      </w:pPr>
      <w:r w:rsidRPr="00611693">
        <w:t>{</w:t>
      </w:r>
    </w:p>
    <w:p w14:paraId="6CD53F64" w14:textId="77777777" w:rsidR="00FA2706" w:rsidRPr="00611693" w:rsidRDefault="00FA2706" w:rsidP="00566F04">
      <w:pPr>
        <w:pStyle w:val="Code"/>
      </w:pPr>
      <w:r w:rsidRPr="00611693">
        <w:t xml:space="preserve">    public interface IUserSession</w:t>
      </w:r>
    </w:p>
    <w:p w14:paraId="4BEDBF76" w14:textId="77777777" w:rsidR="00FA2706" w:rsidRPr="00611693" w:rsidRDefault="00FA2706" w:rsidP="00566F04">
      <w:pPr>
        <w:pStyle w:val="Code"/>
      </w:pPr>
      <w:r w:rsidRPr="00611693">
        <w:t xml:space="preserve">    {</w:t>
      </w:r>
    </w:p>
    <w:p w14:paraId="7AD6ED80" w14:textId="77777777" w:rsidR="00FA2706" w:rsidRPr="00611693" w:rsidRDefault="00FA2706" w:rsidP="00566F04">
      <w:pPr>
        <w:pStyle w:val="Code"/>
      </w:pPr>
      <w:r w:rsidRPr="00611693">
        <w:t xml:space="preserve">        string Firstname { get; }</w:t>
      </w:r>
    </w:p>
    <w:p w14:paraId="22624D53" w14:textId="77777777" w:rsidR="00FA2706" w:rsidRPr="00611693" w:rsidRDefault="00FA2706" w:rsidP="00566F04">
      <w:pPr>
        <w:pStyle w:val="Code"/>
      </w:pPr>
      <w:r w:rsidRPr="00611693">
        <w:t xml:space="preserve">        string Lastname { get; }</w:t>
      </w:r>
    </w:p>
    <w:p w14:paraId="303D2C84" w14:textId="77777777" w:rsidR="00FA2706" w:rsidRPr="00611693" w:rsidRDefault="00FA2706" w:rsidP="00566F04">
      <w:pPr>
        <w:pStyle w:val="Code"/>
      </w:pPr>
      <w:r w:rsidRPr="00611693">
        <w:t xml:space="preserve">        string Username { get; }</w:t>
      </w:r>
    </w:p>
    <w:p w14:paraId="35E182BE" w14:textId="77777777" w:rsidR="00FA2706" w:rsidRPr="00611693" w:rsidRDefault="00FA2706" w:rsidP="00566F04">
      <w:pPr>
        <w:pStyle w:val="Code"/>
      </w:pPr>
      <w:r w:rsidRPr="00611693">
        <w:t xml:space="preserve">        bool IsInRole(string roleName);</w:t>
      </w:r>
    </w:p>
    <w:p w14:paraId="2761951B" w14:textId="77777777" w:rsidR="00FA2706" w:rsidRPr="00611693" w:rsidRDefault="00FA2706" w:rsidP="00566F04">
      <w:pPr>
        <w:pStyle w:val="Code"/>
      </w:pPr>
      <w:r w:rsidRPr="00611693">
        <w:t xml:space="preserve">    }</w:t>
      </w:r>
    </w:p>
    <w:p w14:paraId="65A1FDBB" w14:textId="77777777" w:rsidR="00FA2706" w:rsidRDefault="00FA2706" w:rsidP="00566F04">
      <w:pPr>
        <w:pStyle w:val="Code"/>
      </w:pPr>
      <w:r w:rsidRPr="00611693">
        <w:t>}</w:t>
      </w:r>
    </w:p>
    <w:bookmarkEnd w:id="114"/>
    <w:bookmarkEnd w:id="115"/>
    <w:p w14:paraId="128FCF5F" w14:textId="77777777" w:rsidR="00FA2706" w:rsidRDefault="00FA2706" w:rsidP="00566F04">
      <w:pPr>
        <w:pStyle w:val="CodeCaption"/>
      </w:pPr>
      <w:r>
        <w:t>IWebUserSession Interface</w:t>
      </w:r>
    </w:p>
    <w:p w14:paraId="32131A39" w14:textId="77777777" w:rsidR="00FA2706" w:rsidRPr="00611693" w:rsidRDefault="00FA2706" w:rsidP="00566F04">
      <w:pPr>
        <w:pStyle w:val="Code"/>
      </w:pPr>
      <w:bookmarkStart w:id="118" w:name="OLE_LINK85"/>
      <w:bookmarkStart w:id="119" w:name="OLE_LINK86"/>
      <w:bookmarkStart w:id="120" w:name="OLE_LINK87"/>
      <w:r w:rsidRPr="00611693">
        <w:t>using System;</w:t>
      </w:r>
    </w:p>
    <w:p w14:paraId="21E1C4B7" w14:textId="77777777" w:rsidR="00FA2706" w:rsidRPr="00611693" w:rsidRDefault="00FA2706" w:rsidP="00566F04">
      <w:pPr>
        <w:pStyle w:val="Code"/>
      </w:pPr>
      <w:r w:rsidRPr="00611693">
        <w:t>using WebApi2Book.Common.Security;</w:t>
      </w:r>
    </w:p>
    <w:p w14:paraId="6D44694F" w14:textId="77777777" w:rsidR="00FA2706" w:rsidRPr="00611693" w:rsidRDefault="00FA2706" w:rsidP="00566F04">
      <w:pPr>
        <w:pStyle w:val="Code"/>
      </w:pPr>
    </w:p>
    <w:p w14:paraId="7488EAD1" w14:textId="77777777" w:rsidR="00FA2706" w:rsidRPr="00611693" w:rsidRDefault="00FA2706" w:rsidP="00566F04">
      <w:pPr>
        <w:pStyle w:val="Code"/>
      </w:pPr>
      <w:r w:rsidRPr="00611693">
        <w:t>namespace WebApi2Book.Web.Common.Security</w:t>
      </w:r>
    </w:p>
    <w:p w14:paraId="43A53C27" w14:textId="77777777" w:rsidR="00FA2706" w:rsidRPr="00611693" w:rsidRDefault="00FA2706" w:rsidP="00566F04">
      <w:pPr>
        <w:pStyle w:val="Code"/>
      </w:pPr>
      <w:r w:rsidRPr="00611693">
        <w:t>{</w:t>
      </w:r>
    </w:p>
    <w:p w14:paraId="3501711F" w14:textId="77777777" w:rsidR="00FA2706" w:rsidRPr="00611693" w:rsidRDefault="00FA2706" w:rsidP="00566F04">
      <w:pPr>
        <w:pStyle w:val="Code"/>
      </w:pPr>
      <w:r w:rsidRPr="00611693">
        <w:t xml:space="preserve">    public interface IWebUserSession : IUserSession</w:t>
      </w:r>
    </w:p>
    <w:p w14:paraId="135D7AA5" w14:textId="77777777" w:rsidR="00FA2706" w:rsidRPr="00611693" w:rsidRDefault="00FA2706" w:rsidP="00566F04">
      <w:pPr>
        <w:pStyle w:val="Code"/>
      </w:pPr>
      <w:r w:rsidRPr="00611693">
        <w:t xml:space="preserve">    {</w:t>
      </w:r>
    </w:p>
    <w:p w14:paraId="0436D141" w14:textId="77777777" w:rsidR="00FA2706" w:rsidRPr="00611693" w:rsidRDefault="00FA2706" w:rsidP="00566F04">
      <w:pPr>
        <w:pStyle w:val="Code"/>
      </w:pPr>
      <w:r w:rsidRPr="00611693">
        <w:t xml:space="preserve">        string ApiVersionInUse { get; }</w:t>
      </w:r>
    </w:p>
    <w:p w14:paraId="46065EC3" w14:textId="77777777" w:rsidR="00FA2706" w:rsidRPr="00611693" w:rsidRDefault="00FA2706" w:rsidP="00566F04">
      <w:pPr>
        <w:pStyle w:val="Code"/>
      </w:pPr>
      <w:r w:rsidRPr="00611693">
        <w:t xml:space="preserve">        Uri RequestUri { get; }</w:t>
      </w:r>
    </w:p>
    <w:p w14:paraId="7D6E48DC" w14:textId="77777777" w:rsidR="00FA2706" w:rsidRPr="00611693" w:rsidRDefault="00FA2706" w:rsidP="00566F04">
      <w:pPr>
        <w:pStyle w:val="Code"/>
      </w:pPr>
      <w:r w:rsidRPr="00611693">
        <w:t xml:space="preserve">        string HttpRequestMethod { get; }</w:t>
      </w:r>
    </w:p>
    <w:p w14:paraId="0AEE20F4" w14:textId="77777777" w:rsidR="00FA2706" w:rsidRPr="00611693" w:rsidRDefault="00FA2706" w:rsidP="00566F04">
      <w:pPr>
        <w:pStyle w:val="Code"/>
      </w:pPr>
      <w:r w:rsidRPr="00611693">
        <w:t xml:space="preserve">    }</w:t>
      </w:r>
    </w:p>
    <w:p w14:paraId="6C72DC06" w14:textId="77777777" w:rsidR="00FA2706" w:rsidRDefault="00FA2706" w:rsidP="00566F04">
      <w:pPr>
        <w:pStyle w:val="Code"/>
      </w:pPr>
      <w:r w:rsidRPr="00611693">
        <w:t>}</w:t>
      </w:r>
      <w:bookmarkEnd w:id="118"/>
      <w:bookmarkEnd w:id="119"/>
      <w:bookmarkEnd w:id="120"/>
    </w:p>
    <w:p w14:paraId="0D6FB28A" w14:textId="77777777" w:rsidR="00FA2706" w:rsidRDefault="00FA2706" w:rsidP="00566F04">
      <w:pPr>
        <w:pStyle w:val="CodeCaption"/>
      </w:pPr>
      <w:r>
        <w:lastRenderedPageBreak/>
        <w:t>UserSession Class</w:t>
      </w:r>
    </w:p>
    <w:p w14:paraId="11212264" w14:textId="77777777" w:rsidR="00FA2706" w:rsidRPr="007C46ED" w:rsidRDefault="00FA2706" w:rsidP="00566F04">
      <w:pPr>
        <w:pStyle w:val="Code"/>
      </w:pPr>
      <w:bookmarkStart w:id="121" w:name="OLE_LINK88"/>
      <w:bookmarkStart w:id="122" w:name="OLE_LINK89"/>
      <w:r w:rsidRPr="007C46ED">
        <w:t>using System;</w:t>
      </w:r>
    </w:p>
    <w:p w14:paraId="3F310A07" w14:textId="77777777" w:rsidR="00FA2706" w:rsidRPr="007C46ED" w:rsidRDefault="00FA2706" w:rsidP="00566F04">
      <w:pPr>
        <w:pStyle w:val="Code"/>
      </w:pPr>
      <w:r w:rsidRPr="007C46ED">
        <w:t>using System.Security.Claims;</w:t>
      </w:r>
    </w:p>
    <w:p w14:paraId="575A951E" w14:textId="77777777" w:rsidR="00FA2706" w:rsidRPr="007C46ED" w:rsidRDefault="00FA2706" w:rsidP="00566F04">
      <w:pPr>
        <w:pStyle w:val="Code"/>
      </w:pPr>
      <w:r w:rsidRPr="007C46ED">
        <w:t>using System.Web;</w:t>
      </w:r>
    </w:p>
    <w:p w14:paraId="4917934A" w14:textId="77777777" w:rsidR="00FA2706" w:rsidRPr="007C46ED" w:rsidRDefault="00FA2706" w:rsidP="00566F04">
      <w:pPr>
        <w:pStyle w:val="Code"/>
      </w:pPr>
    </w:p>
    <w:p w14:paraId="287A4D3C" w14:textId="77777777" w:rsidR="00FA2706" w:rsidRPr="007C46ED" w:rsidRDefault="00FA2706" w:rsidP="00566F04">
      <w:pPr>
        <w:pStyle w:val="Code"/>
      </w:pPr>
      <w:r w:rsidRPr="007C46ED">
        <w:t>namespace WebApi2Book.Web.Common.Security</w:t>
      </w:r>
    </w:p>
    <w:p w14:paraId="76F1B7FB" w14:textId="77777777" w:rsidR="00FA2706" w:rsidRPr="007C46ED" w:rsidRDefault="00FA2706" w:rsidP="00566F04">
      <w:pPr>
        <w:pStyle w:val="Code"/>
      </w:pPr>
      <w:r w:rsidRPr="007C46ED">
        <w:t>{</w:t>
      </w:r>
    </w:p>
    <w:p w14:paraId="322C1970" w14:textId="77777777" w:rsidR="00FA2706" w:rsidRPr="007C46ED" w:rsidRDefault="00FA2706" w:rsidP="00566F04">
      <w:pPr>
        <w:pStyle w:val="Code"/>
      </w:pPr>
      <w:r w:rsidRPr="007C46ED">
        <w:t xml:space="preserve">    public class UserSession : IWebUserSession</w:t>
      </w:r>
    </w:p>
    <w:p w14:paraId="60D89DE6" w14:textId="77777777" w:rsidR="00FA2706" w:rsidRPr="007C46ED" w:rsidRDefault="00FA2706" w:rsidP="00566F04">
      <w:pPr>
        <w:pStyle w:val="Code"/>
      </w:pPr>
      <w:r w:rsidRPr="007C46ED">
        <w:t xml:space="preserve">    {</w:t>
      </w:r>
    </w:p>
    <w:p w14:paraId="712E73F1" w14:textId="77777777" w:rsidR="00FA2706" w:rsidRPr="007C46ED" w:rsidRDefault="00FA2706" w:rsidP="00566F04">
      <w:pPr>
        <w:pStyle w:val="Code"/>
      </w:pPr>
      <w:r w:rsidRPr="007C46ED">
        <w:t xml:space="preserve">        public string Firstname</w:t>
      </w:r>
    </w:p>
    <w:p w14:paraId="1E22DA44" w14:textId="77777777" w:rsidR="00FA2706" w:rsidRPr="007C46ED" w:rsidRDefault="00FA2706" w:rsidP="00566F04">
      <w:pPr>
        <w:pStyle w:val="Code"/>
      </w:pPr>
      <w:r w:rsidRPr="007C46ED">
        <w:t xml:space="preserve">        {</w:t>
      </w:r>
    </w:p>
    <w:p w14:paraId="3A1C23F7" w14:textId="77777777" w:rsidR="00FA2706" w:rsidRPr="007C46ED" w:rsidRDefault="00FA2706" w:rsidP="00566F04">
      <w:pPr>
        <w:pStyle w:val="Code"/>
      </w:pPr>
      <w:r w:rsidRPr="007C46ED">
        <w:t xml:space="preserve">            get { return ((ClaimsPrincipal) HttpContext.Current.User).FindFirst(ClaimTypes.GivenName).Value; }</w:t>
      </w:r>
    </w:p>
    <w:p w14:paraId="649C9C96" w14:textId="77777777" w:rsidR="00FA2706" w:rsidRPr="007C46ED" w:rsidRDefault="00FA2706" w:rsidP="00566F04">
      <w:pPr>
        <w:pStyle w:val="Code"/>
      </w:pPr>
      <w:r w:rsidRPr="007C46ED">
        <w:t xml:space="preserve">        }</w:t>
      </w:r>
    </w:p>
    <w:p w14:paraId="673008DF" w14:textId="77777777" w:rsidR="00FA2706" w:rsidRPr="007C46ED" w:rsidRDefault="00FA2706" w:rsidP="00566F04">
      <w:pPr>
        <w:pStyle w:val="Code"/>
      </w:pPr>
    </w:p>
    <w:p w14:paraId="38D13FCF" w14:textId="77777777" w:rsidR="00FA2706" w:rsidRPr="007C46ED" w:rsidRDefault="00FA2706" w:rsidP="00566F04">
      <w:pPr>
        <w:pStyle w:val="Code"/>
      </w:pPr>
      <w:r w:rsidRPr="007C46ED">
        <w:t xml:space="preserve">        public string Lastname</w:t>
      </w:r>
    </w:p>
    <w:p w14:paraId="4E89B826" w14:textId="77777777" w:rsidR="00FA2706" w:rsidRPr="007C46ED" w:rsidRDefault="00FA2706" w:rsidP="00566F04">
      <w:pPr>
        <w:pStyle w:val="Code"/>
      </w:pPr>
      <w:r w:rsidRPr="007C46ED">
        <w:t xml:space="preserve">        {</w:t>
      </w:r>
    </w:p>
    <w:p w14:paraId="146A5C61" w14:textId="77777777" w:rsidR="00FA2706" w:rsidRPr="007C46ED" w:rsidRDefault="00FA2706" w:rsidP="00566F04">
      <w:pPr>
        <w:pStyle w:val="Code"/>
      </w:pPr>
      <w:r w:rsidRPr="007C46ED">
        <w:t xml:space="preserve">            get { return ((ClaimsPrincipal) HttpContext.Current.User).FindFirst(ClaimTypes.Surname).Value; }</w:t>
      </w:r>
    </w:p>
    <w:p w14:paraId="4F66AF28" w14:textId="77777777" w:rsidR="00FA2706" w:rsidRPr="007C46ED" w:rsidRDefault="00FA2706" w:rsidP="00566F04">
      <w:pPr>
        <w:pStyle w:val="Code"/>
      </w:pPr>
      <w:r w:rsidRPr="007C46ED">
        <w:t xml:space="preserve">        }</w:t>
      </w:r>
    </w:p>
    <w:p w14:paraId="315A7B08" w14:textId="77777777" w:rsidR="00FA2706" w:rsidRPr="007C46ED" w:rsidRDefault="00FA2706" w:rsidP="00566F04">
      <w:pPr>
        <w:pStyle w:val="Code"/>
      </w:pPr>
    </w:p>
    <w:p w14:paraId="772EB227" w14:textId="77777777" w:rsidR="00FA2706" w:rsidRPr="007C46ED" w:rsidRDefault="00FA2706" w:rsidP="00566F04">
      <w:pPr>
        <w:pStyle w:val="Code"/>
      </w:pPr>
      <w:r w:rsidRPr="007C46ED">
        <w:t xml:space="preserve">        public string Username</w:t>
      </w:r>
    </w:p>
    <w:p w14:paraId="5575709C" w14:textId="77777777" w:rsidR="00FA2706" w:rsidRPr="007C46ED" w:rsidRDefault="00FA2706" w:rsidP="00566F04">
      <w:pPr>
        <w:pStyle w:val="Code"/>
      </w:pPr>
      <w:r w:rsidRPr="007C46ED">
        <w:t xml:space="preserve">        {</w:t>
      </w:r>
    </w:p>
    <w:p w14:paraId="156E06FD" w14:textId="77777777" w:rsidR="00FA2706" w:rsidRPr="007C46ED" w:rsidRDefault="00FA2706" w:rsidP="00566F04">
      <w:pPr>
        <w:pStyle w:val="Code"/>
      </w:pPr>
      <w:r w:rsidRPr="007C46ED">
        <w:t xml:space="preserve">            get { return ((ClaimsPrincipal) HttpContext.Current.User).FindFirst(ClaimTypes.Name).Value; }</w:t>
      </w:r>
    </w:p>
    <w:p w14:paraId="390EC41E" w14:textId="77777777" w:rsidR="00FA2706" w:rsidRPr="007C46ED" w:rsidRDefault="00FA2706" w:rsidP="00566F04">
      <w:pPr>
        <w:pStyle w:val="Code"/>
      </w:pPr>
      <w:r w:rsidRPr="007C46ED">
        <w:t xml:space="preserve">        }</w:t>
      </w:r>
    </w:p>
    <w:p w14:paraId="0686932F" w14:textId="77777777" w:rsidR="00FA2706" w:rsidRPr="007C46ED" w:rsidRDefault="00FA2706" w:rsidP="00566F04">
      <w:pPr>
        <w:pStyle w:val="Code"/>
      </w:pPr>
    </w:p>
    <w:p w14:paraId="73C93535" w14:textId="77777777" w:rsidR="00FA2706" w:rsidRPr="007C46ED" w:rsidRDefault="00FA2706" w:rsidP="00566F04">
      <w:pPr>
        <w:pStyle w:val="Code"/>
      </w:pPr>
      <w:r w:rsidRPr="007C46ED">
        <w:t xml:space="preserve">        public bool IsInRole(string roleName)</w:t>
      </w:r>
    </w:p>
    <w:p w14:paraId="090B28DE" w14:textId="77777777" w:rsidR="00FA2706" w:rsidRPr="007C46ED" w:rsidRDefault="00FA2706" w:rsidP="00566F04">
      <w:pPr>
        <w:pStyle w:val="Code"/>
      </w:pPr>
      <w:r w:rsidRPr="007C46ED">
        <w:t xml:space="preserve">        {</w:t>
      </w:r>
    </w:p>
    <w:p w14:paraId="0C2B94CF" w14:textId="77777777" w:rsidR="00FA2706" w:rsidRPr="007C46ED" w:rsidRDefault="00FA2706" w:rsidP="00566F04">
      <w:pPr>
        <w:pStyle w:val="Code"/>
      </w:pPr>
      <w:r w:rsidRPr="007C46ED">
        <w:t xml:space="preserve">            return HttpContext.Current.User.IsInRole(roleName);</w:t>
      </w:r>
    </w:p>
    <w:p w14:paraId="7EF87999" w14:textId="77777777" w:rsidR="00FA2706" w:rsidRPr="007C46ED" w:rsidRDefault="00FA2706" w:rsidP="00566F04">
      <w:pPr>
        <w:pStyle w:val="Code"/>
      </w:pPr>
      <w:r w:rsidRPr="007C46ED">
        <w:t xml:space="preserve">        }</w:t>
      </w:r>
    </w:p>
    <w:p w14:paraId="1D5DEFD3" w14:textId="77777777" w:rsidR="00FA2706" w:rsidRPr="007C46ED" w:rsidRDefault="00FA2706" w:rsidP="00566F04">
      <w:pPr>
        <w:pStyle w:val="Code"/>
      </w:pPr>
    </w:p>
    <w:p w14:paraId="37C63444" w14:textId="77777777" w:rsidR="00FA2706" w:rsidRPr="007C46ED" w:rsidRDefault="00FA2706" w:rsidP="00566F04">
      <w:pPr>
        <w:pStyle w:val="Code"/>
      </w:pPr>
      <w:r w:rsidRPr="007C46ED">
        <w:t xml:space="preserve">        public Uri RequestUri</w:t>
      </w:r>
    </w:p>
    <w:p w14:paraId="49CFDA89" w14:textId="77777777" w:rsidR="00FA2706" w:rsidRPr="007C46ED" w:rsidRDefault="00FA2706" w:rsidP="00566F04">
      <w:pPr>
        <w:pStyle w:val="Code"/>
      </w:pPr>
      <w:r w:rsidRPr="007C46ED">
        <w:t xml:space="preserve">        {</w:t>
      </w:r>
    </w:p>
    <w:p w14:paraId="45FF9EB3" w14:textId="77777777" w:rsidR="00FA2706" w:rsidRPr="007C46ED" w:rsidRDefault="00FA2706" w:rsidP="00566F04">
      <w:pPr>
        <w:pStyle w:val="Code"/>
      </w:pPr>
      <w:r w:rsidRPr="007C46ED">
        <w:t xml:space="preserve">            get { return HttpContext.Current.Request.Url; }</w:t>
      </w:r>
    </w:p>
    <w:p w14:paraId="7A780633" w14:textId="77777777" w:rsidR="00FA2706" w:rsidRPr="007C46ED" w:rsidRDefault="00FA2706" w:rsidP="00566F04">
      <w:pPr>
        <w:pStyle w:val="Code"/>
      </w:pPr>
      <w:r w:rsidRPr="007C46ED">
        <w:t xml:space="preserve">        }</w:t>
      </w:r>
    </w:p>
    <w:p w14:paraId="6992D62D" w14:textId="77777777" w:rsidR="00FA2706" w:rsidRPr="007C46ED" w:rsidRDefault="00FA2706" w:rsidP="00566F04">
      <w:pPr>
        <w:pStyle w:val="Code"/>
      </w:pPr>
    </w:p>
    <w:p w14:paraId="412F5BBB" w14:textId="77777777" w:rsidR="00FA2706" w:rsidRPr="007C46ED" w:rsidRDefault="00FA2706" w:rsidP="00566F04">
      <w:pPr>
        <w:pStyle w:val="Code"/>
      </w:pPr>
      <w:r w:rsidRPr="007C46ED">
        <w:t xml:space="preserve">        public string HttpRequestMethod</w:t>
      </w:r>
    </w:p>
    <w:p w14:paraId="50DEF78A" w14:textId="77777777" w:rsidR="00FA2706" w:rsidRPr="007C46ED" w:rsidRDefault="00FA2706" w:rsidP="00566F04">
      <w:pPr>
        <w:pStyle w:val="Code"/>
      </w:pPr>
      <w:r w:rsidRPr="007C46ED">
        <w:t xml:space="preserve">        {</w:t>
      </w:r>
    </w:p>
    <w:p w14:paraId="14CB4479" w14:textId="77777777" w:rsidR="00FA2706" w:rsidRPr="007C46ED" w:rsidRDefault="00FA2706" w:rsidP="00566F04">
      <w:pPr>
        <w:pStyle w:val="Code"/>
      </w:pPr>
      <w:r w:rsidRPr="007C46ED">
        <w:t xml:space="preserve">            get { return </w:t>
      </w:r>
      <w:commentRangeStart w:id="123"/>
      <w:r w:rsidRPr="007C46ED">
        <w:t>HttpContext</w:t>
      </w:r>
      <w:commentRangeEnd w:id="123"/>
      <w:r w:rsidR="00BA3BC4">
        <w:rPr>
          <w:rStyle w:val="CommentReference"/>
          <w:rFonts w:ascii="Times" w:hAnsi="Times"/>
          <w:noProof w:val="0"/>
        </w:rPr>
        <w:commentReference w:id="123"/>
      </w:r>
      <w:r w:rsidRPr="007C46ED">
        <w:t>.Current.Request.HttpMethod; }</w:t>
      </w:r>
    </w:p>
    <w:p w14:paraId="550E998B" w14:textId="77777777" w:rsidR="00FA2706" w:rsidRPr="007C46ED" w:rsidRDefault="00FA2706" w:rsidP="00566F04">
      <w:pPr>
        <w:pStyle w:val="Code"/>
      </w:pPr>
      <w:r w:rsidRPr="007C46ED">
        <w:t xml:space="preserve">        }</w:t>
      </w:r>
    </w:p>
    <w:p w14:paraId="2C253D31" w14:textId="77777777" w:rsidR="00FA2706" w:rsidRPr="007C46ED" w:rsidRDefault="00FA2706" w:rsidP="00566F04">
      <w:pPr>
        <w:pStyle w:val="Code"/>
      </w:pPr>
    </w:p>
    <w:p w14:paraId="2BA95685" w14:textId="77777777" w:rsidR="00FA2706" w:rsidRPr="007C46ED" w:rsidRDefault="00FA2706" w:rsidP="00566F04">
      <w:pPr>
        <w:pStyle w:val="Code"/>
      </w:pPr>
      <w:r w:rsidRPr="007C46ED">
        <w:t xml:space="preserve">        public string </w:t>
      </w:r>
      <w:commentRangeStart w:id="124"/>
      <w:r w:rsidRPr="007C46ED">
        <w:t>ApiVersionInUse</w:t>
      </w:r>
      <w:commentRangeEnd w:id="124"/>
      <w:r w:rsidR="00D53B3B">
        <w:rPr>
          <w:rStyle w:val="CommentReference"/>
          <w:rFonts w:ascii="Times" w:hAnsi="Times"/>
          <w:noProof w:val="0"/>
        </w:rPr>
        <w:commentReference w:id="124"/>
      </w:r>
    </w:p>
    <w:p w14:paraId="1A68FE5E" w14:textId="77777777" w:rsidR="00FA2706" w:rsidRPr="007C46ED" w:rsidRDefault="00FA2706" w:rsidP="00566F04">
      <w:pPr>
        <w:pStyle w:val="Code"/>
      </w:pPr>
      <w:r w:rsidRPr="007C46ED">
        <w:t xml:space="preserve">        {</w:t>
      </w:r>
    </w:p>
    <w:p w14:paraId="48F30BA7" w14:textId="77777777" w:rsidR="00FA2706" w:rsidRPr="007C46ED" w:rsidRDefault="00FA2706" w:rsidP="00566F04">
      <w:pPr>
        <w:pStyle w:val="Code"/>
      </w:pPr>
      <w:r w:rsidRPr="007C46ED">
        <w:t xml:space="preserve">            get</w:t>
      </w:r>
    </w:p>
    <w:p w14:paraId="2F12E5A7" w14:textId="77777777" w:rsidR="00FA2706" w:rsidRPr="007C46ED" w:rsidRDefault="00FA2706" w:rsidP="00566F04">
      <w:pPr>
        <w:pStyle w:val="Code"/>
      </w:pPr>
      <w:r w:rsidRPr="007C46ED">
        <w:t xml:space="preserve">            {</w:t>
      </w:r>
    </w:p>
    <w:p w14:paraId="0301054C" w14:textId="77777777" w:rsidR="00FA2706" w:rsidRPr="007C46ED" w:rsidRDefault="00FA2706" w:rsidP="00566F04">
      <w:pPr>
        <w:pStyle w:val="Code"/>
      </w:pPr>
      <w:r w:rsidRPr="007C46ED">
        <w:t xml:space="preserve">                const int versionIndex = 2;</w:t>
      </w:r>
    </w:p>
    <w:p w14:paraId="5934EEFA" w14:textId="77777777" w:rsidR="00FA2706" w:rsidRPr="007C46ED" w:rsidRDefault="00FA2706" w:rsidP="00566F04">
      <w:pPr>
        <w:pStyle w:val="Code"/>
      </w:pPr>
      <w:r w:rsidRPr="007C46ED">
        <w:t xml:space="preserve">                var apiVersionInUse = HttpContext.Current.Request.Url.Segments[versionIndex].Replace("/", string.Empty);</w:t>
      </w:r>
    </w:p>
    <w:p w14:paraId="5EC0D9C4" w14:textId="77777777" w:rsidR="00FA2706" w:rsidRPr="007C46ED" w:rsidRDefault="00FA2706" w:rsidP="00566F04">
      <w:pPr>
        <w:pStyle w:val="Code"/>
      </w:pPr>
      <w:r w:rsidRPr="007C46ED">
        <w:t xml:space="preserve">                return apiVersionInUse;</w:t>
      </w:r>
    </w:p>
    <w:p w14:paraId="276F2918" w14:textId="77777777" w:rsidR="00FA2706" w:rsidRPr="007C46ED" w:rsidRDefault="00FA2706" w:rsidP="00566F04">
      <w:pPr>
        <w:pStyle w:val="Code"/>
      </w:pPr>
      <w:r w:rsidRPr="007C46ED">
        <w:lastRenderedPageBreak/>
        <w:t xml:space="preserve">            }</w:t>
      </w:r>
    </w:p>
    <w:p w14:paraId="6E883EFB" w14:textId="77777777" w:rsidR="00FA2706" w:rsidRPr="007C46ED" w:rsidRDefault="00FA2706" w:rsidP="00566F04">
      <w:pPr>
        <w:pStyle w:val="Code"/>
      </w:pPr>
      <w:r w:rsidRPr="007C46ED">
        <w:t xml:space="preserve">        }</w:t>
      </w:r>
    </w:p>
    <w:p w14:paraId="7BE50509" w14:textId="77777777" w:rsidR="00FA2706" w:rsidRPr="007C46ED" w:rsidRDefault="00FA2706" w:rsidP="00566F04">
      <w:pPr>
        <w:pStyle w:val="Code"/>
      </w:pPr>
      <w:r w:rsidRPr="007C46ED">
        <w:t xml:space="preserve">    }</w:t>
      </w:r>
    </w:p>
    <w:p w14:paraId="1BFF332B" w14:textId="77777777" w:rsidR="00FA2706" w:rsidRDefault="00FA2706" w:rsidP="00566F04">
      <w:pPr>
        <w:pStyle w:val="Code"/>
      </w:pPr>
      <w:r w:rsidRPr="007C46ED">
        <w:t>}</w:t>
      </w:r>
      <w:bookmarkEnd w:id="121"/>
      <w:bookmarkEnd w:id="122"/>
    </w:p>
    <w:p w14:paraId="285AA6B4" w14:textId="77777777" w:rsidR="00FA2706" w:rsidRDefault="00FA2706" w:rsidP="009732B5">
      <w:pPr>
        <w:pStyle w:val="BodyText"/>
      </w:pPr>
      <w:r>
        <w:t xml:space="preserve">We'll discuss these further in the Security chapter. For now just understand that these provide convenient access to data describing the current user and request. Before moving on, though, wire this up so it can be injected as a dependency. This is done by adding the following method to </w:t>
      </w:r>
      <w:r w:rsidRPr="00A6710D">
        <w:rPr>
          <w:rStyle w:val="CodeInline"/>
        </w:rPr>
        <w:t>NinjectConfigurator</w:t>
      </w:r>
      <w:r>
        <w:t>…</w:t>
      </w:r>
    </w:p>
    <w:p w14:paraId="38BA1611" w14:textId="77777777" w:rsidR="00FA2706" w:rsidRPr="004B250E" w:rsidRDefault="00FA2706" w:rsidP="00566F04">
      <w:pPr>
        <w:pStyle w:val="Code"/>
      </w:pPr>
      <w:bookmarkStart w:id="125" w:name="OLE_LINK90"/>
      <w:bookmarkStart w:id="126" w:name="OLE_LINK91"/>
      <w:r w:rsidRPr="004B250E">
        <w:t xml:space="preserve">private void ConfigureUserSession(IKernel </w:t>
      </w:r>
      <w:commentRangeStart w:id="127"/>
      <w:r w:rsidRPr="004B250E">
        <w:t>container</w:t>
      </w:r>
      <w:commentRangeEnd w:id="127"/>
      <w:r w:rsidR="00D53B3B">
        <w:rPr>
          <w:rStyle w:val="CommentReference"/>
          <w:rFonts w:ascii="Times" w:hAnsi="Times"/>
          <w:noProof w:val="0"/>
        </w:rPr>
        <w:commentReference w:id="127"/>
      </w:r>
      <w:r w:rsidRPr="004B250E">
        <w:t>)</w:t>
      </w:r>
    </w:p>
    <w:p w14:paraId="55ED5960" w14:textId="77777777" w:rsidR="00FA2706" w:rsidRPr="004B250E" w:rsidRDefault="00FA2706" w:rsidP="00566F04">
      <w:pPr>
        <w:pStyle w:val="Code"/>
      </w:pPr>
      <w:r w:rsidRPr="004B250E">
        <w:t>{</w:t>
      </w:r>
    </w:p>
    <w:p w14:paraId="0D8A917E" w14:textId="77777777" w:rsidR="00FA2706" w:rsidRPr="004B250E" w:rsidRDefault="00FA2706" w:rsidP="00566F04">
      <w:pPr>
        <w:pStyle w:val="Code"/>
      </w:pPr>
      <w:r w:rsidRPr="004B250E">
        <w:t xml:space="preserve">    var userSession = new UserSession();</w:t>
      </w:r>
    </w:p>
    <w:p w14:paraId="17FC4B8B" w14:textId="77777777" w:rsidR="00FA2706" w:rsidRPr="004B250E" w:rsidRDefault="00FA2706" w:rsidP="00566F04">
      <w:pPr>
        <w:pStyle w:val="Code"/>
      </w:pPr>
      <w:r w:rsidRPr="004B250E">
        <w:t xml:space="preserve">    container.Bind&lt;IUserSession&gt;().ToConstant(userSession).InSingletonScope();</w:t>
      </w:r>
    </w:p>
    <w:p w14:paraId="44EAD2E3" w14:textId="77777777" w:rsidR="00FA2706" w:rsidRPr="004B250E" w:rsidRDefault="00FA2706" w:rsidP="00566F04">
      <w:pPr>
        <w:pStyle w:val="Code"/>
      </w:pPr>
      <w:r w:rsidRPr="004B250E">
        <w:t xml:space="preserve">    container.Bind&lt;IWebUserSession&gt;().ToConstant(userSession).InSingletonScope();</w:t>
      </w:r>
    </w:p>
    <w:p w14:paraId="7FA91B90" w14:textId="77777777" w:rsidR="00FA2706" w:rsidRDefault="00FA2706" w:rsidP="00566F04">
      <w:pPr>
        <w:pStyle w:val="Code"/>
      </w:pPr>
      <w:r w:rsidRPr="004B250E">
        <w:t>}</w:t>
      </w:r>
    </w:p>
    <w:bookmarkEnd w:id="125"/>
    <w:bookmarkEnd w:id="126"/>
    <w:p w14:paraId="15935FFF" w14:textId="77777777" w:rsidR="00FA2706" w:rsidRDefault="00FA2706" w:rsidP="00566F04">
      <w:pPr>
        <w:pStyle w:val="Code"/>
      </w:pPr>
    </w:p>
    <w:p w14:paraId="51D676B4" w14:textId="77777777" w:rsidR="00FA2706" w:rsidRDefault="00FA2706" w:rsidP="009732B5">
      <w:pPr>
        <w:pStyle w:val="BodyText"/>
      </w:pPr>
      <w:r>
        <w:t xml:space="preserve">… and then modifying the </w:t>
      </w:r>
      <w:r w:rsidRPr="00A6710D">
        <w:rPr>
          <w:rStyle w:val="CodeInline"/>
        </w:rPr>
        <w:t>AddBindings</w:t>
      </w:r>
      <w:r>
        <w:t xml:space="preserve"> method so that it appears as follows: </w:t>
      </w:r>
    </w:p>
    <w:p w14:paraId="2B94B2A8" w14:textId="77777777" w:rsidR="00FA2706" w:rsidRDefault="00FA2706" w:rsidP="00566F04">
      <w:pPr>
        <w:pStyle w:val="Code"/>
      </w:pPr>
    </w:p>
    <w:p w14:paraId="029693A7" w14:textId="77777777" w:rsidR="00FA2706" w:rsidRPr="004B250E" w:rsidRDefault="00FA2706" w:rsidP="00566F04">
      <w:pPr>
        <w:pStyle w:val="Code"/>
      </w:pPr>
      <w:r w:rsidRPr="004B250E">
        <w:t>private void AddBindings(IKernel container)</w:t>
      </w:r>
    </w:p>
    <w:p w14:paraId="65AB1F1E" w14:textId="77777777" w:rsidR="00FA2706" w:rsidRPr="004B250E" w:rsidRDefault="00FA2706" w:rsidP="00566F04">
      <w:pPr>
        <w:pStyle w:val="Code"/>
      </w:pPr>
      <w:r w:rsidRPr="004B250E">
        <w:t>{</w:t>
      </w:r>
    </w:p>
    <w:p w14:paraId="70D5BD9B" w14:textId="77777777" w:rsidR="00FA2706" w:rsidRPr="004B250E" w:rsidRDefault="00FA2706" w:rsidP="00566F04">
      <w:pPr>
        <w:pStyle w:val="Code"/>
      </w:pPr>
      <w:bookmarkStart w:id="128" w:name="OLE_LINK92"/>
      <w:r w:rsidRPr="004B250E">
        <w:t xml:space="preserve">   ConfigureLog4net(container);</w:t>
      </w:r>
    </w:p>
    <w:p w14:paraId="52D7CFE1" w14:textId="77777777" w:rsidR="00FA2706" w:rsidRPr="004B250E" w:rsidRDefault="00FA2706" w:rsidP="00566F04">
      <w:pPr>
        <w:pStyle w:val="Code"/>
      </w:pPr>
      <w:r w:rsidRPr="004B250E">
        <w:t xml:space="preserve">   ConfigureUserSession(container);</w:t>
      </w:r>
    </w:p>
    <w:p w14:paraId="3C4ECC38" w14:textId="77777777" w:rsidR="00FA2706" w:rsidRPr="004B250E" w:rsidRDefault="00FA2706" w:rsidP="00566F04">
      <w:pPr>
        <w:pStyle w:val="Code"/>
      </w:pPr>
      <w:r w:rsidRPr="004B250E">
        <w:t xml:space="preserve">   ConfigureNHibernate(container);</w:t>
      </w:r>
    </w:p>
    <w:p w14:paraId="35FD663F" w14:textId="77777777" w:rsidR="00FA2706" w:rsidRPr="004B250E" w:rsidRDefault="00FA2706" w:rsidP="00566F04">
      <w:pPr>
        <w:pStyle w:val="Code"/>
      </w:pPr>
    </w:p>
    <w:p w14:paraId="554859EC" w14:textId="77777777" w:rsidR="00FA2706" w:rsidRPr="004B250E" w:rsidRDefault="00FA2706" w:rsidP="00566F04">
      <w:pPr>
        <w:pStyle w:val="Code"/>
      </w:pPr>
      <w:r w:rsidRPr="004B250E">
        <w:t xml:space="preserve">   container.Bind&lt;IDateTime&gt;().To&lt;DateTimeAdapter&gt;().InSingletonScope();</w:t>
      </w:r>
    </w:p>
    <w:bookmarkEnd w:id="128"/>
    <w:p w14:paraId="53AEA72C" w14:textId="77777777" w:rsidR="00FA2706" w:rsidRDefault="00FA2706" w:rsidP="00566F04">
      <w:pPr>
        <w:pStyle w:val="Code"/>
      </w:pPr>
      <w:r w:rsidRPr="004B250E">
        <w:t>}</w:t>
      </w:r>
    </w:p>
    <w:p w14:paraId="6E502729" w14:textId="77777777" w:rsidR="00FA2706" w:rsidRDefault="00FA2706" w:rsidP="00566F04">
      <w:pPr>
        <w:pStyle w:val="Code"/>
      </w:pPr>
    </w:p>
    <w:p w14:paraId="13FB4A7B" w14:textId="77777777" w:rsidR="00FA2706" w:rsidRDefault="00FA2706" w:rsidP="009732B5">
      <w:pPr>
        <w:pStyle w:val="BodyText"/>
      </w:pPr>
      <w:r>
        <w:t xml:space="preserve">Note that we are configuring an application-wide singleton </w:t>
      </w:r>
      <w:r w:rsidRPr="00DC77E1">
        <w:rPr>
          <w:rStyle w:val="CodeInline"/>
        </w:rPr>
        <w:t>UserSession</w:t>
      </w:r>
      <w:r>
        <w:t xml:space="preserve"> to be injected for all objects requiring an </w:t>
      </w:r>
      <w:r w:rsidRPr="00DC77E1">
        <w:rPr>
          <w:rStyle w:val="CodeInline"/>
        </w:rPr>
        <w:t>IUserSession</w:t>
      </w:r>
      <w:r>
        <w:t xml:space="preserve"> or an </w:t>
      </w:r>
      <w:r w:rsidRPr="00DC77E1">
        <w:rPr>
          <w:rStyle w:val="CodeInline"/>
        </w:rPr>
        <w:t>IWebUserSession</w:t>
      </w:r>
      <w:r>
        <w:t xml:space="preserve">. This works because </w:t>
      </w:r>
      <w:r w:rsidRPr="00BF6366">
        <w:rPr>
          <w:rStyle w:val="CodeInline"/>
        </w:rPr>
        <w:t>UserSession</w:t>
      </w:r>
      <w:r>
        <w:t xml:space="preserve"> implements both interfaces, and because it does not store any state.</w:t>
      </w:r>
      <w:r w:rsidDel="00A6710D">
        <w:t xml:space="preserve"> </w:t>
      </w:r>
    </w:p>
    <w:p w14:paraId="2A650A74" w14:textId="77777777" w:rsidR="00FA2706" w:rsidRDefault="00FA2706" w:rsidP="009732B5">
      <w:pPr>
        <w:pStyle w:val="BodyText"/>
      </w:pPr>
      <w:r>
        <w:t xml:space="preserve">Next, add the following types that we'll use to interact with the database via the NHibernate </w:t>
      </w:r>
      <w:r w:rsidRPr="00DC77E1">
        <w:rPr>
          <w:rStyle w:val="CodeInline"/>
        </w:rPr>
        <w:t>ISession</w:t>
      </w:r>
      <w:r>
        <w:t xml:space="preserve"> object:</w:t>
      </w:r>
    </w:p>
    <w:p w14:paraId="014EDFB5" w14:textId="77777777" w:rsidR="00FA2706" w:rsidRDefault="00FA2706" w:rsidP="00566F04">
      <w:pPr>
        <w:pStyle w:val="CodeCaption"/>
      </w:pPr>
      <w:r>
        <w:t>IAddTaskQueryProcessor Interface</w:t>
      </w:r>
    </w:p>
    <w:p w14:paraId="49E8D4E1" w14:textId="77777777" w:rsidR="00FA2706" w:rsidRPr="00D963D3" w:rsidRDefault="00FA2706" w:rsidP="00566F04">
      <w:pPr>
        <w:pStyle w:val="Code"/>
      </w:pPr>
      <w:bookmarkStart w:id="129" w:name="OLE_LINK93"/>
      <w:bookmarkStart w:id="130" w:name="OLE_LINK94"/>
      <w:r w:rsidRPr="00D963D3">
        <w:t>using WebApi2Book.Data.Entities;</w:t>
      </w:r>
    </w:p>
    <w:p w14:paraId="043BA970" w14:textId="77777777" w:rsidR="00FA2706" w:rsidRPr="00D963D3" w:rsidRDefault="00FA2706" w:rsidP="00566F04">
      <w:pPr>
        <w:pStyle w:val="Code"/>
      </w:pPr>
    </w:p>
    <w:p w14:paraId="7FDFE9A0" w14:textId="77777777" w:rsidR="00FA2706" w:rsidRPr="00D963D3" w:rsidRDefault="00FA2706" w:rsidP="00566F04">
      <w:pPr>
        <w:pStyle w:val="Code"/>
      </w:pPr>
      <w:r w:rsidRPr="00D963D3">
        <w:t xml:space="preserve">namespace </w:t>
      </w:r>
      <w:commentRangeStart w:id="131"/>
      <w:r w:rsidRPr="00D963D3">
        <w:t>WebApi2Book.Data.SqlServer.QueryProcessors</w:t>
      </w:r>
      <w:commentRangeEnd w:id="131"/>
      <w:r w:rsidR="00D53B3B">
        <w:rPr>
          <w:rStyle w:val="CommentReference"/>
          <w:rFonts w:ascii="Times" w:hAnsi="Times"/>
          <w:noProof w:val="0"/>
        </w:rPr>
        <w:commentReference w:id="131"/>
      </w:r>
    </w:p>
    <w:p w14:paraId="4C12AB51" w14:textId="77777777" w:rsidR="00FA2706" w:rsidRPr="00D963D3" w:rsidRDefault="00FA2706" w:rsidP="00566F04">
      <w:pPr>
        <w:pStyle w:val="Code"/>
      </w:pPr>
      <w:r w:rsidRPr="00D963D3">
        <w:t>{</w:t>
      </w:r>
    </w:p>
    <w:p w14:paraId="03431693" w14:textId="77777777" w:rsidR="00FA2706" w:rsidRPr="00D963D3" w:rsidRDefault="00FA2706" w:rsidP="00566F04">
      <w:pPr>
        <w:pStyle w:val="Code"/>
      </w:pPr>
      <w:r w:rsidRPr="00D963D3">
        <w:t xml:space="preserve">    public interface IAddTaskQueryProcessor</w:t>
      </w:r>
    </w:p>
    <w:p w14:paraId="3FC5B834" w14:textId="77777777" w:rsidR="00FA2706" w:rsidRPr="00D963D3" w:rsidRDefault="00FA2706" w:rsidP="00566F04">
      <w:pPr>
        <w:pStyle w:val="Code"/>
      </w:pPr>
      <w:r w:rsidRPr="00D963D3">
        <w:t xml:space="preserve">    {</w:t>
      </w:r>
    </w:p>
    <w:p w14:paraId="1F388294" w14:textId="77777777" w:rsidR="00FA2706" w:rsidRPr="00D963D3" w:rsidRDefault="00FA2706" w:rsidP="00566F04">
      <w:pPr>
        <w:pStyle w:val="Code"/>
      </w:pPr>
      <w:r w:rsidRPr="00D963D3">
        <w:t xml:space="preserve">        void AddTask(Task task);</w:t>
      </w:r>
    </w:p>
    <w:p w14:paraId="55F63085" w14:textId="77777777" w:rsidR="00FA2706" w:rsidRPr="00D963D3" w:rsidRDefault="00FA2706" w:rsidP="00566F04">
      <w:pPr>
        <w:pStyle w:val="Code"/>
      </w:pPr>
      <w:r w:rsidRPr="00D963D3">
        <w:t xml:space="preserve">    }</w:t>
      </w:r>
    </w:p>
    <w:p w14:paraId="60B04677" w14:textId="77777777" w:rsidR="00FA2706" w:rsidRDefault="00FA2706" w:rsidP="00566F04">
      <w:pPr>
        <w:pStyle w:val="Code"/>
      </w:pPr>
      <w:r w:rsidRPr="00D963D3">
        <w:t>}</w:t>
      </w:r>
      <w:bookmarkEnd w:id="129"/>
      <w:bookmarkEnd w:id="130"/>
    </w:p>
    <w:p w14:paraId="658C2F80" w14:textId="77777777" w:rsidR="00FA2706" w:rsidRDefault="00FA2706" w:rsidP="00566F04">
      <w:pPr>
        <w:pStyle w:val="CodeCaption"/>
      </w:pPr>
      <w:commentRangeStart w:id="132"/>
      <w:r>
        <w:lastRenderedPageBreak/>
        <w:t xml:space="preserve">AddTaskQueryProcessor </w:t>
      </w:r>
      <w:commentRangeEnd w:id="132"/>
      <w:r w:rsidR="00D53B3B">
        <w:rPr>
          <w:rStyle w:val="CommentReference"/>
          <w:rFonts w:ascii="Times" w:hAnsi="Times"/>
          <w:i w:val="0"/>
          <w:noProof w:val="0"/>
        </w:rPr>
        <w:commentReference w:id="132"/>
      </w:r>
      <w:r>
        <w:t>Class</w:t>
      </w:r>
    </w:p>
    <w:p w14:paraId="4E072D65" w14:textId="77777777" w:rsidR="00FA2706" w:rsidRPr="00D963D3" w:rsidRDefault="00FA2706">
      <w:pPr>
        <w:pStyle w:val="Code"/>
      </w:pPr>
      <w:bookmarkStart w:id="133" w:name="OLE_LINK95"/>
      <w:bookmarkStart w:id="134" w:name="OLE_LINK96"/>
      <w:r w:rsidRPr="00D963D3">
        <w:t>using NHibernate;</w:t>
      </w:r>
    </w:p>
    <w:p w14:paraId="04656B1D" w14:textId="77777777" w:rsidR="00FA2706" w:rsidRPr="00D963D3" w:rsidRDefault="00FA2706">
      <w:pPr>
        <w:pStyle w:val="Code"/>
      </w:pPr>
      <w:r w:rsidRPr="00D963D3">
        <w:t>using NHibernate.Util;</w:t>
      </w:r>
    </w:p>
    <w:p w14:paraId="41CAEED5" w14:textId="77777777" w:rsidR="00FA2706" w:rsidRPr="00D963D3" w:rsidRDefault="00FA2706">
      <w:pPr>
        <w:pStyle w:val="Code"/>
      </w:pPr>
      <w:r w:rsidRPr="00D963D3">
        <w:t>using WebApi2Book.Common;</w:t>
      </w:r>
    </w:p>
    <w:p w14:paraId="21393D2B" w14:textId="77777777" w:rsidR="00FA2706" w:rsidRPr="00D963D3" w:rsidRDefault="00FA2706">
      <w:pPr>
        <w:pStyle w:val="Code"/>
      </w:pPr>
      <w:r w:rsidRPr="00D963D3">
        <w:t>using WebApi2Book.Common.Security;</w:t>
      </w:r>
    </w:p>
    <w:p w14:paraId="2BEC61A8" w14:textId="77777777" w:rsidR="00FA2706" w:rsidRPr="00D963D3" w:rsidRDefault="00FA2706">
      <w:pPr>
        <w:pStyle w:val="Code"/>
      </w:pPr>
      <w:r w:rsidRPr="00D963D3">
        <w:t>using WebApi2Book.Data.Entities;</w:t>
      </w:r>
    </w:p>
    <w:p w14:paraId="266B2500" w14:textId="77777777" w:rsidR="00FA2706" w:rsidRPr="00D963D3" w:rsidRDefault="00FA2706">
      <w:pPr>
        <w:pStyle w:val="Code"/>
      </w:pPr>
      <w:r w:rsidRPr="00D963D3">
        <w:t>using WebApi2Book.Data.Exceptions;</w:t>
      </w:r>
    </w:p>
    <w:p w14:paraId="777748F6" w14:textId="77777777" w:rsidR="00FA2706" w:rsidRPr="00D963D3" w:rsidRDefault="00FA2706">
      <w:pPr>
        <w:pStyle w:val="Code"/>
      </w:pPr>
    </w:p>
    <w:p w14:paraId="36370F03" w14:textId="77777777" w:rsidR="00FA2706" w:rsidRPr="00D963D3" w:rsidRDefault="00FA2706">
      <w:pPr>
        <w:pStyle w:val="Code"/>
      </w:pPr>
      <w:r w:rsidRPr="00D963D3">
        <w:t>namespace WebApi2Book.Data.SqlServer.QueryProcessors</w:t>
      </w:r>
    </w:p>
    <w:p w14:paraId="7947B37D" w14:textId="77777777" w:rsidR="00FA2706" w:rsidRPr="00D963D3" w:rsidRDefault="00FA2706">
      <w:pPr>
        <w:pStyle w:val="Code"/>
      </w:pPr>
      <w:r w:rsidRPr="00D963D3">
        <w:t>{</w:t>
      </w:r>
    </w:p>
    <w:p w14:paraId="4EBDB49A" w14:textId="77777777" w:rsidR="00FA2706" w:rsidRPr="00D963D3" w:rsidRDefault="00FA2706">
      <w:pPr>
        <w:pStyle w:val="Code"/>
      </w:pPr>
      <w:r w:rsidRPr="00D963D3">
        <w:t xml:space="preserve">    public class AddTaskQueryProcessor : IAddTaskQueryProcessor</w:t>
      </w:r>
    </w:p>
    <w:p w14:paraId="5EC64AE4" w14:textId="77777777" w:rsidR="00FA2706" w:rsidRPr="00D963D3" w:rsidRDefault="00FA2706">
      <w:pPr>
        <w:pStyle w:val="Code"/>
      </w:pPr>
      <w:r w:rsidRPr="00D963D3">
        <w:t xml:space="preserve">    {</w:t>
      </w:r>
    </w:p>
    <w:p w14:paraId="7833E996" w14:textId="77777777" w:rsidR="00FA2706" w:rsidRPr="00D963D3" w:rsidRDefault="00FA2706">
      <w:pPr>
        <w:pStyle w:val="Code"/>
      </w:pPr>
      <w:r w:rsidRPr="00D963D3">
        <w:t xml:space="preserve">        private readonly IDateTime _dateTime;</w:t>
      </w:r>
    </w:p>
    <w:p w14:paraId="7A951ABF" w14:textId="77777777" w:rsidR="00FA2706" w:rsidRPr="00D963D3" w:rsidRDefault="00FA2706">
      <w:pPr>
        <w:pStyle w:val="Code"/>
      </w:pPr>
      <w:r w:rsidRPr="00D963D3">
        <w:t xml:space="preserve">        private readonly ISession _session;</w:t>
      </w:r>
    </w:p>
    <w:p w14:paraId="453009F2" w14:textId="77777777" w:rsidR="00FA2706" w:rsidRPr="00D963D3" w:rsidRDefault="00FA2706">
      <w:pPr>
        <w:pStyle w:val="Code"/>
      </w:pPr>
      <w:r w:rsidRPr="00D963D3">
        <w:t xml:space="preserve">        private readonly IUserSession _userSession;</w:t>
      </w:r>
    </w:p>
    <w:p w14:paraId="5EFA6CCB" w14:textId="77777777" w:rsidR="00FA2706" w:rsidRPr="00D963D3" w:rsidRDefault="00FA2706">
      <w:pPr>
        <w:pStyle w:val="Code"/>
      </w:pPr>
    </w:p>
    <w:p w14:paraId="482C8675" w14:textId="77777777" w:rsidR="00FA2706" w:rsidRPr="00D963D3" w:rsidRDefault="00FA2706">
      <w:pPr>
        <w:pStyle w:val="Code"/>
      </w:pPr>
      <w:r w:rsidRPr="00D963D3">
        <w:t xml:space="preserve">        public AddTaskQueryProcessor(ISession session, IUserSession userSession, IDateTime dateTime)</w:t>
      </w:r>
    </w:p>
    <w:p w14:paraId="6F2F00C1" w14:textId="77777777" w:rsidR="00FA2706" w:rsidRPr="00D963D3" w:rsidRDefault="00FA2706">
      <w:pPr>
        <w:pStyle w:val="Code"/>
      </w:pPr>
      <w:r w:rsidRPr="00D963D3">
        <w:t xml:space="preserve">        {</w:t>
      </w:r>
    </w:p>
    <w:p w14:paraId="793CEC8A" w14:textId="77777777" w:rsidR="00FA2706" w:rsidRPr="00D963D3" w:rsidRDefault="00FA2706">
      <w:pPr>
        <w:pStyle w:val="Code"/>
      </w:pPr>
      <w:r w:rsidRPr="00D963D3">
        <w:t xml:space="preserve">            _session = session;</w:t>
      </w:r>
    </w:p>
    <w:p w14:paraId="314B50DC" w14:textId="77777777" w:rsidR="00FA2706" w:rsidRPr="00D963D3" w:rsidRDefault="00FA2706">
      <w:pPr>
        <w:pStyle w:val="Code"/>
      </w:pPr>
      <w:r w:rsidRPr="00D963D3">
        <w:t xml:space="preserve">            _userSession = userSession;</w:t>
      </w:r>
    </w:p>
    <w:p w14:paraId="3169E2F6" w14:textId="77777777" w:rsidR="00FA2706" w:rsidRPr="00D963D3" w:rsidRDefault="00FA2706">
      <w:pPr>
        <w:pStyle w:val="Code"/>
      </w:pPr>
      <w:r w:rsidRPr="00D963D3">
        <w:t xml:space="preserve">            _dateTime = dateTime;</w:t>
      </w:r>
    </w:p>
    <w:p w14:paraId="4634C571" w14:textId="77777777" w:rsidR="00FA2706" w:rsidRPr="00D963D3" w:rsidRDefault="00FA2706">
      <w:pPr>
        <w:pStyle w:val="Code"/>
      </w:pPr>
      <w:r w:rsidRPr="00D963D3">
        <w:t xml:space="preserve">        }</w:t>
      </w:r>
    </w:p>
    <w:p w14:paraId="7187643A" w14:textId="77777777" w:rsidR="00FA2706" w:rsidRPr="00D963D3" w:rsidRDefault="00FA2706">
      <w:pPr>
        <w:pStyle w:val="Code"/>
      </w:pPr>
    </w:p>
    <w:p w14:paraId="721CFFA6" w14:textId="77777777" w:rsidR="00FA2706" w:rsidRPr="00D963D3" w:rsidRDefault="00FA2706">
      <w:pPr>
        <w:pStyle w:val="Code"/>
      </w:pPr>
      <w:r w:rsidRPr="00D963D3">
        <w:t xml:space="preserve">        public void AddTask(Task task)</w:t>
      </w:r>
    </w:p>
    <w:p w14:paraId="5D8889CD" w14:textId="77777777" w:rsidR="00FA2706" w:rsidRPr="00D963D3" w:rsidRDefault="00FA2706">
      <w:pPr>
        <w:pStyle w:val="Code"/>
      </w:pPr>
      <w:r w:rsidRPr="00D963D3">
        <w:t xml:space="preserve">        {</w:t>
      </w:r>
    </w:p>
    <w:p w14:paraId="5A1B591C" w14:textId="77777777" w:rsidR="00FA2706" w:rsidRPr="00D963D3" w:rsidRDefault="00FA2706">
      <w:pPr>
        <w:pStyle w:val="Code"/>
      </w:pPr>
      <w:r w:rsidRPr="00D963D3">
        <w:t xml:space="preserve">            task.CreatedDate = _dateTime.UtcNow;</w:t>
      </w:r>
    </w:p>
    <w:p w14:paraId="663666A1" w14:textId="77777777" w:rsidR="00FA2706" w:rsidRPr="00D963D3" w:rsidRDefault="00FA2706">
      <w:pPr>
        <w:pStyle w:val="Code"/>
      </w:pPr>
      <w:r w:rsidRPr="00D963D3">
        <w:t xml:space="preserve">            task.Status = _session.QueryOver&lt;Status&gt;().Where(x =&gt; x.Name == "Not Started").SingleOrDefault();</w:t>
      </w:r>
    </w:p>
    <w:p w14:paraId="500C1810" w14:textId="77777777" w:rsidR="00FA2706" w:rsidRPr="00D963D3" w:rsidRDefault="00FA2706">
      <w:pPr>
        <w:pStyle w:val="Code"/>
      </w:pPr>
      <w:r w:rsidRPr="00D963D3">
        <w:t xml:space="preserve">            task.CreatedBy = _session.QueryOver&lt;User&gt;().Where(x =&gt; x.Username == _userSession.Username).SingleOrDefault();</w:t>
      </w:r>
    </w:p>
    <w:p w14:paraId="7B03F507" w14:textId="77777777" w:rsidR="00FA2706" w:rsidRPr="00D963D3" w:rsidRDefault="00FA2706">
      <w:pPr>
        <w:pStyle w:val="Code"/>
      </w:pPr>
    </w:p>
    <w:p w14:paraId="61DBF7DD" w14:textId="77777777" w:rsidR="00FA2706" w:rsidRPr="00D963D3" w:rsidRDefault="00FA2706">
      <w:pPr>
        <w:pStyle w:val="Code"/>
      </w:pPr>
      <w:r w:rsidRPr="00D963D3">
        <w:t xml:space="preserve">            if (task.Users != null &amp;&amp; task.Users.Any())</w:t>
      </w:r>
    </w:p>
    <w:p w14:paraId="4EC0CFE5" w14:textId="77777777" w:rsidR="00FA2706" w:rsidRPr="00D963D3" w:rsidRDefault="00FA2706">
      <w:pPr>
        <w:pStyle w:val="Code"/>
      </w:pPr>
      <w:r w:rsidRPr="00D963D3">
        <w:t xml:space="preserve">            {</w:t>
      </w:r>
    </w:p>
    <w:p w14:paraId="55F472A2" w14:textId="77777777" w:rsidR="00FA2706" w:rsidRPr="00D963D3" w:rsidRDefault="00FA2706">
      <w:pPr>
        <w:pStyle w:val="Code"/>
      </w:pPr>
      <w:r w:rsidRPr="00D963D3">
        <w:t xml:space="preserve">                for (var i = 0; i &lt; task.Users.Count; ++i)</w:t>
      </w:r>
    </w:p>
    <w:p w14:paraId="1DDEA704" w14:textId="77777777" w:rsidR="00FA2706" w:rsidRPr="00D963D3" w:rsidRDefault="00FA2706">
      <w:pPr>
        <w:pStyle w:val="Code"/>
      </w:pPr>
      <w:r w:rsidRPr="00D963D3">
        <w:t xml:space="preserve">                {</w:t>
      </w:r>
    </w:p>
    <w:p w14:paraId="01BA0917" w14:textId="77777777" w:rsidR="00FA2706" w:rsidRPr="00D963D3" w:rsidRDefault="00FA2706">
      <w:pPr>
        <w:pStyle w:val="Code"/>
      </w:pPr>
      <w:r w:rsidRPr="00D963D3">
        <w:t xml:space="preserve">                    var user = task.Users[i];</w:t>
      </w:r>
    </w:p>
    <w:p w14:paraId="58FB7984" w14:textId="77777777" w:rsidR="00FA2706" w:rsidRPr="00D963D3" w:rsidRDefault="00FA2706">
      <w:pPr>
        <w:pStyle w:val="Code"/>
      </w:pPr>
      <w:r w:rsidRPr="00D963D3">
        <w:t xml:space="preserve">                    var persistedUser = _session.Get&lt;User&gt;(user.UserId);</w:t>
      </w:r>
    </w:p>
    <w:p w14:paraId="4271A5B5" w14:textId="77777777" w:rsidR="00FA2706" w:rsidRPr="00D963D3" w:rsidRDefault="00FA2706">
      <w:pPr>
        <w:pStyle w:val="Code"/>
      </w:pPr>
      <w:r w:rsidRPr="00D963D3">
        <w:t xml:space="preserve">                    if (persistedUser == null)</w:t>
      </w:r>
    </w:p>
    <w:p w14:paraId="1CEED8B0" w14:textId="77777777" w:rsidR="00FA2706" w:rsidRPr="00D963D3" w:rsidRDefault="00FA2706">
      <w:pPr>
        <w:pStyle w:val="Code"/>
      </w:pPr>
      <w:r w:rsidRPr="00D963D3">
        <w:t xml:space="preserve">                    {</w:t>
      </w:r>
    </w:p>
    <w:p w14:paraId="11FB99CD" w14:textId="77777777" w:rsidR="00FA2706" w:rsidRPr="00D963D3" w:rsidRDefault="00FA2706">
      <w:pPr>
        <w:pStyle w:val="Code"/>
      </w:pPr>
      <w:r w:rsidRPr="00D963D3">
        <w:t xml:space="preserve">                        throw new ChildObjectNotFoundException("User not found");</w:t>
      </w:r>
    </w:p>
    <w:p w14:paraId="7C481A59" w14:textId="77777777" w:rsidR="00FA2706" w:rsidRPr="00D963D3" w:rsidRDefault="00FA2706">
      <w:pPr>
        <w:pStyle w:val="Code"/>
      </w:pPr>
      <w:r w:rsidRPr="00D963D3">
        <w:t xml:space="preserve">                    }</w:t>
      </w:r>
    </w:p>
    <w:p w14:paraId="7527B01B" w14:textId="77777777" w:rsidR="00FA2706" w:rsidRPr="00D963D3" w:rsidRDefault="00FA2706">
      <w:pPr>
        <w:pStyle w:val="Code"/>
      </w:pPr>
      <w:r w:rsidRPr="00D963D3">
        <w:t xml:space="preserve">                    task.Users[i] = persistedUser;</w:t>
      </w:r>
    </w:p>
    <w:p w14:paraId="0E9BEBAE" w14:textId="77777777" w:rsidR="00FA2706" w:rsidRPr="00D963D3" w:rsidRDefault="00FA2706">
      <w:pPr>
        <w:pStyle w:val="Code"/>
      </w:pPr>
      <w:r w:rsidRPr="00D963D3">
        <w:t xml:space="preserve">                }</w:t>
      </w:r>
    </w:p>
    <w:p w14:paraId="0EAD2D08" w14:textId="77777777" w:rsidR="00FA2706" w:rsidRPr="00D963D3" w:rsidRDefault="00FA2706">
      <w:pPr>
        <w:pStyle w:val="Code"/>
      </w:pPr>
      <w:r w:rsidRPr="00D963D3">
        <w:t xml:space="preserve">            }</w:t>
      </w:r>
    </w:p>
    <w:p w14:paraId="24A555F0" w14:textId="77777777" w:rsidR="00FA2706" w:rsidRPr="00D963D3" w:rsidRDefault="00FA2706">
      <w:pPr>
        <w:pStyle w:val="Code"/>
      </w:pPr>
    </w:p>
    <w:p w14:paraId="75DE9D58" w14:textId="77777777" w:rsidR="00FA2706" w:rsidRPr="00D963D3" w:rsidRDefault="00FA2706">
      <w:pPr>
        <w:pStyle w:val="Code"/>
      </w:pPr>
      <w:r w:rsidRPr="00D963D3">
        <w:t xml:space="preserve">            _session.SaveOrUpdate(task);</w:t>
      </w:r>
    </w:p>
    <w:p w14:paraId="78472BE8" w14:textId="77777777" w:rsidR="00FA2706" w:rsidRPr="00D963D3" w:rsidRDefault="00FA2706">
      <w:pPr>
        <w:pStyle w:val="Code"/>
      </w:pPr>
      <w:r w:rsidRPr="00D963D3">
        <w:t xml:space="preserve">        }</w:t>
      </w:r>
    </w:p>
    <w:p w14:paraId="5D6C55B2" w14:textId="77777777" w:rsidR="00FA2706" w:rsidRPr="00D963D3" w:rsidRDefault="00FA2706">
      <w:pPr>
        <w:pStyle w:val="Code"/>
      </w:pPr>
      <w:r w:rsidRPr="00D963D3">
        <w:t xml:space="preserve">    }</w:t>
      </w:r>
    </w:p>
    <w:p w14:paraId="20207598" w14:textId="77777777" w:rsidR="00FA2706" w:rsidRPr="00DC77E1" w:rsidRDefault="00FA2706" w:rsidP="00566F04">
      <w:pPr>
        <w:pStyle w:val="Code"/>
      </w:pPr>
      <w:r w:rsidRPr="00DC77E1">
        <w:t>}</w:t>
      </w:r>
      <w:bookmarkEnd w:id="133"/>
      <w:bookmarkEnd w:id="134"/>
    </w:p>
    <w:p w14:paraId="184BF939" w14:textId="77777777" w:rsidR="00FA2706" w:rsidRDefault="00FA2706" w:rsidP="009732B5">
      <w:pPr>
        <w:pStyle w:val="BodyText"/>
      </w:pPr>
      <w:r>
        <w:lastRenderedPageBreak/>
        <w:t xml:space="preserve">Here we see our new </w:t>
      </w:r>
      <w:r w:rsidRPr="00DC77E1">
        <w:rPr>
          <w:rStyle w:val="CodeInline"/>
        </w:rPr>
        <w:t>IUserSession</w:t>
      </w:r>
      <w:r>
        <w:t xml:space="preserve"> being used, along with the </w:t>
      </w:r>
      <w:r w:rsidRPr="00DC77E1">
        <w:rPr>
          <w:rStyle w:val="CodeInline"/>
        </w:rPr>
        <w:t>ISession</w:t>
      </w:r>
      <w:r>
        <w:t xml:space="preserve"> and </w:t>
      </w:r>
      <w:r w:rsidRPr="00DC77E1">
        <w:rPr>
          <w:rStyle w:val="CodeInline"/>
        </w:rPr>
        <w:t>IDataTime</w:t>
      </w:r>
      <w:r>
        <w:t xml:space="preserve"> that we've discussed previously. Oh, and note the </w:t>
      </w:r>
      <w:r w:rsidRPr="00BF6366">
        <w:rPr>
          <w:rStyle w:val="CodeInline"/>
        </w:rPr>
        <w:t>ChildObjectNotFoundException</w:t>
      </w:r>
      <w:r>
        <w:t xml:space="preserve">! Anyway, what's basically happening in </w:t>
      </w:r>
      <w:r w:rsidRPr="00DC77E1">
        <w:rPr>
          <w:rStyle w:val="CodeInline"/>
        </w:rPr>
        <w:t>AddTask</w:t>
      </w:r>
      <w:r>
        <w:t xml:space="preserve"> is:</w:t>
      </w:r>
    </w:p>
    <w:p w14:paraId="35A4D19B" w14:textId="77777777" w:rsidR="00FA2706" w:rsidRDefault="00FA2706" w:rsidP="00566F04">
      <w:pPr>
        <w:pStyle w:val="Bullet"/>
      </w:pPr>
      <w:r>
        <w:t>The system assigns the task's created date.</w:t>
      </w:r>
    </w:p>
    <w:p w14:paraId="0F09EF3E" w14:textId="77777777" w:rsidR="00FA2706" w:rsidRDefault="00FA2706" w:rsidP="00566F04">
      <w:pPr>
        <w:pStyle w:val="Bullet"/>
      </w:pPr>
      <w:r>
        <w:t>The system assigns a status of Not Started to the task.</w:t>
      </w:r>
    </w:p>
    <w:p w14:paraId="0B2BDF64" w14:textId="77777777" w:rsidR="00FA2706" w:rsidRDefault="00FA2706" w:rsidP="00566F04">
      <w:pPr>
        <w:pStyle w:val="Bullet"/>
      </w:pPr>
      <w:r>
        <w:t>The system uses the user session to indicate the user who created the task.</w:t>
      </w:r>
    </w:p>
    <w:p w14:paraId="2D25A5D8" w14:textId="77777777" w:rsidR="00FA2706" w:rsidRDefault="00FA2706" w:rsidP="00566F04">
      <w:pPr>
        <w:pStyle w:val="Bullet"/>
      </w:pPr>
      <w:r>
        <w:t xml:space="preserve">The system populates the task's </w:t>
      </w:r>
      <w:r w:rsidRPr="003F2AEF">
        <w:rPr>
          <w:rStyle w:val="CodeInline"/>
        </w:rPr>
        <w:t>Users</w:t>
      </w:r>
      <w:r>
        <w:t xml:space="preserve"> collection, forming associations with the </w:t>
      </w:r>
      <w:r w:rsidRPr="00DC77E1">
        <w:rPr>
          <w:rStyle w:val="CodeInline"/>
        </w:rPr>
        <w:t>User</w:t>
      </w:r>
      <w:r>
        <w:t xml:space="preserve"> objects fetched from the database. It verifies that all users specified in the new task exist in the system.</w:t>
      </w:r>
    </w:p>
    <w:p w14:paraId="185810E2" w14:textId="77777777" w:rsidR="00FA2706" w:rsidRDefault="00FA2706" w:rsidP="00566F04">
      <w:pPr>
        <w:pStyle w:val="Bullet"/>
      </w:pPr>
      <w:r>
        <w:t>The system persists the task and all its relationships.</w:t>
      </w:r>
    </w:p>
    <w:p w14:paraId="058C7789" w14:textId="77777777" w:rsidR="00FA2706" w:rsidRDefault="00FA2706" w:rsidP="009732B5">
      <w:pPr>
        <w:pStyle w:val="BodyText"/>
      </w:pPr>
      <w:r>
        <w:t>Before we move on, we'll w</w:t>
      </w:r>
      <w:r w:rsidRPr="008839AF">
        <w:t xml:space="preserve">ire this up so it can be injected as a dependency. This is done by adding the following </w:t>
      </w:r>
      <w:r>
        <w:t xml:space="preserve">to the bottom of the </w:t>
      </w:r>
      <w:r w:rsidRPr="003F2AEF">
        <w:rPr>
          <w:rStyle w:val="CodeInline"/>
        </w:rPr>
        <w:t xml:space="preserve">NinjectConfigurator AddBindings </w:t>
      </w:r>
      <w:r>
        <w:t>method:</w:t>
      </w:r>
    </w:p>
    <w:p w14:paraId="78D2768B" w14:textId="77777777" w:rsidR="00FA2706" w:rsidRDefault="00FA2706" w:rsidP="00566F04">
      <w:pPr>
        <w:pStyle w:val="Code"/>
      </w:pPr>
      <w:bookmarkStart w:id="135" w:name="OLE_LINK97"/>
      <w:bookmarkStart w:id="136" w:name="OLE_LINK98"/>
      <w:commentRangeStart w:id="137"/>
      <w:r w:rsidRPr="008839AF">
        <w:t>container.Bind&lt;IAddTaskQueryProcessor&gt;().To&lt;AddTaskQueryProcessor&gt;().InRequestScope();</w:t>
      </w:r>
      <w:bookmarkEnd w:id="135"/>
      <w:bookmarkEnd w:id="136"/>
      <w:commentRangeEnd w:id="137"/>
      <w:r w:rsidR="00D53B3B">
        <w:rPr>
          <w:rStyle w:val="CommentReference"/>
          <w:rFonts w:ascii="Times" w:hAnsi="Times"/>
          <w:noProof w:val="0"/>
        </w:rPr>
        <w:commentReference w:id="137"/>
      </w:r>
    </w:p>
    <w:p w14:paraId="3D1AA00B" w14:textId="77777777" w:rsidR="00FA2706" w:rsidRDefault="00FA2706" w:rsidP="00566F04">
      <w:pPr>
        <w:pStyle w:val="Code"/>
      </w:pPr>
    </w:p>
    <w:p w14:paraId="417A8F0D" w14:textId="77777777" w:rsidR="00FA2706" w:rsidRDefault="00FA2706" w:rsidP="009732B5">
      <w:pPr>
        <w:pStyle w:val="BodyText"/>
      </w:pPr>
      <w:r>
        <w:t>Okay, time for something really cool. We've fallen in love with AutoMapper, a great tool developed by Jimmy Bogard that can be used to easily transfer data from one object to another. As you'll soon see, this comes in handy mapping between the entity and service model types. We added the AutoMapper NuGet package in Chapter 4, but before we use it we will wrap the primary mapping functions so that we can inject them as dependencies (yes, we're a bit disappointed AutoMapper uses static methods).</w:t>
      </w:r>
    </w:p>
    <w:p w14:paraId="15CEC363" w14:textId="77777777" w:rsidR="00FA2706" w:rsidRDefault="00FA2706" w:rsidP="009732B5">
      <w:pPr>
        <w:pStyle w:val="BodyText"/>
      </w:pPr>
      <w:r>
        <w:t>Start by adding the following types to the correct projects in the solution:</w:t>
      </w:r>
    </w:p>
    <w:p w14:paraId="382A6264" w14:textId="77777777" w:rsidR="00FA2706" w:rsidRDefault="00FA2706" w:rsidP="00566F04">
      <w:pPr>
        <w:pStyle w:val="CodeCaption"/>
      </w:pPr>
      <w:r w:rsidRPr="00D9159B">
        <w:t>IAutoMapperTypeConfigurator</w:t>
      </w:r>
      <w:r>
        <w:t xml:space="preserve"> Interface</w:t>
      </w:r>
    </w:p>
    <w:p w14:paraId="4D0D5D5C" w14:textId="77777777" w:rsidR="00FA2706" w:rsidRPr="00D9159B" w:rsidRDefault="00FA2706" w:rsidP="00566F04">
      <w:pPr>
        <w:pStyle w:val="Code"/>
      </w:pPr>
      <w:bookmarkStart w:id="138" w:name="OLE_LINK99"/>
      <w:r w:rsidRPr="00D9159B">
        <w:t>namespace WebApi2Book.Common.TypeMapping</w:t>
      </w:r>
    </w:p>
    <w:p w14:paraId="14C373C2" w14:textId="77777777" w:rsidR="00FA2706" w:rsidRPr="00D9159B" w:rsidRDefault="00FA2706" w:rsidP="00566F04">
      <w:pPr>
        <w:pStyle w:val="Code"/>
      </w:pPr>
      <w:r w:rsidRPr="00D9159B">
        <w:t>{</w:t>
      </w:r>
    </w:p>
    <w:p w14:paraId="293C8B15" w14:textId="77777777" w:rsidR="00FA2706" w:rsidRPr="00D9159B" w:rsidRDefault="00FA2706" w:rsidP="00566F04">
      <w:pPr>
        <w:pStyle w:val="Code"/>
      </w:pPr>
      <w:r w:rsidRPr="00D9159B">
        <w:t xml:space="preserve">    public interface IAutoMapperTypeConfigurator</w:t>
      </w:r>
    </w:p>
    <w:p w14:paraId="12B0618C" w14:textId="77777777" w:rsidR="00FA2706" w:rsidRPr="00D9159B" w:rsidRDefault="00FA2706" w:rsidP="00566F04">
      <w:pPr>
        <w:pStyle w:val="Code"/>
      </w:pPr>
      <w:r w:rsidRPr="00D9159B">
        <w:t xml:space="preserve">    {</w:t>
      </w:r>
    </w:p>
    <w:p w14:paraId="139B0530" w14:textId="77777777" w:rsidR="00FA2706" w:rsidRPr="00D9159B" w:rsidRDefault="00FA2706" w:rsidP="00566F04">
      <w:pPr>
        <w:pStyle w:val="Code"/>
      </w:pPr>
      <w:r w:rsidRPr="00D9159B">
        <w:t xml:space="preserve">        void Configure();</w:t>
      </w:r>
    </w:p>
    <w:p w14:paraId="3D22C74C" w14:textId="77777777" w:rsidR="00FA2706" w:rsidRPr="00D9159B" w:rsidRDefault="00FA2706" w:rsidP="00566F04">
      <w:pPr>
        <w:pStyle w:val="Code"/>
      </w:pPr>
      <w:r w:rsidRPr="00D9159B">
        <w:t xml:space="preserve">    }</w:t>
      </w:r>
    </w:p>
    <w:p w14:paraId="7A4485AC" w14:textId="77777777" w:rsidR="00FA2706" w:rsidRDefault="00FA2706" w:rsidP="00566F04">
      <w:pPr>
        <w:pStyle w:val="Code"/>
      </w:pPr>
      <w:r w:rsidRPr="00D9159B">
        <w:t>}</w:t>
      </w:r>
      <w:bookmarkEnd w:id="138"/>
    </w:p>
    <w:p w14:paraId="31C91A3C" w14:textId="77777777" w:rsidR="00FA2706" w:rsidRDefault="00FA2706" w:rsidP="00566F04">
      <w:pPr>
        <w:pStyle w:val="CodeCaption"/>
      </w:pPr>
      <w:r>
        <w:t>IAutoMapper Interface</w:t>
      </w:r>
    </w:p>
    <w:p w14:paraId="0B00484A" w14:textId="77777777" w:rsidR="00FA2706" w:rsidRPr="00D9159B" w:rsidRDefault="00FA2706" w:rsidP="00566F04">
      <w:pPr>
        <w:pStyle w:val="Code"/>
      </w:pPr>
      <w:bookmarkStart w:id="139" w:name="OLE_LINK100"/>
      <w:bookmarkStart w:id="140" w:name="OLE_LINK101"/>
      <w:r w:rsidRPr="00D9159B">
        <w:t>namespace WebApi2Book.Common.TypeMapping</w:t>
      </w:r>
    </w:p>
    <w:p w14:paraId="24E20637" w14:textId="77777777" w:rsidR="00FA2706" w:rsidRPr="00D9159B" w:rsidRDefault="00FA2706" w:rsidP="00566F04">
      <w:pPr>
        <w:pStyle w:val="Code"/>
      </w:pPr>
      <w:r w:rsidRPr="00D9159B">
        <w:t>{</w:t>
      </w:r>
    </w:p>
    <w:p w14:paraId="0E1542D3" w14:textId="77777777" w:rsidR="00FA2706" w:rsidRPr="00D9159B" w:rsidRDefault="00FA2706" w:rsidP="00566F04">
      <w:pPr>
        <w:pStyle w:val="Code"/>
      </w:pPr>
      <w:r w:rsidRPr="00D9159B">
        <w:t xml:space="preserve">    public interface IAutoMapper</w:t>
      </w:r>
    </w:p>
    <w:p w14:paraId="60B16022" w14:textId="77777777" w:rsidR="00FA2706" w:rsidRPr="00D9159B" w:rsidRDefault="00FA2706" w:rsidP="00566F04">
      <w:pPr>
        <w:pStyle w:val="Code"/>
      </w:pPr>
      <w:r w:rsidRPr="00D9159B">
        <w:t xml:space="preserve">    {</w:t>
      </w:r>
    </w:p>
    <w:p w14:paraId="0FC1DD22" w14:textId="77777777" w:rsidR="00FA2706" w:rsidRPr="00D9159B" w:rsidRDefault="00FA2706" w:rsidP="00566F04">
      <w:pPr>
        <w:pStyle w:val="Code"/>
      </w:pPr>
      <w:r w:rsidRPr="00D9159B">
        <w:t xml:space="preserve">        T Map&lt;T&gt;(object objectToMap);</w:t>
      </w:r>
    </w:p>
    <w:p w14:paraId="1B4D2098" w14:textId="77777777" w:rsidR="00FA2706" w:rsidRPr="00D9159B" w:rsidRDefault="00FA2706" w:rsidP="00566F04">
      <w:pPr>
        <w:pStyle w:val="Code"/>
      </w:pPr>
      <w:r w:rsidRPr="00D9159B">
        <w:t xml:space="preserve">    }</w:t>
      </w:r>
    </w:p>
    <w:p w14:paraId="78E82661" w14:textId="77777777" w:rsidR="00FA2706" w:rsidRDefault="00FA2706" w:rsidP="00566F04">
      <w:pPr>
        <w:pStyle w:val="Code"/>
      </w:pPr>
      <w:r w:rsidRPr="00D9159B">
        <w:t>}</w:t>
      </w:r>
      <w:bookmarkEnd w:id="139"/>
      <w:bookmarkEnd w:id="140"/>
    </w:p>
    <w:p w14:paraId="7D155C28" w14:textId="77777777" w:rsidR="00FA2706" w:rsidRDefault="00FA2706" w:rsidP="00566F04">
      <w:pPr>
        <w:pStyle w:val="CodeCaption"/>
      </w:pPr>
      <w:r>
        <w:lastRenderedPageBreak/>
        <w:t>AutoMapperAdapter Class</w:t>
      </w:r>
    </w:p>
    <w:p w14:paraId="377D73BA" w14:textId="77777777" w:rsidR="00FA2706" w:rsidRPr="00D9159B" w:rsidRDefault="00FA2706" w:rsidP="00566F04">
      <w:pPr>
        <w:pStyle w:val="Code"/>
      </w:pPr>
      <w:bookmarkStart w:id="141" w:name="OLE_LINK102"/>
      <w:bookmarkStart w:id="142" w:name="OLE_LINK103"/>
      <w:r w:rsidRPr="00D9159B">
        <w:t>using AutoMapper;</w:t>
      </w:r>
    </w:p>
    <w:p w14:paraId="62CD7086" w14:textId="77777777" w:rsidR="00FA2706" w:rsidRPr="00D9159B" w:rsidRDefault="00FA2706" w:rsidP="00566F04">
      <w:pPr>
        <w:pStyle w:val="Code"/>
      </w:pPr>
    </w:p>
    <w:p w14:paraId="7E62A93B" w14:textId="77777777" w:rsidR="00FA2706" w:rsidRPr="00D9159B" w:rsidRDefault="00FA2706" w:rsidP="00566F04">
      <w:pPr>
        <w:pStyle w:val="Code"/>
      </w:pPr>
      <w:r w:rsidRPr="00D9159B">
        <w:t>namespace WebApi2Book.Common.TypeMapping</w:t>
      </w:r>
    </w:p>
    <w:p w14:paraId="2A03337F" w14:textId="77777777" w:rsidR="00FA2706" w:rsidRPr="00D9159B" w:rsidRDefault="00FA2706" w:rsidP="00566F04">
      <w:pPr>
        <w:pStyle w:val="Code"/>
      </w:pPr>
      <w:r w:rsidRPr="00D9159B">
        <w:t>{</w:t>
      </w:r>
    </w:p>
    <w:p w14:paraId="57DB5ABD" w14:textId="77777777" w:rsidR="00FA2706" w:rsidRPr="00D9159B" w:rsidRDefault="00FA2706" w:rsidP="00566F04">
      <w:pPr>
        <w:pStyle w:val="Code"/>
      </w:pPr>
      <w:r w:rsidRPr="00D9159B">
        <w:t xml:space="preserve">    public class AutoMapperAdapter : IAutoMapper</w:t>
      </w:r>
    </w:p>
    <w:p w14:paraId="1534E911" w14:textId="77777777" w:rsidR="00FA2706" w:rsidRPr="00D9159B" w:rsidRDefault="00FA2706" w:rsidP="00566F04">
      <w:pPr>
        <w:pStyle w:val="Code"/>
      </w:pPr>
      <w:r w:rsidRPr="00D9159B">
        <w:t xml:space="preserve">    {</w:t>
      </w:r>
    </w:p>
    <w:p w14:paraId="29DDF3F0" w14:textId="77777777" w:rsidR="00FA2706" w:rsidRPr="00D9159B" w:rsidRDefault="00FA2706" w:rsidP="00566F04">
      <w:pPr>
        <w:pStyle w:val="Code"/>
      </w:pPr>
      <w:r w:rsidRPr="00D9159B">
        <w:t xml:space="preserve">        public T Map&lt;T&gt;(object objectToMap)</w:t>
      </w:r>
    </w:p>
    <w:p w14:paraId="42E411F5" w14:textId="77777777" w:rsidR="00FA2706" w:rsidRPr="00D9159B" w:rsidRDefault="00FA2706" w:rsidP="00566F04">
      <w:pPr>
        <w:pStyle w:val="Code"/>
      </w:pPr>
      <w:r w:rsidRPr="00D9159B">
        <w:t xml:space="preserve">        {</w:t>
      </w:r>
    </w:p>
    <w:p w14:paraId="4291C0B1" w14:textId="77777777" w:rsidR="00FA2706" w:rsidRPr="00D9159B" w:rsidRDefault="00FA2706" w:rsidP="00566F04">
      <w:pPr>
        <w:pStyle w:val="Code"/>
      </w:pPr>
      <w:r w:rsidRPr="00D9159B">
        <w:t xml:space="preserve">            return Mapper.Map&lt;T&gt;(objectToMap);</w:t>
      </w:r>
    </w:p>
    <w:p w14:paraId="6C9A1439" w14:textId="77777777" w:rsidR="00FA2706" w:rsidRPr="00D9159B" w:rsidRDefault="00FA2706" w:rsidP="00566F04">
      <w:pPr>
        <w:pStyle w:val="Code"/>
      </w:pPr>
      <w:r w:rsidRPr="00D9159B">
        <w:t xml:space="preserve">        }</w:t>
      </w:r>
    </w:p>
    <w:p w14:paraId="6E06CB4F" w14:textId="77777777" w:rsidR="00FA2706" w:rsidRPr="00D9159B" w:rsidRDefault="00FA2706" w:rsidP="00566F04">
      <w:pPr>
        <w:pStyle w:val="Code"/>
      </w:pPr>
      <w:r w:rsidRPr="00D9159B">
        <w:t xml:space="preserve">    }</w:t>
      </w:r>
    </w:p>
    <w:p w14:paraId="15B2989A" w14:textId="77777777" w:rsidR="00FA2706" w:rsidRDefault="00FA2706" w:rsidP="00566F04">
      <w:pPr>
        <w:pStyle w:val="Code"/>
      </w:pPr>
      <w:r w:rsidRPr="00D9159B">
        <w:t>}</w:t>
      </w:r>
      <w:bookmarkEnd w:id="141"/>
      <w:bookmarkEnd w:id="142"/>
    </w:p>
    <w:p w14:paraId="7F950C01" w14:textId="77777777" w:rsidR="00FA2706" w:rsidRDefault="00FA2706" w:rsidP="009732B5">
      <w:pPr>
        <w:pStyle w:val="BodyText"/>
        <w:rPr>
          <w:rStyle w:val="CodeInline"/>
        </w:rPr>
      </w:pPr>
      <w:r>
        <w:t xml:space="preserve">To wire it in with Ninject, add the following method to </w:t>
      </w:r>
      <w:commentRangeStart w:id="143"/>
      <w:r w:rsidRPr="00DC77E1">
        <w:rPr>
          <w:rStyle w:val="CodeInline"/>
        </w:rPr>
        <w:t>NinjectConfigurator</w:t>
      </w:r>
      <w:commentRangeEnd w:id="143"/>
      <w:r w:rsidR="004D5629">
        <w:rPr>
          <w:rStyle w:val="CommentReference"/>
          <w:rFonts w:ascii="Times" w:hAnsi="Times"/>
        </w:rPr>
        <w:commentReference w:id="143"/>
      </w:r>
      <w:r>
        <w:rPr>
          <w:rStyle w:val="CodeInline"/>
        </w:rPr>
        <w:t>…</w:t>
      </w:r>
    </w:p>
    <w:p w14:paraId="13FA8E2F" w14:textId="77777777" w:rsidR="00FA2706" w:rsidRPr="00987753" w:rsidRDefault="00FA2706">
      <w:pPr>
        <w:pStyle w:val="Code"/>
      </w:pPr>
      <w:bookmarkStart w:id="144" w:name="OLE_LINK104"/>
      <w:bookmarkStart w:id="145" w:name="OLE_LINK105"/>
      <w:r w:rsidRPr="00987753">
        <w:t>private void ConfigureAutoMapper(IKernel container)</w:t>
      </w:r>
    </w:p>
    <w:p w14:paraId="0E2D5275" w14:textId="77777777" w:rsidR="00FA2706" w:rsidRPr="00987753" w:rsidRDefault="00FA2706">
      <w:pPr>
        <w:pStyle w:val="Code"/>
      </w:pPr>
      <w:r w:rsidRPr="00987753">
        <w:t>{</w:t>
      </w:r>
    </w:p>
    <w:p w14:paraId="7BC0FA83" w14:textId="77777777" w:rsidR="00FA2706" w:rsidRPr="00987753" w:rsidRDefault="00FA2706">
      <w:pPr>
        <w:pStyle w:val="Code"/>
      </w:pPr>
      <w:r w:rsidRPr="00987753">
        <w:t xml:space="preserve">    container.Bind&lt;IAutoMapper&gt;().To&lt;AutoMapperAdapter&gt;().InSingletonScope();</w:t>
      </w:r>
    </w:p>
    <w:p w14:paraId="355773A5" w14:textId="77777777" w:rsidR="00FA2706" w:rsidRDefault="00FA2706" w:rsidP="00566F04">
      <w:pPr>
        <w:pStyle w:val="Code"/>
      </w:pPr>
      <w:r w:rsidRPr="00DC77E1">
        <w:t>}</w:t>
      </w:r>
      <w:bookmarkEnd w:id="144"/>
      <w:bookmarkEnd w:id="145"/>
    </w:p>
    <w:p w14:paraId="76FC44C0" w14:textId="77777777" w:rsidR="00FA2706" w:rsidRPr="00DC77E1" w:rsidRDefault="00FA2706" w:rsidP="00566F04">
      <w:pPr>
        <w:pStyle w:val="Code"/>
      </w:pPr>
    </w:p>
    <w:p w14:paraId="46E6625A" w14:textId="77777777" w:rsidR="00FA2706" w:rsidRDefault="00FA2706" w:rsidP="009732B5">
      <w:pPr>
        <w:pStyle w:val="BodyText"/>
      </w:pPr>
      <w:r>
        <w:t xml:space="preserve">… and modify the </w:t>
      </w:r>
      <w:r w:rsidRPr="001D46FC">
        <w:rPr>
          <w:rStyle w:val="CodeInline"/>
        </w:rPr>
        <w:t>AddBindings</w:t>
      </w:r>
      <w:r>
        <w:t xml:space="preserve"> method so it appears as follows (adding the call to </w:t>
      </w:r>
      <w:r w:rsidRPr="001D46FC">
        <w:rPr>
          <w:rStyle w:val="CodeInline"/>
        </w:rPr>
        <w:t>ConfigureAutoMapper</w:t>
      </w:r>
      <w:r>
        <w:t>):</w:t>
      </w:r>
    </w:p>
    <w:p w14:paraId="0F57E00E" w14:textId="77777777" w:rsidR="00FA2706" w:rsidRDefault="00FA2706" w:rsidP="00566F04">
      <w:pPr>
        <w:pStyle w:val="Code"/>
      </w:pPr>
    </w:p>
    <w:p w14:paraId="393B25E5" w14:textId="77777777" w:rsidR="00FA2706" w:rsidRPr="00987753" w:rsidRDefault="00FA2706" w:rsidP="00566F04">
      <w:pPr>
        <w:pStyle w:val="Code"/>
      </w:pPr>
      <w:bookmarkStart w:id="146" w:name="OLE_LINK106"/>
      <w:r w:rsidRPr="00987753">
        <w:t>private void AddBindings(IKernel container)</w:t>
      </w:r>
    </w:p>
    <w:p w14:paraId="2D298D7F" w14:textId="77777777" w:rsidR="00FA2706" w:rsidRPr="00987753" w:rsidRDefault="00FA2706" w:rsidP="00566F04">
      <w:pPr>
        <w:pStyle w:val="Code"/>
      </w:pPr>
      <w:r w:rsidRPr="00987753">
        <w:t>{</w:t>
      </w:r>
    </w:p>
    <w:p w14:paraId="2E2609AB" w14:textId="77777777" w:rsidR="00FA2706" w:rsidRPr="00987753" w:rsidRDefault="00FA2706" w:rsidP="00566F04">
      <w:pPr>
        <w:pStyle w:val="Code"/>
      </w:pPr>
      <w:r w:rsidRPr="00987753">
        <w:t xml:space="preserve">    ConfigureLog4net(container);</w:t>
      </w:r>
    </w:p>
    <w:p w14:paraId="044DB85F" w14:textId="77777777" w:rsidR="00FA2706" w:rsidRPr="00987753" w:rsidRDefault="00FA2706" w:rsidP="00566F04">
      <w:pPr>
        <w:pStyle w:val="Code"/>
      </w:pPr>
      <w:r w:rsidRPr="00987753">
        <w:t xml:space="preserve">    ConfigureUserSession(container);</w:t>
      </w:r>
    </w:p>
    <w:p w14:paraId="34A6C06C" w14:textId="77777777" w:rsidR="00FA2706" w:rsidRPr="00987753" w:rsidRDefault="00FA2706" w:rsidP="00566F04">
      <w:pPr>
        <w:pStyle w:val="Code"/>
      </w:pPr>
      <w:r w:rsidRPr="00987753">
        <w:t xml:space="preserve">    ConfigureNHibernate(container);</w:t>
      </w:r>
    </w:p>
    <w:p w14:paraId="7C30B3A4" w14:textId="77777777" w:rsidR="00FA2706" w:rsidRPr="00987753" w:rsidRDefault="00FA2706" w:rsidP="00566F04">
      <w:pPr>
        <w:pStyle w:val="Code"/>
      </w:pPr>
      <w:r w:rsidRPr="00987753">
        <w:t xml:space="preserve">    ConfigureAutoMapper(container);</w:t>
      </w:r>
    </w:p>
    <w:p w14:paraId="7368948F" w14:textId="77777777" w:rsidR="00FA2706" w:rsidRPr="00987753" w:rsidRDefault="00FA2706" w:rsidP="00566F04">
      <w:pPr>
        <w:pStyle w:val="Code"/>
      </w:pPr>
    </w:p>
    <w:p w14:paraId="0E182711" w14:textId="77777777" w:rsidR="00FA2706" w:rsidRPr="00987753" w:rsidRDefault="00FA2706" w:rsidP="00566F04">
      <w:pPr>
        <w:pStyle w:val="Code"/>
      </w:pPr>
      <w:r w:rsidRPr="00987753">
        <w:t xml:space="preserve">    container.Bind&lt;IDateTime&gt;().To&lt;DateTimeAdapter&gt;().InSingletonScope();</w:t>
      </w:r>
    </w:p>
    <w:p w14:paraId="4F9F670E" w14:textId="77777777" w:rsidR="00FA2706" w:rsidRPr="00987753" w:rsidRDefault="00FA2706" w:rsidP="00566F04">
      <w:pPr>
        <w:pStyle w:val="Code"/>
      </w:pPr>
    </w:p>
    <w:p w14:paraId="3141608C" w14:textId="77777777" w:rsidR="00FA2706" w:rsidRPr="00987753" w:rsidRDefault="00FA2706" w:rsidP="00566F04">
      <w:pPr>
        <w:pStyle w:val="Code"/>
      </w:pPr>
      <w:r w:rsidRPr="00987753">
        <w:t xml:space="preserve">    container.Bind&lt;IAddTaskQueryProcessor&gt;().To&lt;AddTaskQueryProcessor&gt;().InRequestScope();</w:t>
      </w:r>
    </w:p>
    <w:p w14:paraId="3421BA3E" w14:textId="77777777" w:rsidR="00FA2706" w:rsidRDefault="00FA2706" w:rsidP="00566F04">
      <w:pPr>
        <w:pStyle w:val="Code"/>
      </w:pPr>
      <w:r w:rsidRPr="00987753">
        <w:t>}</w:t>
      </w:r>
      <w:bookmarkEnd w:id="146"/>
    </w:p>
    <w:p w14:paraId="0CF2BF22" w14:textId="77777777" w:rsidR="00FA2706" w:rsidRDefault="00FA2706" w:rsidP="009732B5">
      <w:pPr>
        <w:pStyle w:val="Code"/>
      </w:pPr>
    </w:p>
    <w:p w14:paraId="579B3053" w14:textId="77777777" w:rsidR="00FA2706" w:rsidRDefault="00FA2706" w:rsidP="009732B5">
      <w:pPr>
        <w:pStyle w:val="BodyText"/>
      </w:pPr>
      <w:r>
        <w:t xml:space="preserve">Excellent. Now let's configure some mappings. For this, we need to implement </w:t>
      </w:r>
      <w:r w:rsidRPr="00DC77E1">
        <w:rPr>
          <w:rStyle w:val="CodeInline"/>
        </w:rPr>
        <w:t>IAutoMapperTypeConfigurator</w:t>
      </w:r>
      <w:r>
        <w:t xml:space="preserve"> for each mapping. Start by implementing the mapping from the </w:t>
      </w:r>
      <w:r w:rsidRPr="00DC77E1">
        <w:rPr>
          <w:rStyle w:val="CodeInline"/>
        </w:rPr>
        <w:t>NewTask</w:t>
      </w:r>
      <w:r>
        <w:t xml:space="preserve"> service model type to the </w:t>
      </w:r>
      <w:r w:rsidRPr="00DC77E1">
        <w:rPr>
          <w:rStyle w:val="CodeInline"/>
        </w:rPr>
        <w:t>Task</w:t>
      </w:r>
      <w:r>
        <w:t xml:space="preserve"> entity type using AutoMapper's fluent syntax:</w:t>
      </w:r>
    </w:p>
    <w:p w14:paraId="7799CA19" w14:textId="77777777" w:rsidR="00FA2706" w:rsidRPr="009B18C0" w:rsidRDefault="00FA2706" w:rsidP="00566F04">
      <w:pPr>
        <w:pStyle w:val="Code"/>
      </w:pPr>
      <w:bookmarkStart w:id="147" w:name="OLE_LINK107"/>
      <w:bookmarkStart w:id="148" w:name="OLE_LINK108"/>
      <w:r w:rsidRPr="009B18C0">
        <w:t>using AutoMapper;</w:t>
      </w:r>
    </w:p>
    <w:p w14:paraId="61EB1B23" w14:textId="77777777" w:rsidR="00FA2706" w:rsidRPr="009B18C0" w:rsidRDefault="00FA2706" w:rsidP="00566F04">
      <w:pPr>
        <w:pStyle w:val="Code"/>
      </w:pPr>
      <w:r w:rsidRPr="009B18C0">
        <w:t>using WebApi2Book.Common.TypeMapping;</w:t>
      </w:r>
    </w:p>
    <w:p w14:paraId="137D09E0" w14:textId="77777777" w:rsidR="00FA2706" w:rsidRPr="009B18C0" w:rsidRDefault="00FA2706" w:rsidP="00566F04">
      <w:pPr>
        <w:pStyle w:val="Code"/>
      </w:pPr>
      <w:r w:rsidRPr="009B18C0">
        <w:t>using WebApi2Book.Web.Api.Models;</w:t>
      </w:r>
    </w:p>
    <w:p w14:paraId="3EF08907" w14:textId="77777777" w:rsidR="00FA2706" w:rsidRPr="009B18C0" w:rsidRDefault="00FA2706" w:rsidP="00566F04">
      <w:pPr>
        <w:pStyle w:val="Code"/>
      </w:pPr>
    </w:p>
    <w:p w14:paraId="2CC5A34B" w14:textId="77777777" w:rsidR="00FA2706" w:rsidRPr="009B18C0" w:rsidRDefault="00FA2706" w:rsidP="00566F04">
      <w:pPr>
        <w:pStyle w:val="Code"/>
      </w:pPr>
      <w:r w:rsidRPr="009B18C0">
        <w:t>namespace WebApi2Book.Web.Api.AutoMappingConfiguration</w:t>
      </w:r>
    </w:p>
    <w:p w14:paraId="35162E3E" w14:textId="77777777" w:rsidR="00FA2706" w:rsidRPr="009B18C0" w:rsidRDefault="00FA2706" w:rsidP="00566F04">
      <w:pPr>
        <w:pStyle w:val="Code"/>
      </w:pPr>
      <w:r w:rsidRPr="009B18C0">
        <w:lastRenderedPageBreak/>
        <w:t>{</w:t>
      </w:r>
    </w:p>
    <w:p w14:paraId="2EF8CAA1" w14:textId="77777777" w:rsidR="00FA2706" w:rsidRPr="009B18C0" w:rsidRDefault="00FA2706" w:rsidP="00566F04">
      <w:pPr>
        <w:pStyle w:val="Code"/>
      </w:pPr>
      <w:r w:rsidRPr="009B18C0">
        <w:t xml:space="preserve">    public class NewTaskToTaskEntityAutoMapperTypeConfigurator : IAutoMapperTypeConfigurator</w:t>
      </w:r>
    </w:p>
    <w:p w14:paraId="19824E9E" w14:textId="77777777" w:rsidR="00FA2706" w:rsidRPr="009B18C0" w:rsidRDefault="00FA2706" w:rsidP="00566F04">
      <w:pPr>
        <w:pStyle w:val="Code"/>
      </w:pPr>
      <w:r w:rsidRPr="009B18C0">
        <w:t xml:space="preserve">    {</w:t>
      </w:r>
    </w:p>
    <w:p w14:paraId="370ECBDB" w14:textId="77777777" w:rsidR="00FA2706" w:rsidRPr="009B18C0" w:rsidRDefault="00FA2706" w:rsidP="00566F04">
      <w:pPr>
        <w:pStyle w:val="Code"/>
      </w:pPr>
      <w:r w:rsidRPr="009B18C0">
        <w:t xml:space="preserve">        public void Configure()</w:t>
      </w:r>
    </w:p>
    <w:p w14:paraId="4DAF5CD6" w14:textId="77777777" w:rsidR="00FA2706" w:rsidRPr="009B18C0" w:rsidRDefault="00FA2706" w:rsidP="00566F04">
      <w:pPr>
        <w:pStyle w:val="Code"/>
      </w:pPr>
      <w:r w:rsidRPr="009B18C0">
        <w:t xml:space="preserve">        {</w:t>
      </w:r>
    </w:p>
    <w:p w14:paraId="5B895422" w14:textId="77777777" w:rsidR="00FA2706" w:rsidRPr="009B18C0" w:rsidRDefault="00FA2706" w:rsidP="00566F04">
      <w:pPr>
        <w:pStyle w:val="Code"/>
      </w:pPr>
      <w:r w:rsidRPr="009B18C0">
        <w:t xml:space="preserve">            Mapper.CreateMap&lt;NewTask, Data.Entities.Task&gt;()</w:t>
      </w:r>
    </w:p>
    <w:p w14:paraId="3E6D86C0" w14:textId="77777777" w:rsidR="00FA2706" w:rsidRPr="009B18C0" w:rsidRDefault="00FA2706" w:rsidP="00566F04">
      <w:pPr>
        <w:pStyle w:val="Code"/>
      </w:pPr>
      <w:r w:rsidRPr="009B18C0">
        <w:t xml:space="preserve">                .ForMember(opt =&gt; opt.Version, x =&gt; x.Ignore())</w:t>
      </w:r>
    </w:p>
    <w:p w14:paraId="0AD74AE5" w14:textId="77777777" w:rsidR="00FA2706" w:rsidRPr="009B18C0" w:rsidRDefault="00FA2706" w:rsidP="00566F04">
      <w:pPr>
        <w:pStyle w:val="Code"/>
      </w:pPr>
      <w:r w:rsidRPr="009B18C0">
        <w:t xml:space="preserve">                .ForMember(opt =&gt; opt.CreatedBy, x =&gt; x.Ignore())</w:t>
      </w:r>
    </w:p>
    <w:p w14:paraId="0060F030" w14:textId="77777777" w:rsidR="00FA2706" w:rsidRPr="009B18C0" w:rsidRDefault="00FA2706" w:rsidP="00566F04">
      <w:pPr>
        <w:pStyle w:val="Code"/>
      </w:pPr>
      <w:r w:rsidRPr="009B18C0">
        <w:t xml:space="preserve">                .ForMember(opt =&gt; opt.TaskId, x =&gt; x.Ignore())</w:t>
      </w:r>
    </w:p>
    <w:p w14:paraId="21EB0F5F" w14:textId="77777777" w:rsidR="00FA2706" w:rsidRPr="009B18C0" w:rsidRDefault="00FA2706" w:rsidP="00566F04">
      <w:pPr>
        <w:pStyle w:val="Code"/>
      </w:pPr>
      <w:r w:rsidRPr="009B18C0">
        <w:t xml:space="preserve">                .ForMember(opt =&gt; opt.CreatedDate, x =&gt; x.Ignore())</w:t>
      </w:r>
    </w:p>
    <w:p w14:paraId="51B97040" w14:textId="77777777" w:rsidR="00FA2706" w:rsidRPr="009B18C0" w:rsidRDefault="00FA2706" w:rsidP="00566F04">
      <w:pPr>
        <w:pStyle w:val="Code"/>
      </w:pPr>
      <w:r w:rsidRPr="009B18C0">
        <w:t xml:space="preserve">                .ForMember(opt =&gt; opt.CompletedDate, x =&gt; x.Ignore())</w:t>
      </w:r>
    </w:p>
    <w:p w14:paraId="52142D14" w14:textId="77777777" w:rsidR="00FA2706" w:rsidRPr="009B18C0" w:rsidRDefault="00FA2706" w:rsidP="00566F04">
      <w:pPr>
        <w:pStyle w:val="Code"/>
      </w:pPr>
      <w:r w:rsidRPr="009B18C0">
        <w:t xml:space="preserve">                .ForMember(opt =&gt; opt.Status, x =&gt; x.Ignore())</w:t>
      </w:r>
    </w:p>
    <w:p w14:paraId="6B122C55" w14:textId="77777777" w:rsidR="00FA2706" w:rsidRPr="009B18C0" w:rsidRDefault="00FA2706" w:rsidP="00566F04">
      <w:pPr>
        <w:pStyle w:val="Code"/>
      </w:pPr>
      <w:r w:rsidRPr="009B18C0">
        <w:t xml:space="preserve">                .ForMember(opt =&gt; opt.Users, x =&gt; x.Ignore());</w:t>
      </w:r>
    </w:p>
    <w:p w14:paraId="333BB171" w14:textId="77777777" w:rsidR="00FA2706" w:rsidRPr="009B18C0" w:rsidRDefault="00FA2706" w:rsidP="00566F04">
      <w:pPr>
        <w:pStyle w:val="Code"/>
      </w:pPr>
      <w:r w:rsidRPr="009B18C0">
        <w:t xml:space="preserve">        }</w:t>
      </w:r>
    </w:p>
    <w:p w14:paraId="1412F992" w14:textId="77777777" w:rsidR="00FA2706" w:rsidRPr="009B18C0" w:rsidRDefault="00FA2706" w:rsidP="00566F04">
      <w:pPr>
        <w:pStyle w:val="Code"/>
      </w:pPr>
      <w:r w:rsidRPr="009B18C0">
        <w:t xml:space="preserve">    }</w:t>
      </w:r>
    </w:p>
    <w:p w14:paraId="36FD0E63" w14:textId="77777777" w:rsidR="00FA2706" w:rsidRDefault="00FA2706" w:rsidP="00566F04">
      <w:pPr>
        <w:pStyle w:val="Code"/>
      </w:pPr>
      <w:r w:rsidRPr="009B18C0">
        <w:t>}</w:t>
      </w:r>
      <w:bookmarkEnd w:id="147"/>
      <w:bookmarkEnd w:id="148"/>
    </w:p>
    <w:p w14:paraId="251DB639" w14:textId="77777777" w:rsidR="00FA2706" w:rsidRDefault="00FA2706" w:rsidP="009732B5">
      <w:pPr>
        <w:pStyle w:val="BodyText"/>
      </w:pPr>
      <w:r>
        <w:t xml:space="preserve">The </w:t>
      </w:r>
      <w:r w:rsidRPr="00DC77E1">
        <w:rPr>
          <w:rStyle w:val="CodeInline"/>
        </w:rPr>
        <w:t>Mapper.CreateMap</w:t>
      </w:r>
      <w:r>
        <w:t xml:space="preserve"> method establishes a default mapping between the properties on the </w:t>
      </w:r>
      <w:r w:rsidRPr="00DC77E1">
        <w:rPr>
          <w:rStyle w:val="CodeInline"/>
        </w:rPr>
        <w:t>NewTask</w:t>
      </w:r>
      <w:r>
        <w:t xml:space="preserve"> class and the properties on the </w:t>
      </w:r>
      <w:r w:rsidRPr="00DC77E1">
        <w:rPr>
          <w:rStyle w:val="CodeInline"/>
        </w:rPr>
        <w:t>Task</w:t>
      </w:r>
      <w:r>
        <w:t xml:space="preserve"> class. We then fluently tweak this mapping by informing the mapper to ignore several properties on the target class (</w:t>
      </w:r>
      <w:r w:rsidRPr="00DC77E1">
        <w:rPr>
          <w:rStyle w:val="CodeInline"/>
        </w:rPr>
        <w:t>Task</w:t>
      </w:r>
      <w:r>
        <w:t>) because they aren't available on the source class (</w:t>
      </w:r>
      <w:r w:rsidRPr="00DC77E1">
        <w:rPr>
          <w:rStyle w:val="CodeInline"/>
        </w:rPr>
        <w:t>NewTask</w:t>
      </w:r>
      <w:r>
        <w:t>).</w:t>
      </w:r>
      <w:r w:rsidRPr="005E16CA">
        <w:t xml:space="preserve"> To gain a deeper understanding of AutoMapper, we encourage you to visit the AutoMapper site on github (</w:t>
      </w:r>
      <w:hyperlink r:id="rId24" w:history="1">
        <w:r w:rsidRPr="003F2AEF">
          <w:rPr>
            <w:rStyle w:val="CodeInline"/>
          </w:rPr>
          <w:t>https://github.com/AutoMapper/AutoMapper</w:t>
        </w:r>
      </w:hyperlink>
      <w:r w:rsidRPr="005E16CA">
        <w:t>)</w:t>
      </w:r>
      <w:r>
        <w:t>; however, this is the gist of what's happening in the code.</w:t>
      </w:r>
    </w:p>
    <w:p w14:paraId="7FE45C67" w14:textId="77777777" w:rsidR="00FA2706" w:rsidRDefault="00FA2706" w:rsidP="009732B5">
      <w:pPr>
        <w:pStyle w:val="BodyTex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 This mapping will be used to return the newly generated </w:t>
      </w:r>
      <w:r w:rsidRPr="001D46FC">
        <w:rPr>
          <w:rStyle w:val="CodeInline"/>
        </w:rPr>
        <w:t>Task</w:t>
      </w:r>
      <w:r>
        <w:t xml:space="preserve"> object data to the caller. This is more complicated because it requires an AutoMapper resolver. Add the following:</w:t>
      </w:r>
    </w:p>
    <w:p w14:paraId="76B9E85B" w14:textId="77777777" w:rsidR="00FA2706" w:rsidRDefault="00FA2706" w:rsidP="00566F04">
      <w:pPr>
        <w:pStyle w:val="CodeCaption"/>
      </w:pPr>
      <w:r>
        <w:t>TaskEntityToTaskAutoMapperTypeConfigurator Class</w:t>
      </w:r>
    </w:p>
    <w:p w14:paraId="5513DE86" w14:textId="77777777" w:rsidR="00FA2706" w:rsidRPr="000A1872" w:rsidRDefault="00FA2706" w:rsidP="00566F04">
      <w:pPr>
        <w:pStyle w:val="Code"/>
      </w:pPr>
      <w:bookmarkStart w:id="149" w:name="OLE_LINK109"/>
      <w:bookmarkStart w:id="150" w:name="OLE_LINK110"/>
      <w:r w:rsidRPr="000A1872">
        <w:t>using AutoMapper;</w:t>
      </w:r>
    </w:p>
    <w:p w14:paraId="764C9112" w14:textId="77777777" w:rsidR="00FA2706" w:rsidRPr="000A1872" w:rsidRDefault="00FA2706" w:rsidP="00566F04">
      <w:pPr>
        <w:pStyle w:val="Code"/>
      </w:pPr>
      <w:r w:rsidRPr="000A1872">
        <w:t>using WebApi2Book.Common.TypeMapping;</w:t>
      </w:r>
    </w:p>
    <w:p w14:paraId="726649EF" w14:textId="77777777" w:rsidR="00FA2706" w:rsidRPr="000A1872" w:rsidRDefault="00FA2706" w:rsidP="00566F04">
      <w:pPr>
        <w:pStyle w:val="Code"/>
      </w:pPr>
      <w:r w:rsidRPr="000A1872">
        <w:t>using WebApi2Book.Data.Entities;</w:t>
      </w:r>
    </w:p>
    <w:p w14:paraId="592F5354" w14:textId="77777777" w:rsidR="00FA2706" w:rsidRPr="000A1872" w:rsidRDefault="00FA2706" w:rsidP="00566F04">
      <w:pPr>
        <w:pStyle w:val="Code"/>
      </w:pPr>
    </w:p>
    <w:p w14:paraId="079CA0F3" w14:textId="77777777" w:rsidR="00FA2706" w:rsidRPr="000A1872" w:rsidRDefault="00FA2706" w:rsidP="00566F04">
      <w:pPr>
        <w:pStyle w:val="Code"/>
      </w:pPr>
      <w:r w:rsidRPr="000A1872">
        <w:t>namespace WebApi2Book.Web.Api.AutoMappingConfiguration</w:t>
      </w:r>
    </w:p>
    <w:p w14:paraId="1ED73F2E" w14:textId="77777777" w:rsidR="00FA2706" w:rsidRPr="000A1872" w:rsidRDefault="00FA2706" w:rsidP="00566F04">
      <w:pPr>
        <w:pStyle w:val="Code"/>
      </w:pPr>
      <w:r w:rsidRPr="000A1872">
        <w:t>{</w:t>
      </w:r>
    </w:p>
    <w:p w14:paraId="429F8454" w14:textId="77777777" w:rsidR="00FA2706" w:rsidRPr="000A1872" w:rsidRDefault="00FA2706" w:rsidP="00566F04">
      <w:pPr>
        <w:pStyle w:val="Code"/>
      </w:pPr>
      <w:r w:rsidRPr="000A1872">
        <w:t xml:space="preserve">    public class TaskEntityToTaskAutoMapperTypeConfigurator : IAutoMapperTypeConfigurator</w:t>
      </w:r>
    </w:p>
    <w:p w14:paraId="7CA46254" w14:textId="77777777" w:rsidR="00FA2706" w:rsidRPr="000A1872" w:rsidRDefault="00FA2706" w:rsidP="00566F04">
      <w:pPr>
        <w:pStyle w:val="Code"/>
      </w:pPr>
      <w:r w:rsidRPr="000A1872">
        <w:t xml:space="preserve">    {</w:t>
      </w:r>
    </w:p>
    <w:p w14:paraId="495D2C39" w14:textId="77777777" w:rsidR="00FA2706" w:rsidRPr="000A1872" w:rsidRDefault="00FA2706" w:rsidP="00566F04">
      <w:pPr>
        <w:pStyle w:val="Code"/>
      </w:pPr>
      <w:r w:rsidRPr="000A1872">
        <w:t xml:space="preserve">        public void Configure()</w:t>
      </w:r>
    </w:p>
    <w:p w14:paraId="16765C5A" w14:textId="77777777" w:rsidR="00FA2706" w:rsidRPr="000A1872" w:rsidRDefault="00FA2706" w:rsidP="00566F04">
      <w:pPr>
        <w:pStyle w:val="Code"/>
      </w:pPr>
      <w:r w:rsidRPr="000A1872">
        <w:t xml:space="preserve">        {</w:t>
      </w:r>
    </w:p>
    <w:p w14:paraId="55C1B3C6" w14:textId="77777777" w:rsidR="00FA2706" w:rsidRPr="000A1872" w:rsidRDefault="00FA2706" w:rsidP="00566F04">
      <w:pPr>
        <w:pStyle w:val="Code"/>
      </w:pPr>
      <w:r w:rsidRPr="000A1872">
        <w:t xml:space="preserve">            Mapper.CreateMap&lt;Task, Models.Task&gt;()</w:t>
      </w:r>
    </w:p>
    <w:p w14:paraId="031A8CEC" w14:textId="77777777" w:rsidR="00FA2706" w:rsidRPr="000A1872" w:rsidRDefault="00FA2706" w:rsidP="00566F04">
      <w:pPr>
        <w:pStyle w:val="Code"/>
      </w:pPr>
      <w:r w:rsidRPr="000A1872">
        <w:t xml:space="preserve">                .ForMember(opt =&gt; opt.Links, x =&gt; x.Ignore())</w:t>
      </w:r>
    </w:p>
    <w:p w14:paraId="2C9CF2FB" w14:textId="77777777" w:rsidR="00FA2706" w:rsidRPr="000A1872" w:rsidRDefault="00FA2706" w:rsidP="00566F04">
      <w:pPr>
        <w:pStyle w:val="Code"/>
      </w:pPr>
      <w:r w:rsidRPr="000A1872">
        <w:t xml:space="preserve">                .ForMember(opt =&gt; opt.Assignees, x =&gt; x.ResolveUsing&lt;TaskAssigneesResolver&gt;());</w:t>
      </w:r>
    </w:p>
    <w:p w14:paraId="1C225856" w14:textId="77777777" w:rsidR="00FA2706" w:rsidRPr="000A1872" w:rsidRDefault="00FA2706" w:rsidP="00566F04">
      <w:pPr>
        <w:pStyle w:val="Code"/>
      </w:pPr>
      <w:r w:rsidRPr="000A1872">
        <w:t xml:space="preserve">        }</w:t>
      </w:r>
    </w:p>
    <w:p w14:paraId="6CA39ADB" w14:textId="77777777" w:rsidR="00FA2706" w:rsidRPr="000A1872" w:rsidRDefault="00FA2706" w:rsidP="00566F04">
      <w:pPr>
        <w:pStyle w:val="Code"/>
      </w:pPr>
      <w:r w:rsidRPr="000A1872">
        <w:t xml:space="preserve">    }</w:t>
      </w:r>
    </w:p>
    <w:p w14:paraId="5B78A590" w14:textId="77777777" w:rsidR="00FA2706" w:rsidRPr="00DC77E1" w:rsidRDefault="00FA2706" w:rsidP="00566F04">
      <w:pPr>
        <w:pStyle w:val="Code"/>
      </w:pPr>
      <w:r w:rsidRPr="000A1872">
        <w:t>}</w:t>
      </w:r>
      <w:bookmarkEnd w:id="149"/>
      <w:bookmarkEnd w:id="150"/>
    </w:p>
    <w:p w14:paraId="3E7475A1" w14:textId="77777777" w:rsidR="00FA2706" w:rsidRDefault="00FA2706" w:rsidP="00566F04">
      <w:pPr>
        <w:pStyle w:val="CodeCaption"/>
      </w:pPr>
      <w:r>
        <w:lastRenderedPageBreak/>
        <w:t>TaskAssigneesResolver Class</w:t>
      </w:r>
    </w:p>
    <w:p w14:paraId="14D1860C" w14:textId="77777777" w:rsidR="00FA2706" w:rsidRPr="000A1872" w:rsidRDefault="00FA2706" w:rsidP="00566F04">
      <w:pPr>
        <w:pStyle w:val="Code"/>
      </w:pPr>
      <w:bookmarkStart w:id="151" w:name="OLE_LINK111"/>
      <w:r w:rsidRPr="000A1872">
        <w:t>using System.Collections.Generic;</w:t>
      </w:r>
    </w:p>
    <w:p w14:paraId="451024B2" w14:textId="77777777" w:rsidR="00FA2706" w:rsidRPr="000A1872" w:rsidRDefault="00FA2706" w:rsidP="00566F04">
      <w:pPr>
        <w:pStyle w:val="Code"/>
      </w:pPr>
      <w:r w:rsidRPr="000A1872">
        <w:t>using System.Linq;</w:t>
      </w:r>
    </w:p>
    <w:p w14:paraId="175C8C32" w14:textId="77777777" w:rsidR="00FA2706" w:rsidRPr="000A1872" w:rsidRDefault="00FA2706" w:rsidP="00566F04">
      <w:pPr>
        <w:pStyle w:val="Code"/>
      </w:pPr>
      <w:r w:rsidRPr="000A1872">
        <w:t>using AutoMapper;</w:t>
      </w:r>
    </w:p>
    <w:p w14:paraId="547B113C" w14:textId="77777777" w:rsidR="00FA2706" w:rsidRPr="000A1872" w:rsidRDefault="00FA2706" w:rsidP="00566F04">
      <w:pPr>
        <w:pStyle w:val="Code"/>
      </w:pPr>
      <w:r w:rsidRPr="000A1872">
        <w:t>using WebApi2Book.Common.TypeMapping;</w:t>
      </w:r>
    </w:p>
    <w:p w14:paraId="1051180C" w14:textId="77777777" w:rsidR="00FA2706" w:rsidRPr="000A1872" w:rsidRDefault="00FA2706" w:rsidP="00566F04">
      <w:pPr>
        <w:pStyle w:val="Code"/>
      </w:pPr>
      <w:r w:rsidRPr="000A1872">
        <w:t>using WebApi2Book.Data.Entities;</w:t>
      </w:r>
    </w:p>
    <w:p w14:paraId="12143165" w14:textId="77777777" w:rsidR="00FA2706" w:rsidRPr="000A1872" w:rsidRDefault="00FA2706" w:rsidP="00566F04">
      <w:pPr>
        <w:pStyle w:val="Code"/>
      </w:pPr>
      <w:r w:rsidRPr="000A1872">
        <w:t>using WebApi2Book.Web.Common;</w:t>
      </w:r>
    </w:p>
    <w:p w14:paraId="2BB7A98A" w14:textId="77777777" w:rsidR="00FA2706" w:rsidRPr="000A1872" w:rsidRDefault="00FA2706" w:rsidP="00566F04">
      <w:pPr>
        <w:pStyle w:val="Code"/>
      </w:pPr>
      <w:r w:rsidRPr="000A1872">
        <w:t>using User = WebApi2Book.Web.Api.Models.User;</w:t>
      </w:r>
    </w:p>
    <w:p w14:paraId="3FEFCF4D" w14:textId="77777777" w:rsidR="00FA2706" w:rsidRPr="000A1872" w:rsidRDefault="00FA2706" w:rsidP="00566F04">
      <w:pPr>
        <w:pStyle w:val="Code"/>
      </w:pPr>
    </w:p>
    <w:p w14:paraId="6DF09157" w14:textId="77777777" w:rsidR="00FA2706" w:rsidRPr="000A1872" w:rsidRDefault="00FA2706" w:rsidP="00566F04">
      <w:pPr>
        <w:pStyle w:val="Code"/>
      </w:pPr>
      <w:r w:rsidRPr="000A1872">
        <w:t>namespace WebApi2Book.Web.Api.AutoMappingConfiguration</w:t>
      </w:r>
    </w:p>
    <w:p w14:paraId="4104A4AD" w14:textId="77777777" w:rsidR="00FA2706" w:rsidRPr="000A1872" w:rsidRDefault="00FA2706" w:rsidP="00566F04">
      <w:pPr>
        <w:pStyle w:val="Code"/>
      </w:pPr>
      <w:r w:rsidRPr="000A1872">
        <w:t>{</w:t>
      </w:r>
    </w:p>
    <w:p w14:paraId="6A2E543E" w14:textId="77777777" w:rsidR="00FA2706" w:rsidRPr="000A1872" w:rsidRDefault="00FA2706" w:rsidP="00566F04">
      <w:pPr>
        <w:pStyle w:val="Code"/>
      </w:pPr>
      <w:r w:rsidRPr="000A1872">
        <w:t xml:space="preserve">    public class TaskAssigneesResolver : ValueResolver&lt;Task, List&lt;User&gt;&gt;</w:t>
      </w:r>
    </w:p>
    <w:p w14:paraId="0E62AEBC" w14:textId="77777777" w:rsidR="00FA2706" w:rsidRPr="000A1872" w:rsidRDefault="00FA2706" w:rsidP="00566F04">
      <w:pPr>
        <w:pStyle w:val="Code"/>
      </w:pPr>
      <w:r w:rsidRPr="000A1872">
        <w:t xml:space="preserve">    {</w:t>
      </w:r>
    </w:p>
    <w:p w14:paraId="7AD61E76" w14:textId="77777777" w:rsidR="00FA2706" w:rsidRPr="000A1872" w:rsidRDefault="00FA2706" w:rsidP="00566F04">
      <w:pPr>
        <w:pStyle w:val="Code"/>
      </w:pPr>
      <w:r w:rsidRPr="000A1872">
        <w:t xml:space="preserve">        public IAutoMapper AutoMapper</w:t>
      </w:r>
    </w:p>
    <w:p w14:paraId="035B8F9B" w14:textId="77777777" w:rsidR="00FA2706" w:rsidRPr="000A1872" w:rsidRDefault="00FA2706" w:rsidP="00566F04">
      <w:pPr>
        <w:pStyle w:val="Code"/>
      </w:pPr>
      <w:r w:rsidRPr="000A1872">
        <w:t xml:space="preserve">        {</w:t>
      </w:r>
    </w:p>
    <w:p w14:paraId="6AA0CECD" w14:textId="77777777" w:rsidR="00FA2706" w:rsidRPr="000A1872" w:rsidRDefault="00FA2706" w:rsidP="00566F04">
      <w:pPr>
        <w:pStyle w:val="Code"/>
      </w:pPr>
      <w:r w:rsidRPr="000A1872">
        <w:t xml:space="preserve">            get { return WebContainerManager.Get&lt;IAutoMapper&gt;(); }</w:t>
      </w:r>
    </w:p>
    <w:p w14:paraId="362A6FBB" w14:textId="77777777" w:rsidR="00FA2706" w:rsidRPr="000A1872" w:rsidRDefault="00FA2706" w:rsidP="00566F04">
      <w:pPr>
        <w:pStyle w:val="Code"/>
      </w:pPr>
      <w:r w:rsidRPr="000A1872">
        <w:t xml:space="preserve">        }</w:t>
      </w:r>
    </w:p>
    <w:p w14:paraId="150D29EF" w14:textId="77777777" w:rsidR="00FA2706" w:rsidRPr="000A1872" w:rsidRDefault="00FA2706" w:rsidP="00566F04">
      <w:pPr>
        <w:pStyle w:val="Code"/>
      </w:pPr>
    </w:p>
    <w:p w14:paraId="350E76DD" w14:textId="77777777" w:rsidR="00FA2706" w:rsidRPr="000A1872" w:rsidRDefault="00FA2706" w:rsidP="00566F04">
      <w:pPr>
        <w:pStyle w:val="Code"/>
      </w:pPr>
      <w:r w:rsidRPr="000A1872">
        <w:t xml:space="preserve">        protected override List&lt;User&gt; ResolveCore(Task source)</w:t>
      </w:r>
    </w:p>
    <w:p w14:paraId="06F2C93E" w14:textId="77777777" w:rsidR="00FA2706" w:rsidRPr="000A1872" w:rsidRDefault="00FA2706" w:rsidP="00566F04">
      <w:pPr>
        <w:pStyle w:val="Code"/>
      </w:pPr>
      <w:r w:rsidRPr="000A1872">
        <w:t xml:space="preserve">        {</w:t>
      </w:r>
    </w:p>
    <w:p w14:paraId="2B1EF18B" w14:textId="77777777" w:rsidR="00FA2706" w:rsidRPr="000A1872" w:rsidRDefault="00FA2706" w:rsidP="00566F04">
      <w:pPr>
        <w:pStyle w:val="Code"/>
      </w:pPr>
      <w:r w:rsidRPr="000A1872">
        <w:t xml:space="preserve">            return source.Users.Select(x =&gt; AutoMapper.Map&lt;User&gt;(x)).ToList();</w:t>
      </w:r>
    </w:p>
    <w:p w14:paraId="5D2526CE" w14:textId="77777777" w:rsidR="00FA2706" w:rsidRPr="000A1872" w:rsidRDefault="00FA2706" w:rsidP="00566F04">
      <w:pPr>
        <w:pStyle w:val="Code"/>
      </w:pPr>
      <w:r w:rsidRPr="000A1872">
        <w:t xml:space="preserve">        }</w:t>
      </w:r>
    </w:p>
    <w:p w14:paraId="754E8759" w14:textId="77777777" w:rsidR="00FA2706" w:rsidRPr="000A1872" w:rsidRDefault="00FA2706" w:rsidP="00566F04">
      <w:pPr>
        <w:pStyle w:val="Code"/>
      </w:pPr>
      <w:r w:rsidRPr="000A1872">
        <w:t xml:space="preserve">    }</w:t>
      </w:r>
    </w:p>
    <w:p w14:paraId="60AB4B5B" w14:textId="77777777" w:rsidR="00FA2706" w:rsidRPr="00DC77E1" w:rsidRDefault="00FA2706" w:rsidP="00566F04">
      <w:pPr>
        <w:pStyle w:val="Code"/>
      </w:pPr>
      <w:r w:rsidRPr="000A1872">
        <w:t>}</w:t>
      </w:r>
      <w:bookmarkEnd w:id="151"/>
    </w:p>
    <w:p w14:paraId="2676BCCC" w14:textId="77777777" w:rsidR="00FA2706" w:rsidRDefault="00FA2706" w:rsidP="009732B5">
      <w:pPr>
        <w:pStyle w:val="BodyText"/>
      </w:pPr>
      <w:r>
        <w:t xml:space="preserve">The </w:t>
      </w:r>
      <w:r w:rsidRPr="00DC77E1">
        <w:rPr>
          <w:rStyle w:val="CodeInline"/>
        </w:rPr>
        <w:t>TaskEntityToTaskAutoMapperTypeConfigurator</w:t>
      </w:r>
      <w:r>
        <w:t xml:space="preserve"> is fairly straightforward. It ignores the links, because they aren't present on the source (i.e., the entity), and it delegates off to the resolver to handle the Assignees mapping.</w:t>
      </w:r>
    </w:p>
    <w:p w14:paraId="3435B6AD" w14:textId="77777777" w:rsidR="00FA2706" w:rsidRDefault="00FA2706" w:rsidP="009732B5">
      <w:pPr>
        <w:pStyle w:val="BodyText"/>
      </w:pPr>
      <w:r>
        <w:t xml:space="preserve">Examining the resolver's </w:t>
      </w:r>
      <w:r w:rsidRPr="00DC77E1">
        <w:rPr>
          <w:rStyle w:val="CodeInline"/>
        </w:rPr>
        <w:t>ResolveCore</w:t>
      </w:r>
      <w:r>
        <w:t xml:space="preserve"> method we can see that this is mapping users from the source (entity) representation to the target (service model) representation. If you get the sense that something is missing here, then you are correct; what's missing is the mapping between entity and service model representations for users, which we'll get to now (please add the following):</w:t>
      </w:r>
    </w:p>
    <w:p w14:paraId="0BADD927" w14:textId="77777777" w:rsidR="00FA2706" w:rsidRDefault="00FA2706" w:rsidP="00566F04">
      <w:pPr>
        <w:pStyle w:val="CodeCaption"/>
      </w:pPr>
      <w:r w:rsidRPr="005E16CA">
        <w:t>UserToUserEntityAutoMapperTypeConfigurator</w:t>
      </w:r>
      <w:r>
        <w:t xml:space="preserve"> Class</w:t>
      </w:r>
    </w:p>
    <w:p w14:paraId="27705987" w14:textId="77777777" w:rsidR="00FA2706" w:rsidRPr="005E16CA" w:rsidRDefault="00FA2706" w:rsidP="00566F04">
      <w:pPr>
        <w:pStyle w:val="Code"/>
      </w:pPr>
      <w:bookmarkStart w:id="152" w:name="OLE_LINK112"/>
      <w:r w:rsidRPr="005E16CA">
        <w:t>using AutoMapper;</w:t>
      </w:r>
    </w:p>
    <w:p w14:paraId="1C2757E7" w14:textId="77777777" w:rsidR="00FA2706" w:rsidRPr="005E16CA" w:rsidRDefault="00FA2706" w:rsidP="00566F04">
      <w:pPr>
        <w:pStyle w:val="Code"/>
      </w:pPr>
      <w:r w:rsidRPr="005E16CA">
        <w:t>using WebApi2Book.Common.TypeMapping;</w:t>
      </w:r>
    </w:p>
    <w:p w14:paraId="2C63F3D0" w14:textId="77777777" w:rsidR="00FA2706" w:rsidRPr="005E16CA" w:rsidRDefault="00FA2706" w:rsidP="00566F04">
      <w:pPr>
        <w:pStyle w:val="Code"/>
      </w:pPr>
      <w:r w:rsidRPr="005E16CA">
        <w:t>using WebApi2Book.Web.Api.Models;</w:t>
      </w:r>
    </w:p>
    <w:p w14:paraId="118D4390" w14:textId="77777777" w:rsidR="00FA2706" w:rsidRPr="005E16CA" w:rsidRDefault="00FA2706" w:rsidP="00566F04">
      <w:pPr>
        <w:pStyle w:val="Code"/>
      </w:pPr>
    </w:p>
    <w:p w14:paraId="7365AC59" w14:textId="77777777" w:rsidR="00FA2706" w:rsidRPr="005E16CA" w:rsidRDefault="00FA2706" w:rsidP="00566F04">
      <w:pPr>
        <w:pStyle w:val="Code"/>
      </w:pPr>
      <w:r w:rsidRPr="005E16CA">
        <w:t>namespace WebApi2Book.Web.Api.AutoMappingConfiguration</w:t>
      </w:r>
    </w:p>
    <w:p w14:paraId="1E91C5A6" w14:textId="77777777" w:rsidR="00FA2706" w:rsidRPr="005E16CA" w:rsidRDefault="00FA2706" w:rsidP="00566F04">
      <w:pPr>
        <w:pStyle w:val="Code"/>
      </w:pPr>
      <w:r w:rsidRPr="005E16CA">
        <w:t>{</w:t>
      </w:r>
    </w:p>
    <w:p w14:paraId="595839C2" w14:textId="77777777" w:rsidR="00FA2706" w:rsidRPr="005E16CA" w:rsidRDefault="00FA2706" w:rsidP="00566F04">
      <w:pPr>
        <w:pStyle w:val="Code"/>
      </w:pPr>
      <w:r w:rsidRPr="005E16CA">
        <w:t xml:space="preserve">    public class UserToUserEntityAutoMapperTypeConfigurator : IAutoMapperTypeConfigurator</w:t>
      </w:r>
    </w:p>
    <w:p w14:paraId="28ACBA1E" w14:textId="77777777" w:rsidR="00FA2706" w:rsidRPr="005E16CA" w:rsidRDefault="00FA2706" w:rsidP="00566F04">
      <w:pPr>
        <w:pStyle w:val="Code"/>
      </w:pPr>
      <w:r w:rsidRPr="005E16CA">
        <w:t xml:space="preserve">    {</w:t>
      </w:r>
    </w:p>
    <w:p w14:paraId="056CE74B" w14:textId="77777777" w:rsidR="00FA2706" w:rsidRPr="005E16CA" w:rsidRDefault="00FA2706" w:rsidP="00566F04">
      <w:pPr>
        <w:pStyle w:val="Code"/>
      </w:pPr>
      <w:r w:rsidRPr="005E16CA">
        <w:t xml:space="preserve">        public void Configure()</w:t>
      </w:r>
    </w:p>
    <w:p w14:paraId="3DF1EC48" w14:textId="77777777" w:rsidR="00FA2706" w:rsidRPr="005E16CA" w:rsidRDefault="00FA2706" w:rsidP="00566F04">
      <w:pPr>
        <w:pStyle w:val="Code"/>
      </w:pPr>
      <w:r w:rsidRPr="005E16CA">
        <w:t xml:space="preserve">        {</w:t>
      </w:r>
    </w:p>
    <w:p w14:paraId="05025D4D" w14:textId="77777777" w:rsidR="00FA2706" w:rsidRPr="005E16CA" w:rsidRDefault="00FA2706" w:rsidP="00566F04">
      <w:pPr>
        <w:pStyle w:val="Code"/>
      </w:pPr>
      <w:r w:rsidRPr="005E16CA">
        <w:t xml:space="preserve">            Mapper.CreateMap&lt;User, Data.Entities.User&gt;()</w:t>
      </w:r>
    </w:p>
    <w:p w14:paraId="46C20FF7" w14:textId="77777777" w:rsidR="00FA2706" w:rsidRPr="005E16CA" w:rsidRDefault="00FA2706" w:rsidP="00566F04">
      <w:pPr>
        <w:pStyle w:val="Code"/>
      </w:pPr>
      <w:r w:rsidRPr="005E16CA">
        <w:t xml:space="preserve">                .ForMember(opt =&gt; opt.Version, x =&gt; x.Ignore());</w:t>
      </w:r>
    </w:p>
    <w:p w14:paraId="1DEB4B07" w14:textId="77777777" w:rsidR="00FA2706" w:rsidRPr="005E16CA" w:rsidRDefault="00FA2706" w:rsidP="00566F04">
      <w:pPr>
        <w:pStyle w:val="Code"/>
      </w:pPr>
      <w:r w:rsidRPr="005E16CA">
        <w:lastRenderedPageBreak/>
        <w:t xml:space="preserve">        }</w:t>
      </w:r>
    </w:p>
    <w:p w14:paraId="66AA0C47" w14:textId="77777777" w:rsidR="00FA2706" w:rsidRPr="005E16CA" w:rsidRDefault="00FA2706" w:rsidP="00566F04">
      <w:pPr>
        <w:pStyle w:val="Code"/>
      </w:pPr>
      <w:r w:rsidRPr="005E16CA">
        <w:t xml:space="preserve">    }</w:t>
      </w:r>
    </w:p>
    <w:p w14:paraId="24A5FD99" w14:textId="77777777" w:rsidR="00FA2706" w:rsidRPr="00DC77E1" w:rsidRDefault="00FA2706" w:rsidP="00566F04">
      <w:pPr>
        <w:pStyle w:val="Code"/>
      </w:pPr>
      <w:r w:rsidRPr="005E16CA">
        <w:t>}</w:t>
      </w:r>
      <w:bookmarkEnd w:id="152"/>
    </w:p>
    <w:p w14:paraId="0EFEAF73" w14:textId="77777777" w:rsidR="00FA2706" w:rsidRDefault="00FA2706" w:rsidP="00566F04">
      <w:pPr>
        <w:pStyle w:val="CodeCaption"/>
      </w:pPr>
      <w:r>
        <w:t>UserEntityToUserAutoMapperTypeConfigurator Class</w:t>
      </w:r>
    </w:p>
    <w:p w14:paraId="5B9D9296" w14:textId="77777777" w:rsidR="00FA2706" w:rsidRPr="005E16CA" w:rsidRDefault="00FA2706" w:rsidP="00566F04">
      <w:pPr>
        <w:pStyle w:val="Code"/>
      </w:pPr>
      <w:bookmarkStart w:id="153" w:name="OLE_LINK113"/>
      <w:r w:rsidRPr="005E16CA">
        <w:t>using AutoMapper;</w:t>
      </w:r>
    </w:p>
    <w:p w14:paraId="470D6D18" w14:textId="77777777" w:rsidR="00FA2706" w:rsidRPr="005E16CA" w:rsidRDefault="00FA2706" w:rsidP="00566F04">
      <w:pPr>
        <w:pStyle w:val="Code"/>
      </w:pPr>
      <w:r w:rsidRPr="005E16CA">
        <w:t>using WebApi2Book.Common.TypeMapping;</w:t>
      </w:r>
    </w:p>
    <w:p w14:paraId="691EFB12" w14:textId="77777777" w:rsidR="00FA2706" w:rsidRPr="005E16CA" w:rsidRDefault="00FA2706" w:rsidP="00566F04">
      <w:pPr>
        <w:pStyle w:val="Code"/>
      </w:pPr>
      <w:r w:rsidRPr="005E16CA">
        <w:t>using WebApi2Book.Data.Entities;</w:t>
      </w:r>
    </w:p>
    <w:p w14:paraId="6492DB12" w14:textId="77777777" w:rsidR="00FA2706" w:rsidRPr="005E16CA" w:rsidRDefault="00FA2706" w:rsidP="00566F04">
      <w:pPr>
        <w:pStyle w:val="Code"/>
      </w:pPr>
    </w:p>
    <w:p w14:paraId="70EB3334" w14:textId="77777777" w:rsidR="00FA2706" w:rsidRPr="005E16CA" w:rsidRDefault="00FA2706" w:rsidP="00566F04">
      <w:pPr>
        <w:pStyle w:val="Code"/>
      </w:pPr>
      <w:r w:rsidRPr="005E16CA">
        <w:t>namespace WebApi2Book.Web.Api.AutoMappingConfiguration</w:t>
      </w:r>
    </w:p>
    <w:p w14:paraId="0A1840CA" w14:textId="77777777" w:rsidR="00FA2706" w:rsidRPr="005E16CA" w:rsidRDefault="00FA2706" w:rsidP="00566F04">
      <w:pPr>
        <w:pStyle w:val="Code"/>
      </w:pPr>
      <w:r w:rsidRPr="005E16CA">
        <w:t>{</w:t>
      </w:r>
    </w:p>
    <w:p w14:paraId="5F7A3243" w14:textId="77777777" w:rsidR="00FA2706" w:rsidRPr="005E16CA" w:rsidRDefault="00FA2706" w:rsidP="00566F04">
      <w:pPr>
        <w:pStyle w:val="Code"/>
      </w:pPr>
      <w:r w:rsidRPr="005E16CA">
        <w:t xml:space="preserve">    public class UserEntityToUserAutoMapperTypeConfigurator : IAutoMapperTypeConfigurator</w:t>
      </w:r>
    </w:p>
    <w:p w14:paraId="6DE72CF9" w14:textId="77777777" w:rsidR="00FA2706" w:rsidRPr="005E16CA" w:rsidRDefault="00FA2706" w:rsidP="00566F04">
      <w:pPr>
        <w:pStyle w:val="Code"/>
      </w:pPr>
      <w:r w:rsidRPr="005E16CA">
        <w:t xml:space="preserve">    {</w:t>
      </w:r>
    </w:p>
    <w:p w14:paraId="58B5373B" w14:textId="77777777" w:rsidR="00FA2706" w:rsidRPr="005E16CA" w:rsidRDefault="00FA2706" w:rsidP="00566F04">
      <w:pPr>
        <w:pStyle w:val="Code"/>
      </w:pPr>
      <w:r w:rsidRPr="005E16CA">
        <w:t xml:space="preserve">        public void Configure()</w:t>
      </w:r>
    </w:p>
    <w:p w14:paraId="3B14A621" w14:textId="77777777" w:rsidR="00FA2706" w:rsidRPr="005E16CA" w:rsidRDefault="00FA2706" w:rsidP="00566F04">
      <w:pPr>
        <w:pStyle w:val="Code"/>
      </w:pPr>
      <w:r w:rsidRPr="005E16CA">
        <w:t xml:space="preserve">        {</w:t>
      </w:r>
    </w:p>
    <w:p w14:paraId="223615B5" w14:textId="77777777" w:rsidR="00FA2706" w:rsidRPr="005E16CA" w:rsidRDefault="00FA2706" w:rsidP="00566F04">
      <w:pPr>
        <w:pStyle w:val="Code"/>
      </w:pPr>
      <w:r w:rsidRPr="005E16CA">
        <w:t xml:space="preserve">            Mapper.CreateMap&lt;User, Models.User&gt;()</w:t>
      </w:r>
    </w:p>
    <w:p w14:paraId="0FEB92CE" w14:textId="77777777" w:rsidR="00FA2706" w:rsidRPr="005E16CA" w:rsidRDefault="00FA2706" w:rsidP="00566F04">
      <w:pPr>
        <w:pStyle w:val="Code"/>
      </w:pPr>
      <w:r w:rsidRPr="005E16CA">
        <w:t xml:space="preserve">                .ForMember(opt =&gt; opt.Links, x =&gt; x.Ignore());</w:t>
      </w:r>
    </w:p>
    <w:p w14:paraId="5B6B9857" w14:textId="77777777" w:rsidR="00FA2706" w:rsidRPr="005E16CA" w:rsidRDefault="00FA2706" w:rsidP="00566F04">
      <w:pPr>
        <w:pStyle w:val="Code"/>
      </w:pPr>
      <w:r w:rsidRPr="005E16CA">
        <w:t xml:space="preserve">        }</w:t>
      </w:r>
    </w:p>
    <w:p w14:paraId="49C02197" w14:textId="77777777" w:rsidR="00FA2706" w:rsidRPr="005E16CA" w:rsidRDefault="00FA2706" w:rsidP="00566F04">
      <w:pPr>
        <w:pStyle w:val="Code"/>
      </w:pPr>
      <w:r w:rsidRPr="005E16CA">
        <w:t xml:space="preserve">    }</w:t>
      </w:r>
    </w:p>
    <w:p w14:paraId="6AD56B7B" w14:textId="77777777" w:rsidR="00FA2706" w:rsidRDefault="00FA2706" w:rsidP="00566F04">
      <w:pPr>
        <w:pStyle w:val="Code"/>
      </w:pPr>
      <w:r w:rsidRPr="005E16CA">
        <w:t>}</w:t>
      </w:r>
      <w:bookmarkEnd w:id="153"/>
    </w:p>
    <w:p w14:paraId="18892E6B" w14:textId="77777777" w:rsidR="00FA2706" w:rsidRDefault="00FA2706" w:rsidP="009732B5">
      <w:pPr>
        <w:pStyle w:val="BodyText"/>
      </w:pPr>
      <w:r>
        <w:t xml:space="preserve">Although it's not as obvious as the situation with </w:t>
      </w:r>
      <w:r w:rsidRPr="00DC77E1">
        <w:rPr>
          <w:rStyle w:val="CodeInline"/>
        </w:rPr>
        <w:t>User</w:t>
      </w:r>
      <w:r>
        <w:t xml:space="preserve"> types, to complete our mapping we need to map the different </w:t>
      </w:r>
      <w:r w:rsidRPr="00DC77E1">
        <w:rPr>
          <w:rStyle w:val="CodeInline"/>
        </w:rPr>
        <w:t>Status</w:t>
      </w:r>
      <w:r>
        <w:t xml:space="preserve"> types. If we don't, AutoMapper will blow up when trying to locate a </w:t>
      </w:r>
      <w:r w:rsidRPr="00DC77E1">
        <w:rPr>
          <w:rStyle w:val="CodeInline"/>
        </w:rPr>
        <w:t>Status</w:t>
      </w:r>
      <w:r>
        <w:t xml:space="preserve"> mapping for the different </w:t>
      </w:r>
      <w:r w:rsidRPr="00DC77E1">
        <w:rPr>
          <w:rStyle w:val="CodeInline"/>
        </w:rPr>
        <w:t>Task</w:t>
      </w:r>
      <w:r>
        <w:t xml:space="preserve"> class'</w:t>
      </w:r>
      <w:r w:rsidRPr="00DC77E1">
        <w:t xml:space="preserve"> </w:t>
      </w:r>
      <w:r w:rsidRPr="00DC77E1">
        <w:rPr>
          <w:rStyle w:val="CodeInline"/>
        </w:rPr>
        <w:t>Status</w:t>
      </w:r>
      <w:r>
        <w:t xml:space="preserve"> property. Therefore, add the following trivial implementations:</w:t>
      </w:r>
    </w:p>
    <w:p w14:paraId="61C68587" w14:textId="77777777" w:rsidR="00FA2706" w:rsidRDefault="00FA2706" w:rsidP="00566F04">
      <w:pPr>
        <w:pStyle w:val="CodeCaption"/>
      </w:pPr>
      <w:r>
        <w:t>StatusToStatusEntityAutoMapperTypeConfigurator Class</w:t>
      </w:r>
    </w:p>
    <w:p w14:paraId="17FD70E6" w14:textId="77777777" w:rsidR="00FA2706" w:rsidRPr="00B75371" w:rsidRDefault="00FA2706">
      <w:pPr>
        <w:pStyle w:val="Code"/>
      </w:pPr>
      <w:bookmarkStart w:id="154" w:name="OLE_LINK114"/>
      <w:bookmarkStart w:id="155" w:name="OLE_LINK115"/>
      <w:r w:rsidRPr="00B75371">
        <w:t>using AutoMapper;</w:t>
      </w:r>
    </w:p>
    <w:p w14:paraId="70E0EDC3" w14:textId="77777777" w:rsidR="00FA2706" w:rsidRPr="00B75371" w:rsidRDefault="00FA2706">
      <w:pPr>
        <w:pStyle w:val="Code"/>
      </w:pPr>
      <w:r w:rsidRPr="00B75371">
        <w:t>using WebApi2Book.Common.TypeMapping;</w:t>
      </w:r>
    </w:p>
    <w:p w14:paraId="000E3340" w14:textId="77777777" w:rsidR="00FA2706" w:rsidRPr="00B75371" w:rsidRDefault="00FA2706">
      <w:pPr>
        <w:pStyle w:val="Code"/>
      </w:pPr>
      <w:r w:rsidRPr="00B75371">
        <w:t>using WebApi2Book.Web.Api.Models;</w:t>
      </w:r>
    </w:p>
    <w:p w14:paraId="3BD0D6D2" w14:textId="77777777" w:rsidR="00FA2706" w:rsidRPr="00B75371" w:rsidRDefault="00FA2706">
      <w:pPr>
        <w:pStyle w:val="Code"/>
      </w:pPr>
    </w:p>
    <w:p w14:paraId="55CE1573" w14:textId="77777777" w:rsidR="00FA2706" w:rsidRPr="00B75371" w:rsidRDefault="00FA2706">
      <w:pPr>
        <w:pStyle w:val="Code"/>
      </w:pPr>
      <w:r w:rsidRPr="00B75371">
        <w:t>namespace WebApi2Book.Web.Api.AutoMappingConfiguration</w:t>
      </w:r>
    </w:p>
    <w:p w14:paraId="5E19B81D" w14:textId="77777777" w:rsidR="00FA2706" w:rsidRPr="00B75371" w:rsidRDefault="00FA2706">
      <w:pPr>
        <w:pStyle w:val="Code"/>
      </w:pPr>
      <w:r w:rsidRPr="00B75371">
        <w:t>{</w:t>
      </w:r>
    </w:p>
    <w:p w14:paraId="1BB91A7C" w14:textId="77777777" w:rsidR="00FA2706" w:rsidRPr="00B75371" w:rsidRDefault="00FA2706">
      <w:pPr>
        <w:pStyle w:val="Code"/>
      </w:pPr>
      <w:r w:rsidRPr="00B75371">
        <w:t xml:space="preserve">    public class StatusToStatusEntityAutoMapperTypeConfigurator : IAutoMapperTypeConfigurator</w:t>
      </w:r>
    </w:p>
    <w:p w14:paraId="2739DABE" w14:textId="77777777" w:rsidR="00FA2706" w:rsidRPr="00B75371" w:rsidRDefault="00FA2706">
      <w:pPr>
        <w:pStyle w:val="Code"/>
      </w:pPr>
      <w:r w:rsidRPr="00B75371">
        <w:t xml:space="preserve">    {</w:t>
      </w:r>
    </w:p>
    <w:p w14:paraId="718980BD" w14:textId="77777777" w:rsidR="00FA2706" w:rsidRPr="00B75371" w:rsidRDefault="00FA2706">
      <w:pPr>
        <w:pStyle w:val="Code"/>
      </w:pPr>
      <w:r w:rsidRPr="00B75371">
        <w:t xml:space="preserve">        public void Configure()</w:t>
      </w:r>
    </w:p>
    <w:p w14:paraId="431CCB12" w14:textId="77777777" w:rsidR="00FA2706" w:rsidRPr="00B75371" w:rsidRDefault="00FA2706">
      <w:pPr>
        <w:pStyle w:val="Code"/>
      </w:pPr>
      <w:r w:rsidRPr="00B75371">
        <w:t xml:space="preserve">        {</w:t>
      </w:r>
    </w:p>
    <w:p w14:paraId="42A7477B" w14:textId="77777777" w:rsidR="00FA2706" w:rsidRPr="00B75371" w:rsidRDefault="00FA2706">
      <w:pPr>
        <w:pStyle w:val="Code"/>
      </w:pPr>
      <w:r w:rsidRPr="00B75371">
        <w:t xml:space="preserve">            Mapper.CreateMap&lt;Status, Data.Entities.Status&gt;()</w:t>
      </w:r>
    </w:p>
    <w:p w14:paraId="266E20A3" w14:textId="77777777" w:rsidR="00FA2706" w:rsidRPr="00B75371" w:rsidRDefault="00FA2706">
      <w:pPr>
        <w:pStyle w:val="Code"/>
      </w:pPr>
      <w:r w:rsidRPr="00B75371">
        <w:t xml:space="preserve">                .ForMember(opt =&gt; opt.Version, x =&gt; x.Ignore());</w:t>
      </w:r>
    </w:p>
    <w:p w14:paraId="69E6D6B8" w14:textId="77777777" w:rsidR="00FA2706" w:rsidRPr="00B75371" w:rsidRDefault="00FA2706">
      <w:pPr>
        <w:pStyle w:val="Code"/>
      </w:pPr>
      <w:r w:rsidRPr="00B75371">
        <w:t xml:space="preserve">        }</w:t>
      </w:r>
    </w:p>
    <w:p w14:paraId="57C831F3" w14:textId="77777777" w:rsidR="00FA2706" w:rsidRPr="00B75371" w:rsidRDefault="00FA2706">
      <w:pPr>
        <w:pStyle w:val="Code"/>
      </w:pPr>
      <w:r w:rsidRPr="00B75371">
        <w:t xml:space="preserve">    }</w:t>
      </w:r>
    </w:p>
    <w:p w14:paraId="363120B4" w14:textId="77777777" w:rsidR="00FA2706" w:rsidRPr="00DC77E1" w:rsidRDefault="00FA2706" w:rsidP="00566F04">
      <w:pPr>
        <w:pStyle w:val="Code"/>
      </w:pPr>
      <w:r w:rsidRPr="00DC77E1">
        <w:t>}</w:t>
      </w:r>
      <w:bookmarkEnd w:id="154"/>
      <w:bookmarkEnd w:id="155"/>
    </w:p>
    <w:p w14:paraId="15C062AC" w14:textId="77777777" w:rsidR="00FA2706" w:rsidRDefault="00FA2706" w:rsidP="00566F04">
      <w:pPr>
        <w:pStyle w:val="CodeCaption"/>
      </w:pPr>
      <w:r w:rsidRPr="00B75371">
        <w:t>StatusEntityToStatusAutoMapperTypeConfigurator</w:t>
      </w:r>
      <w:r>
        <w:t xml:space="preserve"> Class</w:t>
      </w:r>
    </w:p>
    <w:p w14:paraId="10962CB1" w14:textId="77777777" w:rsidR="00FA2706" w:rsidRPr="00B75371" w:rsidRDefault="00FA2706" w:rsidP="00566F04">
      <w:pPr>
        <w:pStyle w:val="Code"/>
      </w:pPr>
      <w:bookmarkStart w:id="156" w:name="OLE_LINK116"/>
      <w:bookmarkStart w:id="157" w:name="OLE_LINK117"/>
      <w:r w:rsidRPr="00B75371">
        <w:t>using AutoMapper;</w:t>
      </w:r>
    </w:p>
    <w:p w14:paraId="6C3D2B5C" w14:textId="77777777" w:rsidR="00FA2706" w:rsidRPr="00B75371" w:rsidRDefault="00FA2706" w:rsidP="00566F04">
      <w:pPr>
        <w:pStyle w:val="Code"/>
      </w:pPr>
      <w:r w:rsidRPr="00B75371">
        <w:lastRenderedPageBreak/>
        <w:t>using WebApi2Book.Common.TypeMapping;</w:t>
      </w:r>
    </w:p>
    <w:p w14:paraId="01B556F2" w14:textId="77777777" w:rsidR="00FA2706" w:rsidRPr="00B75371" w:rsidRDefault="00FA2706" w:rsidP="00566F04">
      <w:pPr>
        <w:pStyle w:val="Code"/>
      </w:pPr>
      <w:r w:rsidRPr="00B75371">
        <w:t>using WebApi2Book.Data.Entities;</w:t>
      </w:r>
    </w:p>
    <w:p w14:paraId="24D53265" w14:textId="77777777" w:rsidR="00FA2706" w:rsidRPr="00B75371" w:rsidRDefault="00FA2706" w:rsidP="00566F04">
      <w:pPr>
        <w:pStyle w:val="Code"/>
      </w:pPr>
    </w:p>
    <w:p w14:paraId="21FB142D" w14:textId="77777777" w:rsidR="00FA2706" w:rsidRPr="00B75371" w:rsidRDefault="00FA2706" w:rsidP="00566F04">
      <w:pPr>
        <w:pStyle w:val="Code"/>
      </w:pPr>
      <w:r w:rsidRPr="00B75371">
        <w:t>namespace WebApi2Book.Web.Api.AutoMappingConfiguration</w:t>
      </w:r>
    </w:p>
    <w:p w14:paraId="3841D7C4" w14:textId="77777777" w:rsidR="00FA2706" w:rsidRPr="00B75371" w:rsidRDefault="00FA2706" w:rsidP="00566F04">
      <w:pPr>
        <w:pStyle w:val="Code"/>
      </w:pPr>
      <w:r w:rsidRPr="00B75371">
        <w:t>{</w:t>
      </w:r>
    </w:p>
    <w:p w14:paraId="50FF56BD" w14:textId="77777777" w:rsidR="00FA2706" w:rsidRPr="00B75371" w:rsidRDefault="00FA2706" w:rsidP="00566F04">
      <w:pPr>
        <w:pStyle w:val="Code"/>
      </w:pPr>
      <w:r w:rsidRPr="00B75371">
        <w:t xml:space="preserve">    public class StatusEntityToStatusAutoMapperTypeConfigurator : IAutoMapperTypeConfigurator</w:t>
      </w:r>
    </w:p>
    <w:p w14:paraId="6EAF7702" w14:textId="77777777" w:rsidR="00FA2706" w:rsidRPr="00B75371" w:rsidRDefault="00FA2706" w:rsidP="00566F04">
      <w:pPr>
        <w:pStyle w:val="Code"/>
      </w:pPr>
      <w:r w:rsidRPr="00B75371">
        <w:t xml:space="preserve">    {</w:t>
      </w:r>
    </w:p>
    <w:p w14:paraId="5C758C93" w14:textId="77777777" w:rsidR="00FA2706" w:rsidRPr="00B75371" w:rsidRDefault="00FA2706" w:rsidP="00566F04">
      <w:pPr>
        <w:pStyle w:val="Code"/>
      </w:pPr>
      <w:r w:rsidRPr="00B75371">
        <w:t xml:space="preserve">        public void Configure()</w:t>
      </w:r>
    </w:p>
    <w:p w14:paraId="249EBF31" w14:textId="77777777" w:rsidR="00FA2706" w:rsidRPr="00B75371" w:rsidRDefault="00FA2706" w:rsidP="00566F04">
      <w:pPr>
        <w:pStyle w:val="Code"/>
      </w:pPr>
      <w:r w:rsidRPr="00B75371">
        <w:t xml:space="preserve">        {</w:t>
      </w:r>
    </w:p>
    <w:p w14:paraId="791981D4" w14:textId="77777777" w:rsidR="00FA2706" w:rsidRPr="00B75371" w:rsidRDefault="00FA2706" w:rsidP="00566F04">
      <w:pPr>
        <w:pStyle w:val="Code"/>
      </w:pPr>
      <w:r w:rsidRPr="00B75371">
        <w:t xml:space="preserve">            Mapper.CreateMap&lt;Status, Models.Status&gt;();</w:t>
      </w:r>
    </w:p>
    <w:p w14:paraId="6296A9B5" w14:textId="77777777" w:rsidR="00FA2706" w:rsidRPr="00B75371" w:rsidRDefault="00FA2706" w:rsidP="00566F04">
      <w:pPr>
        <w:pStyle w:val="Code"/>
      </w:pPr>
      <w:r w:rsidRPr="00B75371">
        <w:t xml:space="preserve">        }</w:t>
      </w:r>
    </w:p>
    <w:p w14:paraId="48F98328" w14:textId="77777777" w:rsidR="00FA2706" w:rsidRPr="00B75371" w:rsidRDefault="00FA2706" w:rsidP="00566F04">
      <w:pPr>
        <w:pStyle w:val="Code"/>
      </w:pPr>
      <w:r w:rsidRPr="00B75371">
        <w:t xml:space="preserve">    }</w:t>
      </w:r>
    </w:p>
    <w:p w14:paraId="27297FC8" w14:textId="77777777" w:rsidR="00FA2706" w:rsidRDefault="00FA2706" w:rsidP="00566F04">
      <w:pPr>
        <w:pStyle w:val="Code"/>
      </w:pPr>
      <w:r w:rsidRPr="00B75371">
        <w:t>}</w:t>
      </w:r>
      <w:bookmarkEnd w:id="156"/>
      <w:bookmarkEnd w:id="157"/>
    </w:p>
    <w:p w14:paraId="7E17E4DC" w14:textId="77777777" w:rsidR="00FA2706" w:rsidRDefault="00FA2706" w:rsidP="009732B5">
      <w:pPr>
        <w:pStyle w:val="BodyText"/>
      </w:pPr>
      <w:r>
        <w:t xml:space="preserve">Ah, but there are still some missing pieces regarding this AutoMapper stuff. One, we need a way to make sure the configurators get run somewhere in the application's start-up sequence. Two, we need to configure the </w:t>
      </w:r>
      <w:r w:rsidRPr="00DC77E1">
        <w:rPr>
          <w:rStyle w:val="CodeInline"/>
        </w:rPr>
        <w:t>IAutoMapperTypeConfigurator</w:t>
      </w:r>
      <w:r>
        <w:t xml:space="preserve"> classes to be injected in as dependencies. First things first, so implement the following class in the </w:t>
      </w:r>
      <w:r w:rsidRPr="003F2AEF">
        <w:rPr>
          <w:rStyle w:val="CodeInline"/>
        </w:rPr>
        <w:t>App_Start</w:t>
      </w:r>
      <w:r>
        <w:t xml:space="preserve"> folder:</w:t>
      </w:r>
    </w:p>
    <w:p w14:paraId="75B3B784" w14:textId="77777777" w:rsidR="00FA2706" w:rsidRPr="00943AF4" w:rsidRDefault="00FA2706" w:rsidP="00566F04">
      <w:pPr>
        <w:pStyle w:val="Code"/>
      </w:pPr>
      <w:bookmarkStart w:id="158" w:name="OLE_LINK118"/>
      <w:r w:rsidRPr="00943AF4">
        <w:t>using System.Collections.Generic;</w:t>
      </w:r>
    </w:p>
    <w:p w14:paraId="0A943CDD" w14:textId="77777777" w:rsidR="00FA2706" w:rsidRPr="00943AF4" w:rsidRDefault="00FA2706" w:rsidP="00566F04">
      <w:pPr>
        <w:pStyle w:val="Code"/>
      </w:pPr>
      <w:r w:rsidRPr="00943AF4">
        <w:t>using System.Linq;</w:t>
      </w:r>
    </w:p>
    <w:p w14:paraId="73EFB223" w14:textId="77777777" w:rsidR="00FA2706" w:rsidRPr="00943AF4" w:rsidRDefault="00FA2706" w:rsidP="00566F04">
      <w:pPr>
        <w:pStyle w:val="Code"/>
      </w:pPr>
      <w:r w:rsidRPr="00943AF4">
        <w:t>using AutoMapper;</w:t>
      </w:r>
    </w:p>
    <w:p w14:paraId="4D91F056" w14:textId="77777777" w:rsidR="00FA2706" w:rsidRPr="00943AF4" w:rsidRDefault="00FA2706" w:rsidP="00566F04">
      <w:pPr>
        <w:pStyle w:val="Code"/>
      </w:pPr>
      <w:r w:rsidRPr="00943AF4">
        <w:t>using WebApi2Book.Common.TypeMapping;</w:t>
      </w:r>
    </w:p>
    <w:p w14:paraId="72BDE463" w14:textId="77777777" w:rsidR="00FA2706" w:rsidRPr="00943AF4" w:rsidRDefault="00FA2706" w:rsidP="00566F04">
      <w:pPr>
        <w:pStyle w:val="Code"/>
      </w:pPr>
    </w:p>
    <w:p w14:paraId="79EF9F4D" w14:textId="77777777" w:rsidR="00FA2706" w:rsidRPr="00943AF4" w:rsidRDefault="00FA2706" w:rsidP="00566F04">
      <w:pPr>
        <w:pStyle w:val="Code"/>
      </w:pPr>
      <w:r w:rsidRPr="00943AF4">
        <w:t>namespace WebApi2Book.Web.Api</w:t>
      </w:r>
    </w:p>
    <w:p w14:paraId="78BF3831" w14:textId="77777777" w:rsidR="00FA2706" w:rsidRPr="00943AF4" w:rsidRDefault="00FA2706" w:rsidP="00566F04">
      <w:pPr>
        <w:pStyle w:val="Code"/>
      </w:pPr>
      <w:r w:rsidRPr="00943AF4">
        <w:t>{</w:t>
      </w:r>
    </w:p>
    <w:p w14:paraId="5ADBAD4E" w14:textId="77777777" w:rsidR="00FA2706" w:rsidRPr="00943AF4" w:rsidRDefault="00FA2706" w:rsidP="00566F04">
      <w:pPr>
        <w:pStyle w:val="Code"/>
      </w:pPr>
      <w:r w:rsidRPr="00943AF4">
        <w:t xml:space="preserve">    public class AutoMapperConfigurator</w:t>
      </w:r>
    </w:p>
    <w:p w14:paraId="38946CC4" w14:textId="77777777" w:rsidR="00FA2706" w:rsidRPr="00943AF4" w:rsidRDefault="00FA2706" w:rsidP="00566F04">
      <w:pPr>
        <w:pStyle w:val="Code"/>
      </w:pPr>
      <w:r w:rsidRPr="00943AF4">
        <w:t xml:space="preserve">    {</w:t>
      </w:r>
    </w:p>
    <w:p w14:paraId="311D7678" w14:textId="77777777" w:rsidR="00FA2706" w:rsidRPr="00943AF4" w:rsidRDefault="00FA2706" w:rsidP="00566F04">
      <w:pPr>
        <w:pStyle w:val="Code"/>
      </w:pPr>
      <w:r w:rsidRPr="00943AF4">
        <w:t xml:space="preserve">        public void Configure(IEnumerable&lt;IAutoMapperTypeConfigurator&gt; autoMapperTypeConfigurations)</w:t>
      </w:r>
    </w:p>
    <w:p w14:paraId="52569636" w14:textId="77777777" w:rsidR="00FA2706" w:rsidRPr="00943AF4" w:rsidRDefault="00FA2706" w:rsidP="00566F04">
      <w:pPr>
        <w:pStyle w:val="Code"/>
      </w:pPr>
      <w:r w:rsidRPr="00943AF4">
        <w:t xml:space="preserve">        {</w:t>
      </w:r>
    </w:p>
    <w:p w14:paraId="5ECD6D6E" w14:textId="77777777" w:rsidR="00FA2706" w:rsidRPr="00943AF4" w:rsidRDefault="00FA2706" w:rsidP="00566F04">
      <w:pPr>
        <w:pStyle w:val="Code"/>
      </w:pPr>
      <w:r w:rsidRPr="00943AF4">
        <w:t xml:space="preserve">            autoMapperTypeConfigurations.ToList().ForEach(x =&gt; x.Configure());</w:t>
      </w:r>
    </w:p>
    <w:p w14:paraId="09EC10AC" w14:textId="77777777" w:rsidR="00FA2706" w:rsidRPr="00943AF4" w:rsidRDefault="00FA2706" w:rsidP="00566F04">
      <w:pPr>
        <w:pStyle w:val="Code"/>
      </w:pPr>
    </w:p>
    <w:p w14:paraId="404845B1" w14:textId="77777777" w:rsidR="00FA2706" w:rsidRPr="00943AF4" w:rsidRDefault="00FA2706" w:rsidP="00566F04">
      <w:pPr>
        <w:pStyle w:val="Code"/>
      </w:pPr>
      <w:r w:rsidRPr="00943AF4">
        <w:t xml:space="preserve">            Mapper.AssertConfigurationIsValid();</w:t>
      </w:r>
    </w:p>
    <w:p w14:paraId="2FA65B69" w14:textId="77777777" w:rsidR="00FA2706" w:rsidRPr="00943AF4" w:rsidRDefault="00FA2706" w:rsidP="00566F04">
      <w:pPr>
        <w:pStyle w:val="Code"/>
      </w:pPr>
      <w:r w:rsidRPr="00943AF4">
        <w:t xml:space="preserve">        }</w:t>
      </w:r>
    </w:p>
    <w:p w14:paraId="1C0DA942" w14:textId="77777777" w:rsidR="00FA2706" w:rsidRPr="00943AF4" w:rsidRDefault="00FA2706" w:rsidP="00566F04">
      <w:pPr>
        <w:pStyle w:val="Code"/>
      </w:pPr>
      <w:r w:rsidRPr="00943AF4">
        <w:t xml:space="preserve">    }</w:t>
      </w:r>
    </w:p>
    <w:p w14:paraId="532301D9" w14:textId="77777777" w:rsidR="00FA2706" w:rsidRDefault="00FA2706" w:rsidP="00566F04">
      <w:pPr>
        <w:pStyle w:val="Code"/>
      </w:pPr>
      <w:r w:rsidRPr="00943AF4">
        <w:t>}</w:t>
      </w:r>
      <w:bookmarkEnd w:id="158"/>
    </w:p>
    <w:p w14:paraId="010AB681" w14:textId="77777777" w:rsidR="00FA2706" w:rsidRDefault="00FA2706" w:rsidP="009732B5">
      <w:pPr>
        <w:pStyle w:val="BodyText"/>
      </w:pPr>
      <w:r>
        <w:t xml:space="preserve">The </w:t>
      </w:r>
      <w:r w:rsidRPr="00DC77E1">
        <w:rPr>
          <w:rStyle w:val="CodeInline"/>
        </w:rPr>
        <w:t>Configure</w:t>
      </w:r>
      <w:r>
        <w:t xml:space="preserve"> method, when invoked, will configure each of the </w:t>
      </w:r>
      <w:r w:rsidRPr="00DC77E1">
        <w:rPr>
          <w:rStyle w:val="CodeInline"/>
        </w:rPr>
        <w:t>IAutoMapperTypeConfigurator</w:t>
      </w:r>
      <w:r>
        <w:t xml:space="preserve"> instances and then assert that the entire mapping scheme is valid. And how do we integrate this into the application's start-up sequence? Easily, by modifying the </w:t>
      </w:r>
      <w:r w:rsidRPr="003F2AEF">
        <w:rPr>
          <w:rStyle w:val="CodeInline"/>
        </w:rPr>
        <w:t>WebApiApplication</w:t>
      </w:r>
      <w:r>
        <w:t xml:space="preserve"> to appear as </w:t>
      </w:r>
      <w:commentRangeStart w:id="159"/>
      <w:r>
        <w:t>follows</w:t>
      </w:r>
      <w:commentRangeEnd w:id="159"/>
      <w:r w:rsidR="00D12D26">
        <w:rPr>
          <w:rStyle w:val="CommentReference"/>
          <w:rFonts w:ascii="Times" w:hAnsi="Times"/>
        </w:rPr>
        <w:commentReference w:id="159"/>
      </w:r>
      <w:r>
        <w:t>:</w:t>
      </w:r>
    </w:p>
    <w:p w14:paraId="13083015" w14:textId="77777777" w:rsidR="00FA2706" w:rsidRPr="00DC77E1" w:rsidRDefault="00FA2706" w:rsidP="00566F04">
      <w:pPr>
        <w:pStyle w:val="Code"/>
        <w:rPr>
          <w:rStyle w:val="CodeInline"/>
        </w:rPr>
      </w:pPr>
      <w:bookmarkStart w:id="160" w:name="OLE_LINK119"/>
      <w:r w:rsidRPr="00DC77E1">
        <w:rPr>
          <w:rStyle w:val="CodeInline"/>
        </w:rPr>
        <w:t>using System.Web;</w:t>
      </w:r>
    </w:p>
    <w:p w14:paraId="3C295877" w14:textId="77777777" w:rsidR="00FA2706" w:rsidRPr="00DC77E1" w:rsidRDefault="00FA2706" w:rsidP="00566F04">
      <w:pPr>
        <w:pStyle w:val="Code"/>
        <w:rPr>
          <w:rStyle w:val="CodeInline"/>
        </w:rPr>
      </w:pPr>
      <w:r w:rsidRPr="00DC77E1">
        <w:rPr>
          <w:rStyle w:val="CodeInline"/>
        </w:rPr>
        <w:t>using System.Web.Http;</w:t>
      </w:r>
    </w:p>
    <w:p w14:paraId="1933B379" w14:textId="77777777" w:rsidR="00FA2706" w:rsidRPr="00DC77E1" w:rsidRDefault="00FA2706" w:rsidP="00566F04">
      <w:pPr>
        <w:pStyle w:val="Code"/>
        <w:rPr>
          <w:rStyle w:val="CodeInline"/>
        </w:rPr>
      </w:pPr>
      <w:r w:rsidRPr="00DC77E1">
        <w:rPr>
          <w:rStyle w:val="CodeInline"/>
        </w:rPr>
        <w:t>using WebApi2Book.Common.TypeMapping;</w:t>
      </w:r>
    </w:p>
    <w:p w14:paraId="6F78E9D8" w14:textId="77777777" w:rsidR="00FA2706" w:rsidRPr="00DC77E1" w:rsidRDefault="00FA2706" w:rsidP="00566F04">
      <w:pPr>
        <w:pStyle w:val="Code"/>
        <w:rPr>
          <w:rStyle w:val="CodeInline"/>
        </w:rPr>
      </w:pPr>
      <w:r w:rsidRPr="00DC77E1">
        <w:rPr>
          <w:rStyle w:val="CodeInline"/>
        </w:rPr>
        <w:t>using WebApi2Book.Web.Common;</w:t>
      </w:r>
    </w:p>
    <w:p w14:paraId="0CAFE8DA" w14:textId="77777777" w:rsidR="00FA2706" w:rsidRPr="00DC77E1" w:rsidRDefault="00FA2706" w:rsidP="00566F04">
      <w:pPr>
        <w:pStyle w:val="Code"/>
        <w:rPr>
          <w:rStyle w:val="CodeInline"/>
        </w:rPr>
      </w:pPr>
    </w:p>
    <w:p w14:paraId="53849D87" w14:textId="77777777" w:rsidR="00FA2706" w:rsidRPr="00DC77E1" w:rsidRDefault="00FA2706" w:rsidP="00566F04">
      <w:pPr>
        <w:pStyle w:val="Code"/>
        <w:rPr>
          <w:rStyle w:val="CodeInline"/>
        </w:rPr>
      </w:pPr>
      <w:r w:rsidRPr="00DC77E1">
        <w:rPr>
          <w:rStyle w:val="CodeInline"/>
        </w:rPr>
        <w:t>namespace WebApi2Book.Web.Api</w:t>
      </w:r>
    </w:p>
    <w:p w14:paraId="219C35F0" w14:textId="77777777" w:rsidR="00FA2706" w:rsidRPr="00DC77E1" w:rsidRDefault="00FA2706" w:rsidP="00566F04">
      <w:pPr>
        <w:pStyle w:val="Code"/>
        <w:rPr>
          <w:rStyle w:val="CodeInline"/>
        </w:rPr>
      </w:pPr>
      <w:r w:rsidRPr="00DC77E1">
        <w:rPr>
          <w:rStyle w:val="CodeInline"/>
        </w:rPr>
        <w:t>{</w:t>
      </w:r>
    </w:p>
    <w:p w14:paraId="00CDEF44" w14:textId="77777777" w:rsidR="00FA2706" w:rsidRPr="00DC77E1" w:rsidRDefault="00FA2706" w:rsidP="00566F04">
      <w:pPr>
        <w:pStyle w:val="Code"/>
        <w:rPr>
          <w:rStyle w:val="CodeInline"/>
        </w:rPr>
      </w:pPr>
      <w:r w:rsidRPr="00DC77E1">
        <w:rPr>
          <w:rStyle w:val="CodeInline"/>
        </w:rPr>
        <w:t xml:space="preserve">    public class WebApiApplication : HttpApplication</w:t>
      </w:r>
    </w:p>
    <w:p w14:paraId="7760A438" w14:textId="77777777" w:rsidR="00FA2706" w:rsidRPr="00DC77E1" w:rsidRDefault="00FA2706" w:rsidP="00566F04">
      <w:pPr>
        <w:pStyle w:val="Code"/>
        <w:rPr>
          <w:rStyle w:val="CodeInline"/>
        </w:rPr>
      </w:pPr>
      <w:r w:rsidRPr="00DC77E1">
        <w:rPr>
          <w:rStyle w:val="CodeInline"/>
        </w:rPr>
        <w:lastRenderedPageBreak/>
        <w:t xml:space="preserve">    {</w:t>
      </w:r>
    </w:p>
    <w:p w14:paraId="5188F21A" w14:textId="77777777" w:rsidR="00FA2706" w:rsidRPr="00DC77E1" w:rsidRDefault="00FA2706" w:rsidP="00566F04">
      <w:pPr>
        <w:pStyle w:val="Code"/>
        <w:rPr>
          <w:rStyle w:val="CodeInline"/>
        </w:rPr>
      </w:pPr>
      <w:r w:rsidRPr="00DC77E1">
        <w:rPr>
          <w:rStyle w:val="CodeInline"/>
        </w:rPr>
        <w:t xml:space="preserve">        protected void Application_Start()</w:t>
      </w:r>
    </w:p>
    <w:p w14:paraId="0DBCBB45" w14:textId="77777777" w:rsidR="00FA2706" w:rsidRPr="00DC77E1" w:rsidRDefault="00FA2706" w:rsidP="00566F04">
      <w:pPr>
        <w:pStyle w:val="Code"/>
        <w:rPr>
          <w:rStyle w:val="CodeInline"/>
        </w:rPr>
      </w:pPr>
      <w:r w:rsidRPr="00DC77E1">
        <w:rPr>
          <w:rStyle w:val="CodeInline"/>
        </w:rPr>
        <w:t xml:space="preserve">        {</w:t>
      </w:r>
    </w:p>
    <w:p w14:paraId="1C690828" w14:textId="77777777" w:rsidR="00FA2706" w:rsidRPr="00DC77E1" w:rsidRDefault="00FA2706" w:rsidP="00566F04">
      <w:pPr>
        <w:pStyle w:val="Code"/>
        <w:rPr>
          <w:rStyle w:val="CodeInline"/>
        </w:rPr>
      </w:pPr>
      <w:r w:rsidRPr="00DC77E1">
        <w:rPr>
          <w:rStyle w:val="CodeInline"/>
        </w:rPr>
        <w:t xml:space="preserve">            GlobalConfiguration.Configure(WebApiConfig.Register);</w:t>
      </w:r>
    </w:p>
    <w:p w14:paraId="046AA1F4" w14:textId="77777777" w:rsidR="00FA2706" w:rsidRPr="00DC77E1" w:rsidRDefault="00FA2706" w:rsidP="00566F04">
      <w:pPr>
        <w:pStyle w:val="Code"/>
        <w:rPr>
          <w:rStyle w:val="CodeInline"/>
        </w:rPr>
      </w:pPr>
    </w:p>
    <w:p w14:paraId="09D3C2B2" w14:textId="77777777" w:rsidR="00FA2706" w:rsidRPr="00DC77E1" w:rsidRDefault="00FA2706" w:rsidP="00566F04">
      <w:pPr>
        <w:pStyle w:val="Code"/>
        <w:rPr>
          <w:rStyle w:val="CodeInline"/>
        </w:rPr>
      </w:pPr>
      <w:r w:rsidRPr="00DC77E1">
        <w:rPr>
          <w:rStyle w:val="CodeInline"/>
        </w:rPr>
        <w:t xml:space="preserve">            new AutoMapperConfigurator().Configure(WebContainerManager.GetAll&lt;IAutoMapperTypeConfigurator&gt;());</w:t>
      </w:r>
    </w:p>
    <w:p w14:paraId="1BE0CADB" w14:textId="77777777" w:rsidR="00FA2706" w:rsidRPr="00DC77E1" w:rsidRDefault="00FA2706" w:rsidP="00566F04">
      <w:pPr>
        <w:pStyle w:val="Code"/>
        <w:rPr>
          <w:rStyle w:val="CodeInline"/>
        </w:rPr>
      </w:pPr>
      <w:r w:rsidRPr="00DC77E1">
        <w:rPr>
          <w:rStyle w:val="CodeInline"/>
        </w:rPr>
        <w:t xml:space="preserve">        }</w:t>
      </w:r>
    </w:p>
    <w:p w14:paraId="19D30323" w14:textId="77777777" w:rsidR="00FA2706" w:rsidRPr="00DC77E1" w:rsidRDefault="00FA2706" w:rsidP="00566F04">
      <w:pPr>
        <w:pStyle w:val="Code"/>
        <w:rPr>
          <w:rStyle w:val="CodeInline"/>
        </w:rPr>
      </w:pPr>
      <w:r w:rsidRPr="00DC77E1">
        <w:rPr>
          <w:rStyle w:val="CodeInline"/>
        </w:rPr>
        <w:t xml:space="preserve">    }</w:t>
      </w:r>
    </w:p>
    <w:p w14:paraId="4F2C0572" w14:textId="77777777" w:rsidR="00FA2706" w:rsidRDefault="00FA2706" w:rsidP="00566F04">
      <w:pPr>
        <w:pStyle w:val="Code"/>
        <w:rPr>
          <w:rStyle w:val="CodeInline"/>
        </w:rPr>
      </w:pPr>
      <w:r w:rsidRPr="00DC77E1">
        <w:rPr>
          <w:rStyle w:val="CodeInline"/>
        </w:rPr>
        <w:t>}</w:t>
      </w:r>
      <w:bookmarkEnd w:id="160"/>
    </w:p>
    <w:p w14:paraId="66D9B4F0" w14:textId="77777777" w:rsidR="00FA2706" w:rsidRDefault="00FA2706" w:rsidP="009732B5">
      <w:pPr>
        <w:pStyle w:val="BodyText"/>
      </w:pPr>
      <w:r w:rsidRPr="001F2BB4">
        <w:t xml:space="preserve">Now, to make our </w:t>
      </w:r>
      <w:r w:rsidRPr="00DC77E1">
        <w:rPr>
          <w:rStyle w:val="CodeInline"/>
        </w:rPr>
        <w:t>IAutoMapperTypeConfigurator</w:t>
      </w:r>
      <w:r w:rsidRPr="001F2BB4">
        <w:t xml:space="preserve"> instances available for injection, we modify the </w:t>
      </w:r>
      <w:r w:rsidRPr="00DC77E1">
        <w:rPr>
          <w:rStyle w:val="CodeInline"/>
        </w:rPr>
        <w:t>NinjectConfigurator</w:t>
      </w:r>
      <w:r w:rsidRPr="001F2BB4">
        <w:t xml:space="preserve"> class' </w:t>
      </w:r>
      <w:r w:rsidRPr="00DC77E1">
        <w:rPr>
          <w:rStyle w:val="CodeInline"/>
        </w:rPr>
        <w:t>ConfigureAutoMapper</w:t>
      </w:r>
      <w:r w:rsidRPr="001F2BB4">
        <w:t xml:space="preserve"> method so that it appears as </w:t>
      </w:r>
      <w:commentRangeStart w:id="161"/>
      <w:r w:rsidRPr="001F2BB4">
        <w:t>follows</w:t>
      </w:r>
      <w:commentRangeEnd w:id="161"/>
      <w:r w:rsidR="00D12D26">
        <w:rPr>
          <w:rStyle w:val="CommentReference"/>
          <w:rFonts w:ascii="Times" w:hAnsi="Times"/>
        </w:rPr>
        <w:commentReference w:id="161"/>
      </w:r>
      <w:r w:rsidRPr="001F2BB4">
        <w:t>:</w:t>
      </w:r>
    </w:p>
    <w:p w14:paraId="48FF42D0" w14:textId="77777777" w:rsidR="00FA2706" w:rsidRPr="00B75371" w:rsidRDefault="00FA2706" w:rsidP="00566F04">
      <w:pPr>
        <w:pStyle w:val="Code"/>
      </w:pPr>
      <w:r w:rsidRPr="00B75371">
        <w:t>private void ConfigureAutoMapper(IKernel container)</w:t>
      </w:r>
    </w:p>
    <w:p w14:paraId="03B3076C" w14:textId="77777777" w:rsidR="00FA2706" w:rsidRPr="00B75371" w:rsidRDefault="00FA2706" w:rsidP="00566F04">
      <w:pPr>
        <w:pStyle w:val="Code"/>
      </w:pPr>
      <w:r w:rsidRPr="00B75371">
        <w:t>{</w:t>
      </w:r>
    </w:p>
    <w:p w14:paraId="06307641" w14:textId="77777777" w:rsidR="00FA2706" w:rsidRPr="00B75371" w:rsidRDefault="00FA2706" w:rsidP="00566F04">
      <w:pPr>
        <w:pStyle w:val="Code"/>
      </w:pPr>
      <w:r w:rsidRPr="00B75371">
        <w:t xml:space="preserve">    container.Bind&lt;IAutoMapper&gt;().To&lt;AutoMapperAdapter&gt;().InSingletonScope();</w:t>
      </w:r>
    </w:p>
    <w:p w14:paraId="0C35620D" w14:textId="77777777" w:rsidR="00FA2706" w:rsidRPr="00B75371" w:rsidRDefault="00FA2706" w:rsidP="00566F04">
      <w:pPr>
        <w:pStyle w:val="Code"/>
      </w:pPr>
    </w:p>
    <w:p w14:paraId="76FF364E" w14:textId="77777777" w:rsidR="00FA2706" w:rsidRPr="00B75371" w:rsidRDefault="00FA2706" w:rsidP="00566F04">
      <w:pPr>
        <w:pStyle w:val="Code"/>
      </w:pPr>
      <w:bookmarkStart w:id="162" w:name="OLE_LINK120"/>
      <w:bookmarkStart w:id="163" w:name="OLE_LINK121"/>
      <w:r w:rsidRPr="00B75371">
        <w:t xml:space="preserve">    container.Bind&lt;IAutoMapperTypeConfigurator&gt;()</w:t>
      </w:r>
    </w:p>
    <w:p w14:paraId="37D34745" w14:textId="77777777" w:rsidR="00FA2706" w:rsidRPr="00B75371" w:rsidRDefault="00FA2706" w:rsidP="00566F04">
      <w:pPr>
        <w:pStyle w:val="Code"/>
      </w:pPr>
      <w:r w:rsidRPr="00B75371">
        <w:t xml:space="preserve">        .To&lt;StatusEntityToStatusAutoMapperTypeConfigurator&gt;()</w:t>
      </w:r>
    </w:p>
    <w:p w14:paraId="3F620280" w14:textId="77777777" w:rsidR="00FA2706" w:rsidRPr="00B75371" w:rsidRDefault="00FA2706" w:rsidP="00566F04">
      <w:pPr>
        <w:pStyle w:val="Code"/>
      </w:pPr>
      <w:r w:rsidRPr="00B75371">
        <w:t xml:space="preserve">        .InSingletonScope();</w:t>
      </w:r>
    </w:p>
    <w:p w14:paraId="2E06B993" w14:textId="77777777" w:rsidR="00FA2706" w:rsidRPr="00B75371" w:rsidRDefault="00FA2706" w:rsidP="00566F04">
      <w:pPr>
        <w:pStyle w:val="Code"/>
      </w:pPr>
      <w:r w:rsidRPr="00B75371">
        <w:t xml:space="preserve">    container.Bind&lt;IAutoMapperTypeConfigurator&gt;()</w:t>
      </w:r>
    </w:p>
    <w:p w14:paraId="530A0468" w14:textId="77777777" w:rsidR="00FA2706" w:rsidRPr="00B75371" w:rsidRDefault="00FA2706" w:rsidP="00566F04">
      <w:pPr>
        <w:pStyle w:val="Code"/>
      </w:pPr>
      <w:r w:rsidRPr="00B75371">
        <w:t xml:space="preserve">        .To&lt;StatusToStatusEntityAutoMapperTypeConfigurator&gt;()</w:t>
      </w:r>
    </w:p>
    <w:p w14:paraId="4257F8FA" w14:textId="77777777" w:rsidR="00FA2706" w:rsidRPr="00B75371" w:rsidRDefault="00FA2706" w:rsidP="00566F04">
      <w:pPr>
        <w:pStyle w:val="Code"/>
      </w:pPr>
      <w:r w:rsidRPr="00B75371">
        <w:t xml:space="preserve">        .InSingletonScope();</w:t>
      </w:r>
    </w:p>
    <w:p w14:paraId="43F75793" w14:textId="77777777" w:rsidR="00FA2706" w:rsidRPr="00B75371" w:rsidRDefault="00FA2706" w:rsidP="00566F04">
      <w:pPr>
        <w:pStyle w:val="Code"/>
      </w:pPr>
      <w:r w:rsidRPr="00B75371">
        <w:t xml:space="preserve">    container.Bind&lt;IAutoMapperTypeConfigurator&gt;()</w:t>
      </w:r>
    </w:p>
    <w:p w14:paraId="02E78A8F" w14:textId="77777777" w:rsidR="00FA2706" w:rsidRPr="00B75371" w:rsidRDefault="00FA2706" w:rsidP="00566F04">
      <w:pPr>
        <w:pStyle w:val="Code"/>
      </w:pPr>
      <w:r w:rsidRPr="00B75371">
        <w:t xml:space="preserve">        .To&lt;UserEntityToUserAutoMapperTypeConfigurator&gt;()</w:t>
      </w:r>
    </w:p>
    <w:p w14:paraId="07BB2F7F" w14:textId="77777777" w:rsidR="00FA2706" w:rsidRPr="00B75371" w:rsidRDefault="00FA2706" w:rsidP="00566F04">
      <w:pPr>
        <w:pStyle w:val="Code"/>
      </w:pPr>
      <w:r w:rsidRPr="00B75371">
        <w:t xml:space="preserve">        .InSingletonScope();</w:t>
      </w:r>
    </w:p>
    <w:p w14:paraId="3319E0AC" w14:textId="77777777" w:rsidR="00FA2706" w:rsidRPr="00B75371" w:rsidRDefault="00FA2706" w:rsidP="00566F04">
      <w:pPr>
        <w:pStyle w:val="Code"/>
      </w:pPr>
      <w:r w:rsidRPr="00B75371">
        <w:t xml:space="preserve">    container.Bind&lt;IAutoMapperTypeConfigurator&gt;()</w:t>
      </w:r>
    </w:p>
    <w:p w14:paraId="02CD068A" w14:textId="77777777" w:rsidR="00FA2706" w:rsidRPr="00B75371" w:rsidRDefault="00FA2706" w:rsidP="00566F04">
      <w:pPr>
        <w:pStyle w:val="Code"/>
      </w:pPr>
      <w:r w:rsidRPr="00B75371">
        <w:t xml:space="preserve">        .To&lt;UserToUserEntityAutoMapperTypeConfigurator&gt;()</w:t>
      </w:r>
    </w:p>
    <w:p w14:paraId="0E807B1E" w14:textId="77777777" w:rsidR="00FA2706" w:rsidRPr="00B75371" w:rsidRDefault="00FA2706" w:rsidP="00566F04">
      <w:pPr>
        <w:pStyle w:val="Code"/>
      </w:pPr>
      <w:r w:rsidRPr="00B75371">
        <w:t xml:space="preserve">        .InSingletonScope();</w:t>
      </w:r>
    </w:p>
    <w:p w14:paraId="71FFF8B7" w14:textId="77777777" w:rsidR="00FA2706" w:rsidRPr="00B75371" w:rsidRDefault="00FA2706" w:rsidP="00566F04">
      <w:pPr>
        <w:pStyle w:val="Code"/>
      </w:pPr>
      <w:r w:rsidRPr="00B75371">
        <w:t xml:space="preserve">    container.Bind&lt;IAutoMapperTypeConfigurator&gt;()</w:t>
      </w:r>
    </w:p>
    <w:p w14:paraId="03F57045" w14:textId="77777777" w:rsidR="00FA2706" w:rsidRPr="00B75371" w:rsidRDefault="00FA2706" w:rsidP="00566F04">
      <w:pPr>
        <w:pStyle w:val="Code"/>
      </w:pPr>
      <w:r w:rsidRPr="00B75371">
        <w:t xml:space="preserve">        .To&lt;NewTaskToTaskEntityAutoMapperTypeConfigurator&gt;()</w:t>
      </w:r>
    </w:p>
    <w:p w14:paraId="79E0B299" w14:textId="77777777" w:rsidR="00FA2706" w:rsidRPr="00B75371" w:rsidRDefault="00FA2706" w:rsidP="00566F04">
      <w:pPr>
        <w:pStyle w:val="Code"/>
      </w:pPr>
      <w:r w:rsidRPr="00B75371">
        <w:t xml:space="preserve">        .InSingletonScope();</w:t>
      </w:r>
    </w:p>
    <w:p w14:paraId="3C3085E1" w14:textId="77777777" w:rsidR="00FA2706" w:rsidRPr="00B75371" w:rsidRDefault="00FA2706" w:rsidP="00566F04">
      <w:pPr>
        <w:pStyle w:val="Code"/>
      </w:pPr>
      <w:r w:rsidRPr="00B75371">
        <w:t xml:space="preserve">    container.Bind&lt;IAutoMapperTypeConfigurator&gt;()</w:t>
      </w:r>
    </w:p>
    <w:p w14:paraId="2C8CCA9A" w14:textId="77777777" w:rsidR="00FA2706" w:rsidRPr="00B75371" w:rsidRDefault="00FA2706" w:rsidP="00566F04">
      <w:pPr>
        <w:pStyle w:val="Code"/>
      </w:pPr>
      <w:r w:rsidRPr="00B75371">
        <w:t xml:space="preserve">        .To&lt;TaskEntityToTaskAutoMapperTypeConfigurator&gt;()</w:t>
      </w:r>
    </w:p>
    <w:p w14:paraId="304542D3" w14:textId="77777777" w:rsidR="00FA2706" w:rsidRPr="00B75371" w:rsidRDefault="00FA2706" w:rsidP="00566F04">
      <w:pPr>
        <w:pStyle w:val="Code"/>
      </w:pPr>
      <w:r w:rsidRPr="00B75371">
        <w:t xml:space="preserve">        .InSingletonScope();</w:t>
      </w:r>
    </w:p>
    <w:bookmarkEnd w:id="162"/>
    <w:bookmarkEnd w:id="163"/>
    <w:p w14:paraId="6C215A10" w14:textId="77777777" w:rsidR="00FA2706" w:rsidRPr="00DC77E1" w:rsidRDefault="00FA2706" w:rsidP="00566F04">
      <w:pPr>
        <w:pStyle w:val="Code"/>
      </w:pPr>
      <w:r w:rsidRPr="00B75371">
        <w:t>}</w:t>
      </w:r>
    </w:p>
    <w:p w14:paraId="5689079B" w14:textId="77777777" w:rsidR="00FA2706" w:rsidRDefault="00FA2706" w:rsidP="009732B5">
      <w:pPr>
        <w:pStyle w:val="BodyText"/>
      </w:pPr>
      <w:r>
        <w:t xml:space="preserve">Okay, we're in the homestretch! Now we'll add the dependency that the controller will use to add the new task. Implement the following processor (which will in turn use the </w:t>
      </w:r>
      <w:r w:rsidRPr="001D46FC">
        <w:rPr>
          <w:rStyle w:val="CodeInline"/>
        </w:rPr>
        <w:t>IAddTaskQueryProcessor</w:t>
      </w:r>
      <w:r>
        <w:t xml:space="preserve"> we created above):</w:t>
      </w:r>
    </w:p>
    <w:p w14:paraId="61F59F72" w14:textId="77777777" w:rsidR="00FA2706" w:rsidRDefault="00FA2706" w:rsidP="00566F04">
      <w:pPr>
        <w:pStyle w:val="CodeCaption"/>
      </w:pPr>
      <w:r w:rsidRPr="00C8673F">
        <w:t>IAddTaskMaintenanceProcessor</w:t>
      </w:r>
      <w:r>
        <w:t xml:space="preserve"> Interface</w:t>
      </w:r>
    </w:p>
    <w:p w14:paraId="26F2C5F6" w14:textId="77777777" w:rsidR="00FA2706" w:rsidRPr="00C8673F" w:rsidRDefault="00FA2706" w:rsidP="00566F04">
      <w:pPr>
        <w:pStyle w:val="Code"/>
      </w:pPr>
      <w:bookmarkStart w:id="164" w:name="OLE_LINK122"/>
      <w:bookmarkStart w:id="165" w:name="OLE_LINK123"/>
      <w:r w:rsidRPr="00C8673F">
        <w:t>using WebApi2Book.Web.Api.Models;</w:t>
      </w:r>
    </w:p>
    <w:p w14:paraId="4AA13746" w14:textId="77777777" w:rsidR="00FA2706" w:rsidRPr="00C8673F" w:rsidRDefault="00FA2706" w:rsidP="00566F04">
      <w:pPr>
        <w:pStyle w:val="Code"/>
      </w:pPr>
    </w:p>
    <w:p w14:paraId="25D24828" w14:textId="77777777" w:rsidR="00FA2706" w:rsidRPr="00C8673F" w:rsidRDefault="00FA2706" w:rsidP="00566F04">
      <w:pPr>
        <w:pStyle w:val="Code"/>
      </w:pPr>
      <w:r w:rsidRPr="00C8673F">
        <w:t>namespace WebApi2Book.Web.Api.MaintenanceProcessing</w:t>
      </w:r>
    </w:p>
    <w:p w14:paraId="0F26E433" w14:textId="77777777" w:rsidR="00FA2706" w:rsidRPr="00C8673F" w:rsidRDefault="00FA2706" w:rsidP="00566F04">
      <w:pPr>
        <w:pStyle w:val="Code"/>
      </w:pPr>
      <w:r w:rsidRPr="00C8673F">
        <w:t>{</w:t>
      </w:r>
    </w:p>
    <w:p w14:paraId="620D3ECF" w14:textId="77777777" w:rsidR="00FA2706" w:rsidRPr="00C8673F" w:rsidRDefault="00FA2706" w:rsidP="00566F04">
      <w:pPr>
        <w:pStyle w:val="Code"/>
      </w:pPr>
      <w:r w:rsidRPr="00C8673F">
        <w:t xml:space="preserve">    public interface IAddTaskMaintenanceProcessor</w:t>
      </w:r>
    </w:p>
    <w:p w14:paraId="312F7393" w14:textId="77777777" w:rsidR="00FA2706" w:rsidRPr="00C8673F" w:rsidRDefault="00FA2706" w:rsidP="00566F04">
      <w:pPr>
        <w:pStyle w:val="Code"/>
      </w:pPr>
      <w:r w:rsidRPr="00C8673F">
        <w:t xml:space="preserve">    {</w:t>
      </w:r>
    </w:p>
    <w:p w14:paraId="0471A938" w14:textId="77777777" w:rsidR="00FA2706" w:rsidRPr="00C8673F" w:rsidRDefault="00FA2706" w:rsidP="00566F04">
      <w:pPr>
        <w:pStyle w:val="Code"/>
      </w:pPr>
      <w:r w:rsidRPr="00C8673F">
        <w:lastRenderedPageBreak/>
        <w:t xml:space="preserve">        Task AddTask(NewTask newTask);</w:t>
      </w:r>
    </w:p>
    <w:p w14:paraId="17758284" w14:textId="77777777" w:rsidR="00FA2706" w:rsidRPr="00C8673F" w:rsidRDefault="00FA2706" w:rsidP="00566F04">
      <w:pPr>
        <w:pStyle w:val="Code"/>
      </w:pPr>
      <w:r w:rsidRPr="00C8673F">
        <w:t xml:space="preserve">    }</w:t>
      </w:r>
    </w:p>
    <w:p w14:paraId="121CCC23" w14:textId="77777777" w:rsidR="00FA2706" w:rsidRDefault="00FA2706" w:rsidP="00566F04">
      <w:pPr>
        <w:pStyle w:val="Code"/>
      </w:pPr>
      <w:r w:rsidRPr="00C8673F">
        <w:t>}</w:t>
      </w:r>
      <w:bookmarkEnd w:id="164"/>
      <w:bookmarkEnd w:id="165"/>
    </w:p>
    <w:p w14:paraId="75D00772" w14:textId="77777777" w:rsidR="00FA2706" w:rsidRDefault="00FA2706" w:rsidP="00566F04">
      <w:pPr>
        <w:pStyle w:val="CodeCaption"/>
      </w:pPr>
      <w:r w:rsidRPr="00C8673F">
        <w:t>AddTaskMaintenanceProcessor</w:t>
      </w:r>
      <w:r>
        <w:t xml:space="preserve"> Class</w:t>
      </w:r>
    </w:p>
    <w:p w14:paraId="48BA8B1D" w14:textId="77777777" w:rsidR="00FA2706" w:rsidRPr="00C8673F" w:rsidRDefault="00FA2706" w:rsidP="00566F04">
      <w:pPr>
        <w:pStyle w:val="Code"/>
      </w:pPr>
      <w:bookmarkStart w:id="166" w:name="OLE_LINK124"/>
      <w:bookmarkStart w:id="167" w:name="OLE_LINK125"/>
      <w:r w:rsidRPr="00C8673F">
        <w:t>using WebApi2Book.Common.TypeMapping;</w:t>
      </w:r>
    </w:p>
    <w:p w14:paraId="3777A430" w14:textId="77777777" w:rsidR="00FA2706" w:rsidRPr="00C8673F" w:rsidRDefault="00FA2706" w:rsidP="00566F04">
      <w:pPr>
        <w:pStyle w:val="Code"/>
      </w:pPr>
      <w:r w:rsidRPr="00C8673F">
        <w:t>using WebApi2Book.Data.</w:t>
      </w:r>
      <w:commentRangeStart w:id="168"/>
      <w:r w:rsidRPr="00C8673F">
        <w:t>SqlServer</w:t>
      </w:r>
      <w:commentRangeEnd w:id="168"/>
      <w:r w:rsidR="0094408E">
        <w:rPr>
          <w:rStyle w:val="CommentReference"/>
          <w:rFonts w:ascii="Times" w:hAnsi="Times"/>
          <w:noProof w:val="0"/>
        </w:rPr>
        <w:commentReference w:id="168"/>
      </w:r>
      <w:r w:rsidRPr="00C8673F">
        <w:t>.QueryProcessors;</w:t>
      </w:r>
    </w:p>
    <w:p w14:paraId="03E29850" w14:textId="77777777" w:rsidR="00FA2706" w:rsidRPr="00C8673F" w:rsidRDefault="00FA2706" w:rsidP="00566F04">
      <w:pPr>
        <w:pStyle w:val="Code"/>
      </w:pPr>
      <w:r w:rsidRPr="00C8673F">
        <w:t>using WebApi2Book.Web.Api.Models;</w:t>
      </w:r>
    </w:p>
    <w:p w14:paraId="26F9E47E" w14:textId="77777777" w:rsidR="00FA2706" w:rsidRPr="00C8673F" w:rsidRDefault="00FA2706" w:rsidP="00566F04">
      <w:pPr>
        <w:pStyle w:val="Code"/>
      </w:pPr>
    </w:p>
    <w:p w14:paraId="5BBF8EC9" w14:textId="77777777" w:rsidR="00FA2706" w:rsidRPr="00C8673F" w:rsidRDefault="00FA2706" w:rsidP="00566F04">
      <w:pPr>
        <w:pStyle w:val="Code"/>
      </w:pPr>
      <w:r w:rsidRPr="00C8673F">
        <w:t>namespace WebApi2Book.Web.Api.MaintenanceProcessing</w:t>
      </w:r>
    </w:p>
    <w:p w14:paraId="5ED5AD21" w14:textId="77777777" w:rsidR="00FA2706" w:rsidRPr="00C8673F" w:rsidRDefault="00FA2706" w:rsidP="00566F04">
      <w:pPr>
        <w:pStyle w:val="Code"/>
      </w:pPr>
      <w:r w:rsidRPr="00C8673F">
        <w:t>{</w:t>
      </w:r>
    </w:p>
    <w:p w14:paraId="465FAB59" w14:textId="77777777" w:rsidR="00FA2706" w:rsidRPr="00C8673F" w:rsidRDefault="00FA2706" w:rsidP="00566F04">
      <w:pPr>
        <w:pStyle w:val="Code"/>
      </w:pPr>
      <w:r w:rsidRPr="00C8673F">
        <w:t xml:space="preserve">    public class AddTaskMaintenanceProcessor : IAddTaskMaintenanceProcessor</w:t>
      </w:r>
    </w:p>
    <w:p w14:paraId="5F3D3F6F" w14:textId="77777777" w:rsidR="00FA2706" w:rsidRPr="00C8673F" w:rsidRDefault="00FA2706" w:rsidP="00566F04">
      <w:pPr>
        <w:pStyle w:val="Code"/>
      </w:pPr>
      <w:r w:rsidRPr="00C8673F">
        <w:t xml:space="preserve">    {</w:t>
      </w:r>
    </w:p>
    <w:p w14:paraId="4BB777D0" w14:textId="77777777" w:rsidR="00FA2706" w:rsidRPr="00C8673F" w:rsidRDefault="00FA2706" w:rsidP="00566F04">
      <w:pPr>
        <w:pStyle w:val="Code"/>
      </w:pPr>
      <w:r w:rsidRPr="00C8673F">
        <w:t xml:space="preserve">        private readonly IAutoMapper _autoMapper;</w:t>
      </w:r>
    </w:p>
    <w:p w14:paraId="587C5561" w14:textId="77777777" w:rsidR="00FA2706" w:rsidRPr="00C8673F" w:rsidRDefault="00FA2706" w:rsidP="00566F04">
      <w:pPr>
        <w:pStyle w:val="Code"/>
      </w:pPr>
      <w:r w:rsidRPr="00C8673F">
        <w:t xml:space="preserve">        private readonly IAddTaskQueryProcessor _queryProcessor;</w:t>
      </w:r>
    </w:p>
    <w:p w14:paraId="34E45CE1" w14:textId="77777777" w:rsidR="00FA2706" w:rsidRPr="00C8673F" w:rsidRDefault="00FA2706" w:rsidP="00566F04">
      <w:pPr>
        <w:pStyle w:val="Code"/>
      </w:pPr>
    </w:p>
    <w:p w14:paraId="37CBFA22" w14:textId="77777777" w:rsidR="00FA2706" w:rsidRPr="00C8673F" w:rsidRDefault="00FA2706" w:rsidP="00566F04">
      <w:pPr>
        <w:pStyle w:val="Code"/>
      </w:pPr>
      <w:r w:rsidRPr="00C8673F">
        <w:t xml:space="preserve">        public AddTaskMaintenanceProcessor(IAddTaskQueryProcessor queryProcessor, IAutoMapper autoMapper)</w:t>
      </w:r>
    </w:p>
    <w:p w14:paraId="2747AE63" w14:textId="77777777" w:rsidR="00FA2706" w:rsidRPr="00C8673F" w:rsidRDefault="00FA2706" w:rsidP="00566F04">
      <w:pPr>
        <w:pStyle w:val="Code"/>
      </w:pPr>
      <w:r w:rsidRPr="00C8673F">
        <w:t xml:space="preserve">        {</w:t>
      </w:r>
    </w:p>
    <w:p w14:paraId="03F9E31C" w14:textId="77777777" w:rsidR="00FA2706" w:rsidRPr="00C8673F" w:rsidRDefault="00FA2706" w:rsidP="00566F04">
      <w:pPr>
        <w:pStyle w:val="Code"/>
      </w:pPr>
      <w:r w:rsidRPr="00C8673F">
        <w:t xml:space="preserve">            _queryProcessor = queryProcessor;</w:t>
      </w:r>
    </w:p>
    <w:p w14:paraId="248A662A" w14:textId="77777777" w:rsidR="00FA2706" w:rsidRPr="00C8673F" w:rsidRDefault="00FA2706" w:rsidP="00566F04">
      <w:pPr>
        <w:pStyle w:val="Code"/>
      </w:pPr>
      <w:r w:rsidRPr="00C8673F">
        <w:t xml:space="preserve">            _autoMapper = autoMapper;</w:t>
      </w:r>
    </w:p>
    <w:p w14:paraId="6C7E2D8D" w14:textId="77777777" w:rsidR="00FA2706" w:rsidRPr="00C8673F" w:rsidRDefault="00FA2706" w:rsidP="00566F04">
      <w:pPr>
        <w:pStyle w:val="Code"/>
      </w:pPr>
      <w:r w:rsidRPr="00C8673F">
        <w:t xml:space="preserve">        }</w:t>
      </w:r>
    </w:p>
    <w:p w14:paraId="3FA66153" w14:textId="77777777" w:rsidR="00FA2706" w:rsidRPr="00C8673F" w:rsidRDefault="00FA2706" w:rsidP="00566F04">
      <w:pPr>
        <w:pStyle w:val="Code"/>
      </w:pPr>
    </w:p>
    <w:p w14:paraId="6CF08497" w14:textId="77777777" w:rsidR="00FA2706" w:rsidRPr="00C8673F" w:rsidRDefault="00FA2706" w:rsidP="00566F04">
      <w:pPr>
        <w:pStyle w:val="Code"/>
      </w:pPr>
      <w:r w:rsidRPr="00C8673F">
        <w:t xml:space="preserve">        public Task AddTask(NewTask newTask)</w:t>
      </w:r>
    </w:p>
    <w:p w14:paraId="621B9415" w14:textId="77777777" w:rsidR="00FA2706" w:rsidRPr="00C8673F" w:rsidRDefault="00FA2706" w:rsidP="00566F04">
      <w:pPr>
        <w:pStyle w:val="Code"/>
      </w:pPr>
      <w:r w:rsidRPr="00C8673F">
        <w:t xml:space="preserve">        {</w:t>
      </w:r>
    </w:p>
    <w:p w14:paraId="570CD3F3" w14:textId="77777777" w:rsidR="00FA2706" w:rsidRPr="00C8673F" w:rsidRDefault="00FA2706" w:rsidP="00566F04">
      <w:pPr>
        <w:pStyle w:val="Code"/>
      </w:pPr>
      <w:r w:rsidRPr="00C8673F">
        <w:t xml:space="preserve">            var taskEntity = _autoMapper.Map&lt;Data.Entities.Task&gt;(newTask);</w:t>
      </w:r>
    </w:p>
    <w:p w14:paraId="222C07D1" w14:textId="77777777" w:rsidR="00FA2706" w:rsidRPr="00C8673F" w:rsidRDefault="00FA2706" w:rsidP="00566F04">
      <w:pPr>
        <w:pStyle w:val="Code"/>
      </w:pPr>
    </w:p>
    <w:p w14:paraId="0E349E0B" w14:textId="77777777" w:rsidR="00FA2706" w:rsidRPr="00C8673F" w:rsidRDefault="00FA2706" w:rsidP="00566F04">
      <w:pPr>
        <w:pStyle w:val="Code"/>
      </w:pPr>
      <w:r w:rsidRPr="00C8673F">
        <w:t xml:space="preserve">            _queryProcessor.AddTask(taskEntity);</w:t>
      </w:r>
    </w:p>
    <w:p w14:paraId="139FB98E" w14:textId="77777777" w:rsidR="00FA2706" w:rsidRPr="00C8673F" w:rsidRDefault="00FA2706" w:rsidP="00566F04">
      <w:pPr>
        <w:pStyle w:val="Code"/>
      </w:pPr>
    </w:p>
    <w:p w14:paraId="719E40D8" w14:textId="77777777" w:rsidR="00FA2706" w:rsidRPr="00C8673F" w:rsidRDefault="00FA2706" w:rsidP="00566F04">
      <w:pPr>
        <w:pStyle w:val="Code"/>
      </w:pPr>
      <w:r w:rsidRPr="00C8673F">
        <w:t xml:space="preserve">            var task = _autoMapper.Map&lt;Task&gt;(taskEntity);</w:t>
      </w:r>
    </w:p>
    <w:p w14:paraId="5F2A8A84" w14:textId="77777777" w:rsidR="00FA2706" w:rsidRPr="00C8673F" w:rsidRDefault="00FA2706" w:rsidP="00566F04">
      <w:pPr>
        <w:pStyle w:val="Code"/>
      </w:pPr>
    </w:p>
    <w:p w14:paraId="7E10C117" w14:textId="77777777" w:rsidR="00FA2706" w:rsidRPr="00C8673F" w:rsidRDefault="00FA2706" w:rsidP="00566F04">
      <w:pPr>
        <w:pStyle w:val="Code"/>
      </w:pPr>
      <w:r w:rsidRPr="00C8673F">
        <w:t xml:space="preserve">            return task;</w:t>
      </w:r>
    </w:p>
    <w:p w14:paraId="63CC9912" w14:textId="77777777" w:rsidR="00FA2706" w:rsidRPr="00C8673F" w:rsidRDefault="00FA2706" w:rsidP="00566F04">
      <w:pPr>
        <w:pStyle w:val="Code"/>
      </w:pPr>
      <w:r w:rsidRPr="00C8673F">
        <w:t xml:space="preserve">        }</w:t>
      </w:r>
    </w:p>
    <w:p w14:paraId="3B194259" w14:textId="77777777" w:rsidR="00FA2706" w:rsidRPr="00C8673F" w:rsidRDefault="00FA2706" w:rsidP="00566F04">
      <w:pPr>
        <w:pStyle w:val="Code"/>
      </w:pPr>
      <w:r w:rsidRPr="00C8673F">
        <w:t xml:space="preserve">    }</w:t>
      </w:r>
    </w:p>
    <w:p w14:paraId="53131F02" w14:textId="77777777" w:rsidR="00FA2706" w:rsidRDefault="00FA2706" w:rsidP="00566F04">
      <w:pPr>
        <w:pStyle w:val="Code"/>
      </w:pPr>
      <w:r w:rsidRPr="00C8673F">
        <w:t>}</w:t>
      </w:r>
      <w:bookmarkEnd w:id="166"/>
      <w:bookmarkEnd w:id="167"/>
    </w:p>
    <w:p w14:paraId="1F995EEE" w14:textId="77777777" w:rsidR="00FA2706" w:rsidRDefault="00FA2706" w:rsidP="009732B5">
      <w:pPr>
        <w:pStyle w:val="BodyText"/>
      </w:pPr>
      <w:r>
        <w:t xml:space="preserve">This should be pretty easy to figure out. Using injected dependencies that we've implemented, </w:t>
      </w:r>
      <w:r w:rsidRPr="00DC77E1">
        <w:rPr>
          <w:rStyle w:val="CodeInline"/>
        </w:rPr>
        <w:t>AddTask</w:t>
      </w:r>
      <w:r>
        <w:t xml:space="preserve"> maps the </w:t>
      </w:r>
      <w:r w:rsidRPr="00DC77E1">
        <w:rPr>
          <w:rStyle w:val="CodeInline"/>
        </w:rPr>
        <w:t>NewTask</w:t>
      </w:r>
      <w:r>
        <w:t xml:space="preserve"> service model object to an entity object and then persists it. It then maps the new entity back to a full </w:t>
      </w:r>
      <w:r w:rsidRPr="00DC77E1">
        <w:rPr>
          <w:rStyle w:val="CodeInline"/>
        </w:rPr>
        <w:t>Task</w:t>
      </w:r>
      <w:r>
        <w:t xml:space="preserve"> service model object and returns it to the caller.</w:t>
      </w:r>
    </w:p>
    <w:p w14:paraId="59DB83B6" w14:textId="77777777" w:rsidR="00FA2706" w:rsidRDefault="00FA2706" w:rsidP="009732B5">
      <w:pPr>
        <w:pStyle w:val="BodyText"/>
      </w:pPr>
      <w:r>
        <w:t xml:space="preserve">And now, as you may have guessed, we need to wire it up with Ninject by adding the following to the </w:t>
      </w:r>
      <w:r w:rsidRPr="00DC77E1">
        <w:rPr>
          <w:rStyle w:val="CodeInline"/>
        </w:rPr>
        <w:t>AddBindings</w:t>
      </w:r>
      <w:r>
        <w:t xml:space="preserve"> method in </w:t>
      </w:r>
      <w:commentRangeStart w:id="169"/>
      <w:r w:rsidRPr="00DC77E1">
        <w:rPr>
          <w:rStyle w:val="CodeInline"/>
        </w:rPr>
        <w:t>NinjectConfigurator</w:t>
      </w:r>
      <w:commentRangeEnd w:id="169"/>
      <w:r w:rsidR="0094408E">
        <w:rPr>
          <w:rStyle w:val="CommentReference"/>
          <w:rFonts w:ascii="Times" w:hAnsi="Times"/>
        </w:rPr>
        <w:commentReference w:id="169"/>
      </w:r>
      <w:r>
        <w:t>:</w:t>
      </w:r>
    </w:p>
    <w:p w14:paraId="5558C03F" w14:textId="77777777" w:rsidR="00FA2706" w:rsidRDefault="00FA2706" w:rsidP="00566F04">
      <w:pPr>
        <w:pStyle w:val="Code"/>
      </w:pPr>
      <w:bookmarkStart w:id="170" w:name="OLE_LINK126"/>
      <w:bookmarkStart w:id="171" w:name="OLE_LINK127"/>
      <w:r w:rsidRPr="00C8673F">
        <w:t>container.Bind&lt;IAddTaskMaintenanceProcessor&gt;().To&lt;AddTaskMaintenanceProcessor&gt;().InRequestScope();</w:t>
      </w:r>
      <w:bookmarkEnd w:id="170"/>
      <w:bookmarkEnd w:id="171"/>
    </w:p>
    <w:p w14:paraId="48D416A4" w14:textId="77777777" w:rsidR="00FA2706" w:rsidRDefault="00FA2706" w:rsidP="009732B5">
      <w:pPr>
        <w:pStyle w:val="BodyText"/>
      </w:pPr>
      <w:r>
        <w:t xml:space="preserve">At this point we're ready to hook all of this up to the controller so that we can start actually persisting tasks. Reimplement the </w:t>
      </w:r>
      <w:r w:rsidRPr="00DC77E1">
        <w:rPr>
          <w:rStyle w:val="CodeInline"/>
        </w:rPr>
        <w:t>TasksController</w:t>
      </w:r>
      <w:r>
        <w:t xml:space="preserve"> as follows:</w:t>
      </w:r>
    </w:p>
    <w:p w14:paraId="0B755EAF" w14:textId="77777777" w:rsidR="00FA2706" w:rsidRPr="00C0238A" w:rsidRDefault="00FA2706" w:rsidP="00566F04">
      <w:pPr>
        <w:pStyle w:val="Code"/>
      </w:pPr>
      <w:bookmarkStart w:id="172" w:name="OLE_LINK128"/>
      <w:r w:rsidRPr="00C0238A">
        <w:lastRenderedPageBreak/>
        <w:t>using System.Net.Http;</w:t>
      </w:r>
    </w:p>
    <w:p w14:paraId="30BE0F88" w14:textId="77777777" w:rsidR="00FA2706" w:rsidRPr="00C0238A" w:rsidRDefault="00FA2706" w:rsidP="00566F04">
      <w:pPr>
        <w:pStyle w:val="Code"/>
      </w:pPr>
      <w:r w:rsidRPr="00C0238A">
        <w:t>using System.Web.Http;</w:t>
      </w:r>
    </w:p>
    <w:p w14:paraId="0666917A" w14:textId="77777777" w:rsidR="00FA2706" w:rsidRPr="00C0238A" w:rsidRDefault="00FA2706" w:rsidP="00566F04">
      <w:pPr>
        <w:pStyle w:val="Code"/>
      </w:pPr>
      <w:r w:rsidRPr="00C0238A">
        <w:t>using WebApi2Book.Web.Api.Models;</w:t>
      </w:r>
    </w:p>
    <w:p w14:paraId="27E7AA39" w14:textId="77777777" w:rsidR="00FA2706" w:rsidRPr="00C0238A" w:rsidRDefault="00FA2706" w:rsidP="00566F04">
      <w:pPr>
        <w:pStyle w:val="Code"/>
      </w:pPr>
      <w:r w:rsidRPr="00C0238A">
        <w:t>using WebApi2Book.Web.Common;</w:t>
      </w:r>
    </w:p>
    <w:p w14:paraId="7D7A0952" w14:textId="77777777" w:rsidR="00FA2706" w:rsidRPr="00C0238A" w:rsidRDefault="00FA2706" w:rsidP="00566F04">
      <w:pPr>
        <w:pStyle w:val="Code"/>
      </w:pPr>
      <w:r w:rsidRPr="00C0238A">
        <w:t>using WebApi2Book.Web.Common.Routing;</w:t>
      </w:r>
    </w:p>
    <w:p w14:paraId="4DC48CF8" w14:textId="77777777" w:rsidR="00FA2706" w:rsidRPr="00C0238A" w:rsidRDefault="00FA2706" w:rsidP="00566F04">
      <w:pPr>
        <w:pStyle w:val="Code"/>
      </w:pPr>
      <w:r w:rsidRPr="00C0238A">
        <w:t>using WebApi2Book.Web.Api.MaintenanceProcessing;</w:t>
      </w:r>
    </w:p>
    <w:p w14:paraId="0860DB71" w14:textId="77777777" w:rsidR="00FA2706" w:rsidRPr="00C0238A" w:rsidRDefault="00FA2706" w:rsidP="00566F04">
      <w:pPr>
        <w:pStyle w:val="Code"/>
      </w:pPr>
    </w:p>
    <w:p w14:paraId="06CF2D42" w14:textId="77777777" w:rsidR="00FA2706" w:rsidRPr="00C0238A" w:rsidRDefault="00FA2706" w:rsidP="00566F04">
      <w:pPr>
        <w:pStyle w:val="Code"/>
      </w:pPr>
      <w:r w:rsidRPr="00C0238A">
        <w:t>namespace WebApi2Book.Web.Api.Controllers.V1</w:t>
      </w:r>
    </w:p>
    <w:p w14:paraId="55080116" w14:textId="77777777" w:rsidR="00FA2706" w:rsidRPr="00C0238A" w:rsidRDefault="00FA2706" w:rsidP="00566F04">
      <w:pPr>
        <w:pStyle w:val="Code"/>
      </w:pPr>
      <w:r w:rsidRPr="00C0238A">
        <w:t>{</w:t>
      </w:r>
    </w:p>
    <w:p w14:paraId="2F1E871A" w14:textId="77777777" w:rsidR="00FA2706" w:rsidRPr="00C0238A" w:rsidRDefault="00FA2706" w:rsidP="00566F04">
      <w:pPr>
        <w:pStyle w:val="Code"/>
      </w:pPr>
      <w:r w:rsidRPr="00C0238A">
        <w:t xml:space="preserve">    [ApiVersion1RoutePrefix("tasks")]</w:t>
      </w:r>
    </w:p>
    <w:p w14:paraId="4131CFAE" w14:textId="77777777" w:rsidR="00FA2706" w:rsidRPr="00C0238A" w:rsidRDefault="00FA2706" w:rsidP="00566F04">
      <w:pPr>
        <w:pStyle w:val="Code"/>
      </w:pPr>
      <w:r w:rsidRPr="00C0238A">
        <w:t xml:space="preserve">    [UnitOfWorkActionFilter]</w:t>
      </w:r>
    </w:p>
    <w:p w14:paraId="2EF91AE2" w14:textId="77777777" w:rsidR="00FA2706" w:rsidRPr="00C0238A" w:rsidRDefault="00FA2706" w:rsidP="00566F04">
      <w:pPr>
        <w:pStyle w:val="Code"/>
      </w:pPr>
      <w:r w:rsidRPr="00C0238A">
        <w:t xml:space="preserve">    public class TasksController : ApiController</w:t>
      </w:r>
    </w:p>
    <w:p w14:paraId="25890D52" w14:textId="77777777" w:rsidR="00FA2706" w:rsidRPr="00C0238A" w:rsidRDefault="00FA2706" w:rsidP="00566F04">
      <w:pPr>
        <w:pStyle w:val="Code"/>
      </w:pPr>
      <w:r w:rsidRPr="00C0238A">
        <w:t xml:space="preserve">    {</w:t>
      </w:r>
    </w:p>
    <w:p w14:paraId="15D0C5A1" w14:textId="77777777" w:rsidR="00FA2706" w:rsidRPr="00C0238A" w:rsidRDefault="00FA2706" w:rsidP="00566F04">
      <w:pPr>
        <w:pStyle w:val="Code"/>
      </w:pPr>
      <w:r w:rsidRPr="00C0238A">
        <w:t xml:space="preserve">        private readonly IAddTaskMaintenanceProcessor _addTaskMaintenanceProcessor;</w:t>
      </w:r>
    </w:p>
    <w:p w14:paraId="053A65DE" w14:textId="77777777" w:rsidR="00FA2706" w:rsidRPr="00C0238A" w:rsidRDefault="00FA2706" w:rsidP="00566F04">
      <w:pPr>
        <w:pStyle w:val="Code"/>
      </w:pPr>
    </w:p>
    <w:p w14:paraId="2C62A7DA" w14:textId="77777777" w:rsidR="00FA2706" w:rsidRPr="00C0238A" w:rsidRDefault="00FA2706" w:rsidP="00566F04">
      <w:pPr>
        <w:pStyle w:val="Code"/>
      </w:pPr>
      <w:r w:rsidRPr="00C0238A">
        <w:t xml:space="preserve">        public TasksController(IAddTaskMaintenanceProcessor addTaskMaintenanceProcessor)</w:t>
      </w:r>
    </w:p>
    <w:p w14:paraId="5FCE247E" w14:textId="77777777" w:rsidR="00FA2706" w:rsidRPr="00C0238A" w:rsidRDefault="00FA2706" w:rsidP="00566F04">
      <w:pPr>
        <w:pStyle w:val="Code"/>
      </w:pPr>
      <w:r w:rsidRPr="00C0238A">
        <w:t xml:space="preserve">        {</w:t>
      </w:r>
    </w:p>
    <w:p w14:paraId="025AEEDD" w14:textId="77777777" w:rsidR="00FA2706" w:rsidRPr="00C0238A" w:rsidRDefault="00FA2706" w:rsidP="00566F04">
      <w:pPr>
        <w:pStyle w:val="Code"/>
      </w:pPr>
      <w:r w:rsidRPr="00C0238A">
        <w:t xml:space="preserve">            _addTaskMaintenanceProcessor = addTaskMaintenanceProcessor;</w:t>
      </w:r>
    </w:p>
    <w:p w14:paraId="758A35C6" w14:textId="77777777" w:rsidR="00FA2706" w:rsidRPr="00C0238A" w:rsidRDefault="00FA2706" w:rsidP="00566F04">
      <w:pPr>
        <w:pStyle w:val="Code"/>
      </w:pPr>
      <w:r w:rsidRPr="00C0238A">
        <w:t xml:space="preserve">        }</w:t>
      </w:r>
    </w:p>
    <w:p w14:paraId="523DF48D" w14:textId="77777777" w:rsidR="00FA2706" w:rsidRPr="00C0238A" w:rsidRDefault="00FA2706" w:rsidP="00566F04">
      <w:pPr>
        <w:pStyle w:val="Code"/>
      </w:pPr>
    </w:p>
    <w:p w14:paraId="2DDBAD4D" w14:textId="77777777" w:rsidR="00FA2706" w:rsidRPr="00C0238A" w:rsidRDefault="00FA2706" w:rsidP="00566F04">
      <w:pPr>
        <w:pStyle w:val="Code"/>
      </w:pPr>
      <w:r w:rsidRPr="00C0238A">
        <w:t xml:space="preserve">        [Route("", Name = "AddTaskRoute")]</w:t>
      </w:r>
    </w:p>
    <w:p w14:paraId="5F9421E9" w14:textId="77777777" w:rsidR="00FA2706" w:rsidRPr="00C0238A" w:rsidRDefault="00FA2706" w:rsidP="00566F04">
      <w:pPr>
        <w:pStyle w:val="Code"/>
      </w:pPr>
      <w:r w:rsidRPr="00C0238A">
        <w:t xml:space="preserve">        [HttpPost]</w:t>
      </w:r>
    </w:p>
    <w:p w14:paraId="50E5D7A9" w14:textId="77777777" w:rsidR="00FA2706" w:rsidRPr="00C0238A" w:rsidRDefault="00FA2706" w:rsidP="00566F04">
      <w:pPr>
        <w:pStyle w:val="Code"/>
      </w:pPr>
      <w:r w:rsidRPr="00C0238A">
        <w:t xml:space="preserve">        public Task AddTask(HttpRequestMessage requestMessage, NewTask newTask)</w:t>
      </w:r>
    </w:p>
    <w:p w14:paraId="1C8F5D71" w14:textId="77777777" w:rsidR="00FA2706" w:rsidRPr="00C0238A" w:rsidRDefault="00FA2706" w:rsidP="00566F04">
      <w:pPr>
        <w:pStyle w:val="Code"/>
      </w:pPr>
      <w:r w:rsidRPr="00C0238A">
        <w:t xml:space="preserve">        {</w:t>
      </w:r>
    </w:p>
    <w:p w14:paraId="430072DF" w14:textId="77777777" w:rsidR="00FA2706" w:rsidRPr="00C0238A" w:rsidRDefault="00FA2706" w:rsidP="00566F04">
      <w:pPr>
        <w:pStyle w:val="Code"/>
      </w:pPr>
      <w:r w:rsidRPr="00C0238A">
        <w:t xml:space="preserve">            var task = _addTaskMaintenanceProcessor.AddTask(newTask);</w:t>
      </w:r>
    </w:p>
    <w:p w14:paraId="03439F0B" w14:textId="77777777" w:rsidR="00FA2706" w:rsidRPr="00C0238A" w:rsidRDefault="00FA2706" w:rsidP="00566F04">
      <w:pPr>
        <w:pStyle w:val="Code"/>
      </w:pPr>
    </w:p>
    <w:p w14:paraId="54392E27" w14:textId="77777777" w:rsidR="00FA2706" w:rsidRPr="00C0238A" w:rsidRDefault="00FA2706" w:rsidP="00566F04">
      <w:pPr>
        <w:pStyle w:val="Code"/>
      </w:pPr>
      <w:r w:rsidRPr="00C0238A">
        <w:t xml:space="preserve">            return task;</w:t>
      </w:r>
    </w:p>
    <w:p w14:paraId="30AC811D" w14:textId="77777777" w:rsidR="00FA2706" w:rsidRPr="00C0238A" w:rsidRDefault="00FA2706" w:rsidP="00566F04">
      <w:pPr>
        <w:pStyle w:val="Code"/>
      </w:pPr>
      <w:r w:rsidRPr="00C0238A">
        <w:t xml:space="preserve">        }</w:t>
      </w:r>
    </w:p>
    <w:p w14:paraId="64E1F213" w14:textId="77777777" w:rsidR="00FA2706" w:rsidRPr="00C0238A" w:rsidRDefault="00FA2706" w:rsidP="00566F04">
      <w:pPr>
        <w:pStyle w:val="Code"/>
      </w:pPr>
      <w:r w:rsidRPr="00C0238A">
        <w:t xml:space="preserve">    }</w:t>
      </w:r>
    </w:p>
    <w:p w14:paraId="4B10BA1D" w14:textId="77777777" w:rsidR="00FA2706" w:rsidRDefault="00FA2706" w:rsidP="00566F04">
      <w:pPr>
        <w:pStyle w:val="Code"/>
      </w:pPr>
      <w:r w:rsidRPr="00C0238A">
        <w:t>}</w:t>
      </w:r>
      <w:bookmarkEnd w:id="172"/>
    </w:p>
    <w:p w14:paraId="5BC0C400" w14:textId="77777777" w:rsidR="00FA2706" w:rsidRDefault="00FA2706" w:rsidP="00566F04">
      <w:pPr>
        <w:pStyle w:val="Code"/>
      </w:pPr>
    </w:p>
    <w:p w14:paraId="0D2C0932" w14:textId="77777777" w:rsidR="00FA2706" w:rsidRDefault="00FA2706" w:rsidP="009732B5">
      <w:pPr>
        <w:pStyle w:val="BodyText"/>
      </w:pPr>
      <w:r>
        <w:t xml:space="preserve">In this implementation we see the controller simply delegating off its work to the </w:t>
      </w:r>
      <w:r w:rsidRPr="00DC77E1">
        <w:rPr>
          <w:rStyle w:val="CodeInline"/>
        </w:rPr>
        <w:t>IAddTaskMaintenanceProcessor</w:t>
      </w:r>
      <w:r>
        <w:t>. Yes, we practice what we preach. The benefits of this will be reemphasized in our discussion of legacy SOAP message support. And you can imagine the benefits this brings to the controller in terms of unit-testability.</w:t>
      </w:r>
    </w:p>
    <w:p w14:paraId="6D698ACB" w14:textId="77777777" w:rsidR="00FA2706" w:rsidRDefault="00FA2706" w:rsidP="009732B5">
      <w:pPr>
        <w:pStyle w:val="BodyText"/>
      </w:pPr>
      <w:r>
        <w:t xml:space="preserve">Anyway, for now, go ahead and run the demo that we first ran back at the end of the Implementing POST section. What do you see? An exception??? Yes, an exception. As a consolation, open the log file and note how well-documented the exception appears! Also note that the client (we're using Fiddler) received a response prepared by our custom </w:t>
      </w:r>
      <w:r w:rsidRPr="00DC77E1">
        <w:rPr>
          <w:rStyle w:val="CodeInline"/>
        </w:rPr>
        <w:t>GlobalExceptionHandler</w:t>
      </w:r>
      <w:r>
        <w:t xml:space="preserve">. At least it's nice to know that our error handling is working </w:t>
      </w:r>
      <w:r w:rsidRPr="003D1E3D">
        <w:sym w:font="Wingdings" w:char="F04A"/>
      </w:r>
    </w:p>
    <w:p w14:paraId="04FE8077" w14:textId="77777777" w:rsidR="00FA2706" w:rsidRDefault="00FA2706" w:rsidP="009732B5">
      <w:pPr>
        <w:pStyle w:val="BodyText"/>
      </w:pPr>
      <w:r>
        <w:t xml:space="preserve">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 Change the following line in </w:t>
      </w:r>
      <w:r w:rsidRPr="003F2AEF">
        <w:rPr>
          <w:rStyle w:val="CodeInline"/>
        </w:rPr>
        <w:t>AddTaskQueryProcessor</w:t>
      </w:r>
      <w:r>
        <w:t xml:space="preserve"> from this…</w:t>
      </w:r>
    </w:p>
    <w:p w14:paraId="32930C4E" w14:textId="77777777" w:rsidR="00FA2706" w:rsidRDefault="00FA2706" w:rsidP="00566F04">
      <w:pPr>
        <w:pStyle w:val="Code"/>
      </w:pPr>
      <w:r w:rsidRPr="003D1E3D">
        <w:t>task.CreatedBy = _session.QueryOver&lt;User&gt;().Where(x =&gt; x.Username ==</w:t>
      </w:r>
    </w:p>
    <w:p w14:paraId="4E4BD338" w14:textId="77777777" w:rsidR="00FA2706" w:rsidRDefault="00FA2706" w:rsidP="00566F04">
      <w:pPr>
        <w:pStyle w:val="Code"/>
      </w:pPr>
      <w:r>
        <w:t xml:space="preserve">                             </w:t>
      </w:r>
      <w:r w:rsidRPr="003D1E3D">
        <w:t xml:space="preserve"> </w:t>
      </w:r>
      <w:r>
        <w:t xml:space="preserve">  </w:t>
      </w:r>
      <w:r w:rsidRPr="003D1E3D">
        <w:t>_userSession.Username).SingleOrDefault();</w:t>
      </w:r>
    </w:p>
    <w:p w14:paraId="4DF2DEBD" w14:textId="77777777" w:rsidR="00FA2706" w:rsidRDefault="00FA2706" w:rsidP="009732B5">
      <w:pPr>
        <w:pStyle w:val="BodyText"/>
      </w:pPr>
      <w:r>
        <w:lastRenderedPageBreak/>
        <w:t>… to this:</w:t>
      </w:r>
    </w:p>
    <w:p w14:paraId="7957D8DD" w14:textId="77777777" w:rsidR="00FA2706" w:rsidRDefault="00FA2706" w:rsidP="00566F04">
      <w:pPr>
        <w:pStyle w:val="Code"/>
      </w:pPr>
      <w:bookmarkStart w:id="173" w:name="OLE_LINK129"/>
      <w:bookmarkStart w:id="174" w:name="OLE_LINK130"/>
      <w:r w:rsidRPr="003D1E3D">
        <w:t>task.CreatedBy = _session.Get&lt;User&gt;(1L);</w:t>
      </w:r>
      <w:r>
        <w:t xml:space="preserve"> </w:t>
      </w:r>
      <w:bookmarkEnd w:id="173"/>
      <w:bookmarkEnd w:id="174"/>
      <w:r>
        <w:t>// HACK: All tasks created by user 1 for now</w:t>
      </w:r>
    </w:p>
    <w:p w14:paraId="3A279F2E" w14:textId="77777777" w:rsidR="00FA2706" w:rsidRDefault="00FA2706" w:rsidP="009732B5">
      <w:pPr>
        <w:pStyle w:val="BodyText"/>
      </w:pPr>
      <w:r>
        <w:t>And then re-run the demo. You should see something similar to the following [abbreviated] response:</w:t>
      </w:r>
    </w:p>
    <w:p w14:paraId="1D127C28" w14:textId="77777777" w:rsidR="00FA2706" w:rsidRPr="003D1E3D" w:rsidRDefault="00FA2706" w:rsidP="00566F04">
      <w:pPr>
        <w:pStyle w:val="Code"/>
      </w:pPr>
      <w:r w:rsidRPr="003D1E3D">
        <w:t>HTTP/1.1 200 OK</w:t>
      </w:r>
    </w:p>
    <w:p w14:paraId="6931D934" w14:textId="77777777" w:rsidR="00FA2706" w:rsidRPr="003D1E3D" w:rsidRDefault="00FA2706" w:rsidP="00566F04">
      <w:pPr>
        <w:pStyle w:val="Code"/>
      </w:pPr>
      <w:r w:rsidRPr="003D1E3D">
        <w:t>Content-Type: text/json; charset=utf-8</w:t>
      </w:r>
    </w:p>
    <w:p w14:paraId="38669574" w14:textId="77777777" w:rsidR="00FA2706" w:rsidRPr="003D1E3D" w:rsidRDefault="00FA2706" w:rsidP="00566F04">
      <w:pPr>
        <w:pStyle w:val="Code"/>
      </w:pPr>
    </w:p>
    <w:p w14:paraId="52805CC1" w14:textId="77777777" w:rsidR="00FA2706" w:rsidRDefault="00FA2706" w:rsidP="00566F04">
      <w:pPr>
        <w:pStyle w:val="Code"/>
      </w:pPr>
      <w:r w:rsidRPr="003D1E3D">
        <w:t>{"TaskId":8,"Subject":"Fix something important","StartDate":null,"DueDate":null,"CreatedDate":"2014-05-03T23:02:53.2704726Z","CompletedDate":null,"Status":{"StatusId":1,"Name":"Not Started","Ordinal":0},"Assignees":[],"Links":[]}</w:t>
      </w:r>
    </w:p>
    <w:p w14:paraId="21733B3F" w14:textId="77777777" w:rsidR="00FA2706" w:rsidRDefault="00FA2706" w:rsidP="009732B5">
      <w:pPr>
        <w:pStyle w:val="BodyText"/>
      </w:pPr>
      <w:r>
        <w:t xml:space="preserve">Furthermore, if you examine the task table you will see that the </w:t>
      </w:r>
      <w:r w:rsidRPr="00DC77E1">
        <w:rPr>
          <w:rStyle w:val="CodeInline"/>
        </w:rPr>
        <w:t>Task</w:t>
      </w:r>
      <w:r>
        <w:t xml:space="preserve"> has been persisted to the database. Great! However (isn't there always a "however"?), we've got to do something about the HTTP status code. A web API should be returning a 201 to indicate that a new resource was created, but ours is returning a 200. We should also be populating the response message's Location header. We'll address these functional gaps next by implementing a custom </w:t>
      </w:r>
      <w:r w:rsidRPr="003F2AEF">
        <w:rPr>
          <w:rStyle w:val="CodeInline"/>
        </w:rPr>
        <w:t>IHttpActionResult</w:t>
      </w:r>
      <w:r>
        <w:t>.</w:t>
      </w:r>
    </w:p>
    <w:p w14:paraId="5CB49F46" w14:textId="77777777" w:rsidR="00FA2706" w:rsidRDefault="00FA2706" w:rsidP="00566F04">
      <w:pPr>
        <w:pStyle w:val="Heading2"/>
      </w:pPr>
      <w:r>
        <w:t>IHttpActionResult</w:t>
      </w:r>
    </w:p>
    <w:p w14:paraId="184F33E6" w14:textId="77777777" w:rsidR="00FA2706" w:rsidRDefault="00FA2706" w:rsidP="009732B5">
      <w:pPr>
        <w:pStyle w:val="BodyTextFirst"/>
      </w:pPr>
      <w:r>
        <w:t xml:space="preserve">Before we create the custom </w:t>
      </w:r>
      <w:r w:rsidRPr="001D46FC">
        <w:rPr>
          <w:rStyle w:val="CodeInline"/>
        </w:rPr>
        <w:t>IHttpActionResult</w:t>
      </w:r>
      <w:r>
        <w:t xml:space="preserve"> implementation we need to implement some prerequisites. First, add the following interface:</w:t>
      </w:r>
    </w:p>
    <w:p w14:paraId="3186AE83" w14:textId="77777777" w:rsidR="00FA2706" w:rsidRPr="00253B37" w:rsidRDefault="00FA2706" w:rsidP="00566F04">
      <w:pPr>
        <w:pStyle w:val="Code"/>
      </w:pPr>
      <w:bookmarkStart w:id="175" w:name="OLE_LINK131"/>
      <w:r w:rsidRPr="00253B37">
        <w:t>using System.Collections.Generic;</w:t>
      </w:r>
    </w:p>
    <w:p w14:paraId="16E194A9" w14:textId="77777777" w:rsidR="00FA2706" w:rsidRPr="00253B37" w:rsidRDefault="00FA2706" w:rsidP="00566F04">
      <w:pPr>
        <w:pStyle w:val="Code"/>
      </w:pPr>
    </w:p>
    <w:p w14:paraId="6710CC4B" w14:textId="77777777" w:rsidR="00FA2706" w:rsidRPr="00253B37" w:rsidRDefault="00FA2706" w:rsidP="00566F04">
      <w:pPr>
        <w:pStyle w:val="Code"/>
      </w:pPr>
      <w:r w:rsidRPr="00253B37">
        <w:t>namespace WebApi2Book.Web.Api.Models</w:t>
      </w:r>
    </w:p>
    <w:p w14:paraId="0A7A3C3B" w14:textId="77777777" w:rsidR="00FA2706" w:rsidRPr="00253B37" w:rsidRDefault="00FA2706" w:rsidP="00566F04">
      <w:pPr>
        <w:pStyle w:val="Code"/>
      </w:pPr>
      <w:r w:rsidRPr="00253B37">
        <w:t>{</w:t>
      </w:r>
    </w:p>
    <w:p w14:paraId="0E6554E4" w14:textId="77777777" w:rsidR="00FA2706" w:rsidRPr="00253B37" w:rsidRDefault="00FA2706" w:rsidP="00566F04">
      <w:pPr>
        <w:pStyle w:val="Code"/>
      </w:pPr>
      <w:r w:rsidRPr="00253B37">
        <w:t xml:space="preserve">    public interface ILinkContaining</w:t>
      </w:r>
    </w:p>
    <w:p w14:paraId="60765DCE" w14:textId="77777777" w:rsidR="00FA2706" w:rsidRPr="00253B37" w:rsidRDefault="00FA2706" w:rsidP="00566F04">
      <w:pPr>
        <w:pStyle w:val="Code"/>
      </w:pPr>
      <w:r w:rsidRPr="00253B37">
        <w:t xml:space="preserve">    {</w:t>
      </w:r>
    </w:p>
    <w:p w14:paraId="37F9A3C5" w14:textId="77777777" w:rsidR="00FA2706" w:rsidRPr="00253B37" w:rsidRDefault="00FA2706" w:rsidP="00566F04">
      <w:pPr>
        <w:pStyle w:val="Code"/>
      </w:pPr>
      <w:r w:rsidRPr="00253B37">
        <w:t xml:space="preserve">        List&lt;Link&gt; Links { get; set; }</w:t>
      </w:r>
    </w:p>
    <w:p w14:paraId="7F0C80AC" w14:textId="77777777" w:rsidR="00FA2706" w:rsidRPr="00253B37" w:rsidRDefault="00FA2706" w:rsidP="00566F04">
      <w:pPr>
        <w:pStyle w:val="Code"/>
      </w:pPr>
      <w:r w:rsidRPr="00253B37">
        <w:t xml:space="preserve">        void AddLink(Link link);</w:t>
      </w:r>
    </w:p>
    <w:p w14:paraId="1DB14AF6" w14:textId="77777777" w:rsidR="00FA2706" w:rsidRPr="00253B37" w:rsidRDefault="00FA2706" w:rsidP="00566F04">
      <w:pPr>
        <w:pStyle w:val="Code"/>
      </w:pPr>
      <w:r w:rsidRPr="00253B37">
        <w:t xml:space="preserve">    }</w:t>
      </w:r>
    </w:p>
    <w:p w14:paraId="3595783D" w14:textId="77777777" w:rsidR="00FA2706" w:rsidRDefault="00FA2706" w:rsidP="00566F04">
      <w:pPr>
        <w:pStyle w:val="Code"/>
      </w:pPr>
      <w:r w:rsidRPr="00253B37">
        <w:t>}</w:t>
      </w:r>
      <w:bookmarkEnd w:id="175"/>
    </w:p>
    <w:p w14:paraId="423290D4" w14:textId="77777777" w:rsidR="00FA2706" w:rsidRDefault="00FA2706" w:rsidP="009732B5">
      <w:pPr>
        <w:pStyle w:val="BodyText"/>
      </w:pPr>
      <w:r>
        <w:t xml:space="preserve">Next, modify the </w:t>
      </w:r>
      <w:r w:rsidRPr="00DC77E1">
        <w:rPr>
          <w:rStyle w:val="CodeInline"/>
        </w:rPr>
        <w:t>Task</w:t>
      </w:r>
      <w:r>
        <w:t xml:space="preserve"> service model class to implement it. Fortunately, this is trivial, because the interface members are already implemented by </w:t>
      </w:r>
      <w:r w:rsidRPr="00DC77E1">
        <w:rPr>
          <w:rStyle w:val="CodeInline"/>
        </w:rPr>
        <w:t>Task</w:t>
      </w:r>
      <w:r>
        <w:t xml:space="preserve">; the interface just needs to be added to the class </w:t>
      </w:r>
      <w:commentRangeStart w:id="176"/>
      <w:r>
        <w:t>declaration</w:t>
      </w:r>
      <w:commentRangeEnd w:id="176"/>
      <w:r w:rsidR="006F06D6">
        <w:rPr>
          <w:rStyle w:val="CommentReference"/>
          <w:rFonts w:ascii="Times" w:hAnsi="Times"/>
        </w:rPr>
        <w:commentReference w:id="176"/>
      </w:r>
      <w:r>
        <w:t xml:space="preserve">. </w:t>
      </w:r>
    </w:p>
    <w:p w14:paraId="28EAF899" w14:textId="77777777" w:rsidR="00FA2706" w:rsidRDefault="00FA2706" w:rsidP="009732B5">
      <w:pPr>
        <w:pStyle w:val="BodyText"/>
      </w:pPr>
      <w:r>
        <w:t xml:space="preserve">Now add the </w:t>
      </w:r>
      <w:r w:rsidRPr="00DC77E1">
        <w:rPr>
          <w:rStyle w:val="CodeInline"/>
        </w:rPr>
        <w:t>Constants</w:t>
      </w:r>
      <w:r>
        <w:t xml:space="preserve"> class. This is just a convenience class aimed at reducing "magic numbers". We only need one of the members for now, but we'll go ahead and add the entire [projected] implementation so we don't need to revisit it later:</w:t>
      </w:r>
    </w:p>
    <w:p w14:paraId="594FC86B" w14:textId="77777777" w:rsidR="00FA2706" w:rsidRPr="00A05A95" w:rsidRDefault="00FA2706" w:rsidP="00566F04">
      <w:pPr>
        <w:pStyle w:val="Code"/>
      </w:pPr>
      <w:bookmarkStart w:id="177" w:name="OLE_LINK132"/>
      <w:r w:rsidRPr="00A05A95">
        <w:t>namespace WebApi2Book.Common</w:t>
      </w:r>
    </w:p>
    <w:p w14:paraId="64C88B9B" w14:textId="77777777" w:rsidR="00FA2706" w:rsidRPr="00A05A95" w:rsidRDefault="00FA2706" w:rsidP="00566F04">
      <w:pPr>
        <w:pStyle w:val="Code"/>
      </w:pPr>
      <w:r w:rsidRPr="00A05A95">
        <w:t>{</w:t>
      </w:r>
    </w:p>
    <w:p w14:paraId="7CA0B83C" w14:textId="77777777" w:rsidR="00FA2706" w:rsidRPr="00A05A95" w:rsidRDefault="00FA2706" w:rsidP="00566F04">
      <w:pPr>
        <w:pStyle w:val="Code"/>
      </w:pPr>
      <w:r w:rsidRPr="00A05A95">
        <w:t xml:space="preserve">    public static class Constants</w:t>
      </w:r>
    </w:p>
    <w:p w14:paraId="3CC8CA76" w14:textId="77777777" w:rsidR="00FA2706" w:rsidRPr="00A05A95" w:rsidRDefault="00FA2706" w:rsidP="00566F04">
      <w:pPr>
        <w:pStyle w:val="Code"/>
      </w:pPr>
      <w:r w:rsidRPr="00A05A95">
        <w:t xml:space="preserve">    {</w:t>
      </w:r>
    </w:p>
    <w:p w14:paraId="7E0BE3A9" w14:textId="77777777" w:rsidR="00FA2706" w:rsidRPr="00A05A95" w:rsidRDefault="00FA2706" w:rsidP="00566F04">
      <w:pPr>
        <w:pStyle w:val="Code"/>
      </w:pPr>
      <w:r w:rsidRPr="00A05A95">
        <w:t xml:space="preserve">        public static class MediaTypeNames</w:t>
      </w:r>
    </w:p>
    <w:p w14:paraId="2929BF96" w14:textId="77777777" w:rsidR="00FA2706" w:rsidRPr="00A05A95" w:rsidRDefault="00FA2706" w:rsidP="00566F04">
      <w:pPr>
        <w:pStyle w:val="Code"/>
      </w:pPr>
      <w:r w:rsidRPr="00A05A95">
        <w:t xml:space="preserve">        {</w:t>
      </w:r>
    </w:p>
    <w:p w14:paraId="41A79444" w14:textId="77777777" w:rsidR="00FA2706" w:rsidRPr="00A05A95" w:rsidRDefault="00FA2706" w:rsidP="00566F04">
      <w:pPr>
        <w:pStyle w:val="Code"/>
      </w:pPr>
      <w:r w:rsidRPr="00A05A95">
        <w:lastRenderedPageBreak/>
        <w:t xml:space="preserve">            public const string ApplicationXml = "application/xml";</w:t>
      </w:r>
    </w:p>
    <w:p w14:paraId="54EFC613" w14:textId="77777777" w:rsidR="00FA2706" w:rsidRPr="00A05A95" w:rsidRDefault="00FA2706" w:rsidP="00566F04">
      <w:pPr>
        <w:pStyle w:val="Code"/>
      </w:pPr>
      <w:r w:rsidRPr="00A05A95">
        <w:t xml:space="preserve">            public const string TextXml = "text/xml";</w:t>
      </w:r>
    </w:p>
    <w:p w14:paraId="0D8EAAC9" w14:textId="77777777" w:rsidR="00FA2706" w:rsidRPr="00A05A95" w:rsidRDefault="00FA2706" w:rsidP="00566F04">
      <w:pPr>
        <w:pStyle w:val="Code"/>
      </w:pPr>
      <w:r w:rsidRPr="00A05A95">
        <w:t xml:space="preserve">            public const string ApplicationJson = "application/json";</w:t>
      </w:r>
    </w:p>
    <w:p w14:paraId="353A995E" w14:textId="77777777" w:rsidR="00FA2706" w:rsidRPr="00A05A95" w:rsidRDefault="00FA2706" w:rsidP="00566F04">
      <w:pPr>
        <w:pStyle w:val="Code"/>
      </w:pPr>
      <w:r w:rsidRPr="00A05A95">
        <w:t xml:space="preserve">            public const string TextJson = "text/json";</w:t>
      </w:r>
    </w:p>
    <w:p w14:paraId="241A7568" w14:textId="77777777" w:rsidR="00FA2706" w:rsidRPr="00A05A95" w:rsidRDefault="00FA2706" w:rsidP="00566F04">
      <w:pPr>
        <w:pStyle w:val="Code"/>
      </w:pPr>
      <w:r w:rsidRPr="00A05A95">
        <w:t xml:space="preserve">        }</w:t>
      </w:r>
    </w:p>
    <w:p w14:paraId="2616CA7C" w14:textId="77777777" w:rsidR="00FA2706" w:rsidRPr="00A05A95" w:rsidRDefault="00FA2706" w:rsidP="00566F04">
      <w:pPr>
        <w:pStyle w:val="Code"/>
      </w:pPr>
    </w:p>
    <w:p w14:paraId="5362B742" w14:textId="77777777" w:rsidR="00FA2706" w:rsidRPr="00A05A95" w:rsidRDefault="00FA2706" w:rsidP="00566F04">
      <w:pPr>
        <w:pStyle w:val="Code"/>
      </w:pPr>
      <w:r w:rsidRPr="00A05A95">
        <w:t xml:space="preserve">        public static class Paging</w:t>
      </w:r>
    </w:p>
    <w:p w14:paraId="0D1D525F" w14:textId="77777777" w:rsidR="00FA2706" w:rsidRPr="00A05A95" w:rsidRDefault="00FA2706" w:rsidP="00566F04">
      <w:pPr>
        <w:pStyle w:val="Code"/>
      </w:pPr>
      <w:r w:rsidRPr="00A05A95">
        <w:t xml:space="preserve">        {</w:t>
      </w:r>
    </w:p>
    <w:p w14:paraId="38EDAF80" w14:textId="77777777" w:rsidR="00FA2706" w:rsidRPr="00A05A95" w:rsidRDefault="00FA2706" w:rsidP="00566F04">
      <w:pPr>
        <w:pStyle w:val="Code"/>
      </w:pPr>
      <w:r w:rsidRPr="00A05A95">
        <w:t xml:space="preserve">            public const int MinPageSize = 1;</w:t>
      </w:r>
    </w:p>
    <w:p w14:paraId="117282B1" w14:textId="77777777" w:rsidR="00FA2706" w:rsidRPr="00A05A95" w:rsidRDefault="00FA2706" w:rsidP="00566F04">
      <w:pPr>
        <w:pStyle w:val="Code"/>
      </w:pPr>
      <w:r w:rsidRPr="00A05A95">
        <w:t xml:space="preserve">            public const int MinPageNumber = 1;</w:t>
      </w:r>
    </w:p>
    <w:p w14:paraId="710C74D3" w14:textId="77777777" w:rsidR="00FA2706" w:rsidRPr="00A05A95" w:rsidRDefault="00FA2706" w:rsidP="00566F04">
      <w:pPr>
        <w:pStyle w:val="Code"/>
      </w:pPr>
      <w:r w:rsidRPr="00A05A95">
        <w:t xml:space="preserve">            public const int DefaultPageNumber = 1;</w:t>
      </w:r>
    </w:p>
    <w:p w14:paraId="05EAA928" w14:textId="77777777" w:rsidR="00FA2706" w:rsidRPr="00A05A95" w:rsidRDefault="00FA2706" w:rsidP="00566F04">
      <w:pPr>
        <w:pStyle w:val="Code"/>
      </w:pPr>
      <w:r w:rsidRPr="00A05A95">
        <w:t xml:space="preserve">        }</w:t>
      </w:r>
    </w:p>
    <w:p w14:paraId="16682998" w14:textId="77777777" w:rsidR="00FA2706" w:rsidRPr="00A05A95" w:rsidRDefault="00FA2706" w:rsidP="00566F04">
      <w:pPr>
        <w:pStyle w:val="Code"/>
      </w:pPr>
    </w:p>
    <w:p w14:paraId="35105954" w14:textId="77777777" w:rsidR="00FA2706" w:rsidRPr="00A05A95" w:rsidRDefault="00FA2706" w:rsidP="00566F04">
      <w:pPr>
        <w:pStyle w:val="Code"/>
      </w:pPr>
      <w:r w:rsidRPr="00A05A95">
        <w:t xml:space="preserve">        public static class CommonParameterNames</w:t>
      </w:r>
    </w:p>
    <w:p w14:paraId="4F3FAC54" w14:textId="77777777" w:rsidR="00FA2706" w:rsidRPr="00A05A95" w:rsidRDefault="00FA2706" w:rsidP="00566F04">
      <w:pPr>
        <w:pStyle w:val="Code"/>
      </w:pPr>
      <w:r w:rsidRPr="00A05A95">
        <w:t xml:space="preserve">        {</w:t>
      </w:r>
    </w:p>
    <w:p w14:paraId="58C2F0ED" w14:textId="77777777" w:rsidR="00FA2706" w:rsidRPr="00A05A95" w:rsidRDefault="00FA2706" w:rsidP="00566F04">
      <w:pPr>
        <w:pStyle w:val="Code"/>
      </w:pPr>
      <w:r w:rsidRPr="00A05A95">
        <w:t xml:space="preserve">            public const string PageNumber = "pageNumber";</w:t>
      </w:r>
    </w:p>
    <w:p w14:paraId="49A188D7" w14:textId="77777777" w:rsidR="00FA2706" w:rsidRPr="00A05A95" w:rsidRDefault="00FA2706" w:rsidP="00566F04">
      <w:pPr>
        <w:pStyle w:val="Code"/>
      </w:pPr>
      <w:r w:rsidRPr="00A05A95">
        <w:t xml:space="preserve">            public const string PageSize = "pageSize";</w:t>
      </w:r>
    </w:p>
    <w:p w14:paraId="550B8AA7" w14:textId="77777777" w:rsidR="00FA2706" w:rsidRPr="00A05A95" w:rsidRDefault="00FA2706" w:rsidP="00566F04">
      <w:pPr>
        <w:pStyle w:val="Code"/>
      </w:pPr>
      <w:r w:rsidRPr="00A05A95">
        <w:t xml:space="preserve">        }</w:t>
      </w:r>
    </w:p>
    <w:p w14:paraId="36D30DBF" w14:textId="77777777" w:rsidR="00FA2706" w:rsidRPr="00A05A95" w:rsidRDefault="00FA2706" w:rsidP="00566F04">
      <w:pPr>
        <w:pStyle w:val="Code"/>
      </w:pPr>
    </w:p>
    <w:p w14:paraId="59C33380" w14:textId="77777777" w:rsidR="00FA2706" w:rsidRPr="00A05A95" w:rsidRDefault="00FA2706" w:rsidP="00566F04">
      <w:pPr>
        <w:pStyle w:val="Code"/>
      </w:pPr>
      <w:r w:rsidRPr="00A05A95">
        <w:t xml:space="preserve">        public static class CommonLinkRelValues</w:t>
      </w:r>
    </w:p>
    <w:p w14:paraId="309B8A8B" w14:textId="77777777" w:rsidR="00FA2706" w:rsidRPr="00A05A95" w:rsidRDefault="00FA2706" w:rsidP="00566F04">
      <w:pPr>
        <w:pStyle w:val="Code"/>
      </w:pPr>
      <w:r w:rsidRPr="00A05A95">
        <w:t xml:space="preserve">        {</w:t>
      </w:r>
    </w:p>
    <w:p w14:paraId="5A1ED68E" w14:textId="77777777" w:rsidR="00FA2706" w:rsidRPr="00A05A95" w:rsidRDefault="00FA2706" w:rsidP="00566F04">
      <w:pPr>
        <w:pStyle w:val="Code"/>
      </w:pPr>
      <w:r w:rsidRPr="00A05A95">
        <w:t xml:space="preserve">            public const string Self = "self";</w:t>
      </w:r>
    </w:p>
    <w:p w14:paraId="6C19DA2D" w14:textId="77777777" w:rsidR="00FA2706" w:rsidRPr="00A05A95" w:rsidRDefault="00FA2706" w:rsidP="00566F04">
      <w:pPr>
        <w:pStyle w:val="Code"/>
      </w:pPr>
      <w:r w:rsidRPr="00A05A95">
        <w:t xml:space="preserve">            public const string All = "all";</w:t>
      </w:r>
    </w:p>
    <w:p w14:paraId="36D3F353" w14:textId="77777777" w:rsidR="00FA2706" w:rsidRPr="00A05A95" w:rsidRDefault="00FA2706" w:rsidP="00566F04">
      <w:pPr>
        <w:pStyle w:val="Code"/>
      </w:pPr>
      <w:r w:rsidRPr="00A05A95">
        <w:t xml:space="preserve">            public const string CurrentPage = "currentPage";</w:t>
      </w:r>
    </w:p>
    <w:p w14:paraId="7C2A7E1B" w14:textId="77777777" w:rsidR="00FA2706" w:rsidRPr="00A05A95" w:rsidRDefault="00FA2706" w:rsidP="00566F04">
      <w:pPr>
        <w:pStyle w:val="Code"/>
      </w:pPr>
      <w:r w:rsidRPr="00A05A95">
        <w:t xml:space="preserve">            public const string PreviousPage = "previousPage";</w:t>
      </w:r>
    </w:p>
    <w:p w14:paraId="0534D28A" w14:textId="77777777" w:rsidR="00FA2706" w:rsidRPr="00A05A95" w:rsidRDefault="00FA2706" w:rsidP="00566F04">
      <w:pPr>
        <w:pStyle w:val="Code"/>
      </w:pPr>
      <w:r w:rsidRPr="00A05A95">
        <w:t xml:space="preserve">            public const string NextPage = "nextPage";</w:t>
      </w:r>
    </w:p>
    <w:p w14:paraId="567DAE01" w14:textId="77777777" w:rsidR="00FA2706" w:rsidRPr="00A05A95" w:rsidRDefault="00FA2706" w:rsidP="00566F04">
      <w:pPr>
        <w:pStyle w:val="Code"/>
      </w:pPr>
      <w:r w:rsidRPr="00A05A95">
        <w:t xml:space="preserve">        }</w:t>
      </w:r>
    </w:p>
    <w:p w14:paraId="2E894D35" w14:textId="77777777" w:rsidR="00FA2706" w:rsidRPr="00A05A95" w:rsidRDefault="00FA2706" w:rsidP="00566F04">
      <w:pPr>
        <w:pStyle w:val="Code"/>
      </w:pPr>
    </w:p>
    <w:p w14:paraId="6463B2DC" w14:textId="77777777" w:rsidR="00FA2706" w:rsidRPr="00A05A95" w:rsidRDefault="00FA2706" w:rsidP="00566F04">
      <w:pPr>
        <w:pStyle w:val="Code"/>
      </w:pPr>
      <w:r w:rsidRPr="00A05A95">
        <w:t xml:space="preserve">        public static class CommonRoutingDefinitions</w:t>
      </w:r>
    </w:p>
    <w:p w14:paraId="5FD17C22" w14:textId="77777777" w:rsidR="00FA2706" w:rsidRPr="00A05A95" w:rsidRDefault="00FA2706" w:rsidP="00566F04">
      <w:pPr>
        <w:pStyle w:val="Code"/>
      </w:pPr>
      <w:r w:rsidRPr="00A05A95">
        <w:t xml:space="preserve">        {</w:t>
      </w:r>
    </w:p>
    <w:p w14:paraId="029418DE" w14:textId="77777777" w:rsidR="00FA2706" w:rsidRPr="00A05A95" w:rsidRDefault="00FA2706" w:rsidP="00566F04">
      <w:pPr>
        <w:pStyle w:val="Code"/>
      </w:pPr>
      <w:r w:rsidRPr="00A05A95">
        <w:t xml:space="preserve">            public const string ApiSegmentName = "api";</w:t>
      </w:r>
    </w:p>
    <w:p w14:paraId="068AC170" w14:textId="77777777" w:rsidR="00FA2706" w:rsidRPr="00A05A95" w:rsidRDefault="00FA2706" w:rsidP="00566F04">
      <w:pPr>
        <w:pStyle w:val="Code"/>
      </w:pPr>
      <w:r w:rsidRPr="00A05A95">
        <w:t xml:space="preserve">            public const string ApiVersionSegmentName = "apiVersion";</w:t>
      </w:r>
    </w:p>
    <w:p w14:paraId="142B8F6E" w14:textId="77777777" w:rsidR="00FA2706" w:rsidRPr="00A05A95" w:rsidRDefault="00FA2706" w:rsidP="00566F04">
      <w:pPr>
        <w:pStyle w:val="Code"/>
      </w:pPr>
      <w:r w:rsidRPr="00A05A95">
        <w:t xml:space="preserve">            public const string CurrentApiVersion = "v1";</w:t>
      </w:r>
    </w:p>
    <w:p w14:paraId="662A19BC" w14:textId="77777777" w:rsidR="00FA2706" w:rsidRPr="00A05A95" w:rsidRDefault="00FA2706" w:rsidP="00566F04">
      <w:pPr>
        <w:pStyle w:val="Code"/>
      </w:pPr>
      <w:r w:rsidRPr="00A05A95">
        <w:t xml:space="preserve">        }</w:t>
      </w:r>
    </w:p>
    <w:p w14:paraId="782A2762" w14:textId="77777777" w:rsidR="00FA2706" w:rsidRPr="00A05A95" w:rsidRDefault="00FA2706" w:rsidP="00566F04">
      <w:pPr>
        <w:pStyle w:val="Code"/>
      </w:pPr>
    </w:p>
    <w:p w14:paraId="0435DA49" w14:textId="77777777" w:rsidR="00FA2706" w:rsidRPr="00A05A95" w:rsidRDefault="00FA2706" w:rsidP="00566F04">
      <w:pPr>
        <w:pStyle w:val="Code"/>
      </w:pPr>
      <w:r w:rsidRPr="00A05A95">
        <w:t xml:space="preserve">        public static class SchemeTypes</w:t>
      </w:r>
    </w:p>
    <w:p w14:paraId="2103C36A" w14:textId="77777777" w:rsidR="00FA2706" w:rsidRPr="00A05A95" w:rsidRDefault="00FA2706" w:rsidP="00566F04">
      <w:pPr>
        <w:pStyle w:val="Code"/>
      </w:pPr>
      <w:r w:rsidRPr="00A05A95">
        <w:t xml:space="preserve">        {</w:t>
      </w:r>
    </w:p>
    <w:p w14:paraId="286C8962" w14:textId="77777777" w:rsidR="00FA2706" w:rsidRPr="00A05A95" w:rsidRDefault="00FA2706" w:rsidP="00566F04">
      <w:pPr>
        <w:pStyle w:val="Code"/>
      </w:pPr>
      <w:r w:rsidRPr="00A05A95">
        <w:t xml:space="preserve">            public const string Basic = "basic";</w:t>
      </w:r>
    </w:p>
    <w:p w14:paraId="66DF4034" w14:textId="77777777" w:rsidR="00FA2706" w:rsidRPr="00A05A95" w:rsidRDefault="00FA2706" w:rsidP="00566F04">
      <w:pPr>
        <w:pStyle w:val="Code"/>
      </w:pPr>
      <w:r w:rsidRPr="00A05A95">
        <w:t xml:space="preserve">        }</w:t>
      </w:r>
    </w:p>
    <w:p w14:paraId="1DAEEF4C" w14:textId="77777777" w:rsidR="00FA2706" w:rsidRPr="00A05A95" w:rsidRDefault="00FA2706" w:rsidP="00566F04">
      <w:pPr>
        <w:pStyle w:val="Code"/>
      </w:pPr>
    </w:p>
    <w:p w14:paraId="5B1EF95F" w14:textId="77777777" w:rsidR="00FA2706" w:rsidRPr="00A05A95" w:rsidRDefault="00FA2706" w:rsidP="00566F04">
      <w:pPr>
        <w:pStyle w:val="Code"/>
      </w:pPr>
      <w:r w:rsidRPr="00A05A95">
        <w:t xml:space="preserve">        public static class RoleNames</w:t>
      </w:r>
    </w:p>
    <w:p w14:paraId="4E518548" w14:textId="77777777" w:rsidR="00FA2706" w:rsidRPr="00A05A95" w:rsidRDefault="00FA2706" w:rsidP="00566F04">
      <w:pPr>
        <w:pStyle w:val="Code"/>
      </w:pPr>
      <w:r w:rsidRPr="00A05A95">
        <w:t xml:space="preserve">        {</w:t>
      </w:r>
    </w:p>
    <w:p w14:paraId="2872F7D8" w14:textId="77777777" w:rsidR="00FA2706" w:rsidRPr="00A05A95" w:rsidRDefault="00FA2706" w:rsidP="00566F04">
      <w:pPr>
        <w:pStyle w:val="Code"/>
      </w:pPr>
      <w:r w:rsidRPr="00A05A95">
        <w:t xml:space="preserve">            public const string Manager = "Manager";</w:t>
      </w:r>
    </w:p>
    <w:p w14:paraId="5D9AE765" w14:textId="77777777" w:rsidR="00FA2706" w:rsidRPr="00A05A95" w:rsidRDefault="00FA2706" w:rsidP="00566F04">
      <w:pPr>
        <w:pStyle w:val="Code"/>
      </w:pPr>
      <w:r w:rsidRPr="00A05A95">
        <w:t xml:space="preserve">            public const string SeniorWorker = "SeniorWorker";</w:t>
      </w:r>
    </w:p>
    <w:p w14:paraId="1AABE3F0" w14:textId="77777777" w:rsidR="00FA2706" w:rsidRPr="00A05A95" w:rsidRDefault="00FA2706" w:rsidP="00566F04">
      <w:pPr>
        <w:pStyle w:val="Code"/>
      </w:pPr>
      <w:r w:rsidRPr="00A05A95">
        <w:t xml:space="preserve">            public const string JuniorWorker = "JuniorWorker";</w:t>
      </w:r>
    </w:p>
    <w:p w14:paraId="4F542449" w14:textId="77777777" w:rsidR="00FA2706" w:rsidRPr="00A05A95" w:rsidRDefault="00FA2706" w:rsidP="00566F04">
      <w:pPr>
        <w:pStyle w:val="Code"/>
      </w:pPr>
      <w:r w:rsidRPr="00A05A95">
        <w:t xml:space="preserve">        }</w:t>
      </w:r>
    </w:p>
    <w:p w14:paraId="6A00E3E7" w14:textId="77777777" w:rsidR="00FA2706" w:rsidRPr="00A05A95" w:rsidRDefault="00FA2706" w:rsidP="00566F04">
      <w:pPr>
        <w:pStyle w:val="Code"/>
      </w:pPr>
    </w:p>
    <w:p w14:paraId="3F33F786" w14:textId="77777777" w:rsidR="00FA2706" w:rsidRPr="00A05A95" w:rsidRDefault="00FA2706" w:rsidP="00566F04">
      <w:pPr>
        <w:pStyle w:val="Code"/>
      </w:pPr>
      <w:r w:rsidRPr="00A05A95">
        <w:t xml:space="preserve">        public const string DefaultLegacyNamespace = "http://tempuri.org/";</w:t>
      </w:r>
    </w:p>
    <w:p w14:paraId="47ABAB04" w14:textId="77777777" w:rsidR="00FA2706" w:rsidRPr="00A05A95" w:rsidRDefault="00FA2706" w:rsidP="00566F04">
      <w:pPr>
        <w:pStyle w:val="Code"/>
      </w:pPr>
      <w:r w:rsidRPr="00A05A95">
        <w:t xml:space="preserve">    }</w:t>
      </w:r>
    </w:p>
    <w:p w14:paraId="1FCCA267" w14:textId="77777777" w:rsidR="00FA2706" w:rsidRDefault="00FA2706" w:rsidP="00566F04">
      <w:pPr>
        <w:pStyle w:val="Code"/>
      </w:pPr>
      <w:r w:rsidRPr="00A05A95">
        <w:t>}</w:t>
      </w:r>
      <w:bookmarkEnd w:id="177"/>
    </w:p>
    <w:p w14:paraId="087F1D1E" w14:textId="77777777" w:rsidR="00FA2706" w:rsidRDefault="00FA2706" w:rsidP="009732B5">
      <w:pPr>
        <w:pStyle w:val="BodyText"/>
      </w:pPr>
      <w:r>
        <w:lastRenderedPageBreak/>
        <w:t xml:space="preserve">The next prerequisite type to add is </w:t>
      </w:r>
      <w:r w:rsidRPr="00DC77E1">
        <w:rPr>
          <w:rStyle w:val="CodeInline"/>
        </w:rPr>
        <w:t>LocationLinkCalculator</w:t>
      </w:r>
      <w:r>
        <w:t xml:space="preserve">. This is just a little utility class encapsulating a trivial algorithm that returns the location link from a service model's collection of </w:t>
      </w:r>
      <w:r w:rsidRPr="00995821">
        <w:rPr>
          <w:rStyle w:val="CodeInline"/>
        </w:rPr>
        <w:t>Link</w:t>
      </w:r>
      <w:r>
        <w:t xml:space="preserve"> objects. Note that it is static (gasp!). While we generally discourage the use of statics because of the tight coupling they introduce, they can be appropriate for trivial utility functions. Does this calculator need to support polymorphism? Does it need to be mocked? No, and probably not, respectively. So implement it as follows:</w:t>
      </w:r>
    </w:p>
    <w:p w14:paraId="0F8CB742" w14:textId="77777777" w:rsidR="00FA2706" w:rsidRPr="0085434D" w:rsidRDefault="00FA2706" w:rsidP="00566F04">
      <w:pPr>
        <w:pStyle w:val="Code"/>
      </w:pPr>
      <w:bookmarkStart w:id="178" w:name="OLE_LINK133"/>
      <w:bookmarkStart w:id="179" w:name="OLE_LINK134"/>
      <w:r w:rsidRPr="0085434D">
        <w:t>using System;</w:t>
      </w:r>
    </w:p>
    <w:p w14:paraId="245F0AA9" w14:textId="77777777" w:rsidR="00FA2706" w:rsidRPr="0085434D" w:rsidRDefault="00FA2706" w:rsidP="00566F04">
      <w:pPr>
        <w:pStyle w:val="Code"/>
      </w:pPr>
      <w:r w:rsidRPr="0085434D">
        <w:t>using System.Linq;</w:t>
      </w:r>
    </w:p>
    <w:p w14:paraId="6D28CB43" w14:textId="77777777" w:rsidR="00FA2706" w:rsidRPr="0085434D" w:rsidRDefault="00FA2706" w:rsidP="00566F04">
      <w:pPr>
        <w:pStyle w:val="Code"/>
      </w:pPr>
      <w:r w:rsidRPr="0085434D">
        <w:t>using WebApi2Book.Common;</w:t>
      </w:r>
    </w:p>
    <w:p w14:paraId="510AA953" w14:textId="77777777" w:rsidR="00FA2706" w:rsidRPr="0085434D" w:rsidRDefault="00FA2706" w:rsidP="00566F04">
      <w:pPr>
        <w:pStyle w:val="Code"/>
      </w:pPr>
      <w:r w:rsidRPr="0085434D">
        <w:t>using WebApi2Book.Web.Api.Models;</w:t>
      </w:r>
    </w:p>
    <w:p w14:paraId="210EA2DB" w14:textId="77777777" w:rsidR="00FA2706" w:rsidRPr="0085434D" w:rsidRDefault="00FA2706" w:rsidP="00566F04">
      <w:pPr>
        <w:pStyle w:val="Code"/>
      </w:pPr>
    </w:p>
    <w:p w14:paraId="498A6CE5" w14:textId="77777777" w:rsidR="00FA2706" w:rsidRPr="0085434D" w:rsidRDefault="00FA2706" w:rsidP="00566F04">
      <w:pPr>
        <w:pStyle w:val="Code"/>
      </w:pPr>
      <w:r w:rsidRPr="0085434D">
        <w:t>namespace WebApi2Book.Web.Api.MaintenanceProcessing</w:t>
      </w:r>
    </w:p>
    <w:p w14:paraId="5E807604" w14:textId="77777777" w:rsidR="00FA2706" w:rsidRPr="0085434D" w:rsidRDefault="00FA2706" w:rsidP="00566F04">
      <w:pPr>
        <w:pStyle w:val="Code"/>
      </w:pPr>
      <w:r w:rsidRPr="0085434D">
        <w:t>{</w:t>
      </w:r>
    </w:p>
    <w:p w14:paraId="013C55B8" w14:textId="77777777" w:rsidR="00FA2706" w:rsidRPr="0085434D" w:rsidRDefault="00FA2706" w:rsidP="00566F04">
      <w:pPr>
        <w:pStyle w:val="Code"/>
      </w:pPr>
      <w:r w:rsidRPr="0085434D">
        <w:t xml:space="preserve">    public static class LocationLinkCalculator</w:t>
      </w:r>
    </w:p>
    <w:p w14:paraId="02B1144B" w14:textId="77777777" w:rsidR="00FA2706" w:rsidRPr="0085434D" w:rsidRDefault="00FA2706" w:rsidP="00566F04">
      <w:pPr>
        <w:pStyle w:val="Code"/>
      </w:pPr>
      <w:r w:rsidRPr="0085434D">
        <w:t xml:space="preserve">    {</w:t>
      </w:r>
    </w:p>
    <w:p w14:paraId="5E64274F" w14:textId="77777777" w:rsidR="00FA2706" w:rsidRPr="0085434D" w:rsidRDefault="00FA2706" w:rsidP="00566F04">
      <w:pPr>
        <w:pStyle w:val="Code"/>
      </w:pPr>
      <w:r w:rsidRPr="0085434D">
        <w:t xml:space="preserve">        public static Uri GetLocationLink(ILinkContaining linkContaining)</w:t>
      </w:r>
    </w:p>
    <w:p w14:paraId="4344F187" w14:textId="77777777" w:rsidR="00FA2706" w:rsidRPr="0085434D" w:rsidRDefault="00FA2706" w:rsidP="00566F04">
      <w:pPr>
        <w:pStyle w:val="Code"/>
      </w:pPr>
      <w:r w:rsidRPr="0085434D">
        <w:t xml:space="preserve">        {</w:t>
      </w:r>
    </w:p>
    <w:p w14:paraId="46F2A1E2" w14:textId="77777777" w:rsidR="00FA2706" w:rsidRPr="0085434D" w:rsidRDefault="00FA2706" w:rsidP="00566F04">
      <w:pPr>
        <w:pStyle w:val="Code"/>
      </w:pPr>
      <w:r w:rsidRPr="0085434D">
        <w:t xml:space="preserve">            var locationLink = linkContaining.Links.FirstOrDefault(x =&gt; x.Rel == Constants.CommonLinkRelValues.Self);</w:t>
      </w:r>
    </w:p>
    <w:p w14:paraId="65392CC5" w14:textId="77777777" w:rsidR="00FA2706" w:rsidRPr="0085434D" w:rsidRDefault="00FA2706" w:rsidP="00566F04">
      <w:pPr>
        <w:pStyle w:val="Code"/>
      </w:pPr>
      <w:r w:rsidRPr="0085434D">
        <w:t xml:space="preserve">            return locationLink == null ? null : new Uri(locationLink.Href);</w:t>
      </w:r>
    </w:p>
    <w:p w14:paraId="5D778151" w14:textId="77777777" w:rsidR="00FA2706" w:rsidRPr="0085434D" w:rsidRDefault="00FA2706" w:rsidP="00566F04">
      <w:pPr>
        <w:pStyle w:val="Code"/>
      </w:pPr>
      <w:r w:rsidRPr="0085434D">
        <w:t xml:space="preserve">        }</w:t>
      </w:r>
    </w:p>
    <w:p w14:paraId="4CA8F504" w14:textId="77777777" w:rsidR="00FA2706" w:rsidRPr="0085434D" w:rsidRDefault="00FA2706" w:rsidP="00566F04">
      <w:pPr>
        <w:pStyle w:val="Code"/>
      </w:pPr>
      <w:r w:rsidRPr="0085434D">
        <w:t xml:space="preserve">    }</w:t>
      </w:r>
    </w:p>
    <w:p w14:paraId="08CC6636" w14:textId="77777777" w:rsidR="00FA2706" w:rsidRDefault="00FA2706" w:rsidP="00566F04">
      <w:pPr>
        <w:pStyle w:val="Code"/>
      </w:pPr>
      <w:r w:rsidRPr="0085434D">
        <w:t>}</w:t>
      </w:r>
    </w:p>
    <w:bookmarkEnd w:id="178"/>
    <w:bookmarkEnd w:id="179"/>
    <w:p w14:paraId="2479CB3C" w14:textId="77777777" w:rsidR="00FA2706" w:rsidRDefault="00FA2706" w:rsidP="00566F04">
      <w:pPr>
        <w:pStyle w:val="Code"/>
      </w:pPr>
    </w:p>
    <w:p w14:paraId="6F767750" w14:textId="77777777" w:rsidR="00FA2706" w:rsidRDefault="00FA2706" w:rsidP="009732B5">
      <w:pPr>
        <w:pStyle w:val="BodyText"/>
      </w:pPr>
      <w:r>
        <w:t xml:space="preserve">With prerequisites complete, we're now ready to implement the </w:t>
      </w:r>
      <w:r w:rsidRPr="001D46FC">
        <w:rPr>
          <w:rStyle w:val="CodeInline"/>
        </w:rPr>
        <w:t>IHttpActionResult</w:t>
      </w:r>
      <w:r w:rsidRPr="00B54CA3">
        <w:rPr>
          <w:rStyle w:val="CodeInline"/>
        </w:rPr>
        <w:t xml:space="preserve"> that indicates a new task has been created</w:t>
      </w:r>
      <w:r w:rsidRPr="00A27F76">
        <w:t>.</w:t>
      </w:r>
      <w:r>
        <w:t xml:space="preserve"> Implement it as follows:</w:t>
      </w:r>
    </w:p>
    <w:p w14:paraId="2ECC32F2" w14:textId="77777777" w:rsidR="00FA2706" w:rsidRDefault="00FA2706" w:rsidP="00566F04">
      <w:pPr>
        <w:pStyle w:val="Code"/>
      </w:pPr>
    </w:p>
    <w:p w14:paraId="6ACB438E" w14:textId="77777777" w:rsidR="00FA2706" w:rsidRPr="00D12600" w:rsidRDefault="00FA2706" w:rsidP="00566F04">
      <w:pPr>
        <w:pStyle w:val="Code"/>
      </w:pPr>
      <w:bookmarkStart w:id="180" w:name="OLE_LINK135"/>
      <w:bookmarkStart w:id="181" w:name="OLE_LINK136"/>
      <w:r w:rsidRPr="00D12600">
        <w:t>using System.Net;</w:t>
      </w:r>
    </w:p>
    <w:p w14:paraId="12EB9008" w14:textId="77777777" w:rsidR="00FA2706" w:rsidRPr="00D12600" w:rsidRDefault="00FA2706" w:rsidP="00566F04">
      <w:pPr>
        <w:pStyle w:val="Code"/>
      </w:pPr>
      <w:r w:rsidRPr="00D12600">
        <w:t>using System.Net.Http;</w:t>
      </w:r>
    </w:p>
    <w:p w14:paraId="720136AE" w14:textId="77777777" w:rsidR="00FA2706" w:rsidRPr="00D12600" w:rsidRDefault="00FA2706" w:rsidP="00566F04">
      <w:pPr>
        <w:pStyle w:val="Code"/>
      </w:pPr>
      <w:r w:rsidRPr="00D12600">
        <w:t>using System.Threading;</w:t>
      </w:r>
    </w:p>
    <w:p w14:paraId="339B9EC2" w14:textId="77777777" w:rsidR="00FA2706" w:rsidRPr="00D12600" w:rsidRDefault="00FA2706" w:rsidP="00566F04">
      <w:pPr>
        <w:pStyle w:val="Code"/>
      </w:pPr>
      <w:r w:rsidRPr="00D12600">
        <w:t>using System.Threading.Tasks;</w:t>
      </w:r>
    </w:p>
    <w:p w14:paraId="74264187" w14:textId="77777777" w:rsidR="00FA2706" w:rsidRPr="00D12600" w:rsidRDefault="00FA2706" w:rsidP="00566F04">
      <w:pPr>
        <w:pStyle w:val="Code"/>
      </w:pPr>
      <w:r w:rsidRPr="00D12600">
        <w:t>using System.Web.Http;</w:t>
      </w:r>
    </w:p>
    <w:p w14:paraId="7AACDC10" w14:textId="77777777" w:rsidR="00FA2706" w:rsidRPr="00D12600" w:rsidRDefault="00FA2706" w:rsidP="00566F04">
      <w:pPr>
        <w:pStyle w:val="Code"/>
      </w:pPr>
      <w:r w:rsidRPr="00D12600">
        <w:t>using Task = WebApi2Book.Web.Api.Models.Task;</w:t>
      </w:r>
    </w:p>
    <w:p w14:paraId="5483541D" w14:textId="77777777" w:rsidR="00FA2706" w:rsidRPr="00D12600" w:rsidRDefault="00FA2706" w:rsidP="00566F04">
      <w:pPr>
        <w:pStyle w:val="Code"/>
      </w:pPr>
    </w:p>
    <w:p w14:paraId="4D3EB194" w14:textId="77777777" w:rsidR="00FA2706" w:rsidRPr="00D12600" w:rsidRDefault="00FA2706" w:rsidP="00566F04">
      <w:pPr>
        <w:pStyle w:val="Code"/>
      </w:pPr>
      <w:r w:rsidRPr="00D12600">
        <w:t>namespace WebApi2Book.Web.Api.MaintenanceProcessing</w:t>
      </w:r>
    </w:p>
    <w:p w14:paraId="792F5AD2" w14:textId="77777777" w:rsidR="00FA2706" w:rsidRPr="00D12600" w:rsidRDefault="00FA2706" w:rsidP="00566F04">
      <w:pPr>
        <w:pStyle w:val="Code"/>
      </w:pPr>
      <w:r w:rsidRPr="00D12600">
        <w:t>{</w:t>
      </w:r>
    </w:p>
    <w:p w14:paraId="28BC2540" w14:textId="77777777" w:rsidR="00FA2706" w:rsidRPr="00D12600" w:rsidRDefault="00FA2706" w:rsidP="00566F04">
      <w:pPr>
        <w:pStyle w:val="Code"/>
      </w:pPr>
      <w:r w:rsidRPr="00D12600">
        <w:t xml:space="preserve">    public class TaskCreatedActionResult : IHttpActionResult</w:t>
      </w:r>
    </w:p>
    <w:p w14:paraId="54EDBE92" w14:textId="77777777" w:rsidR="00FA2706" w:rsidRPr="00D12600" w:rsidRDefault="00FA2706" w:rsidP="00566F04">
      <w:pPr>
        <w:pStyle w:val="Code"/>
      </w:pPr>
      <w:r w:rsidRPr="00D12600">
        <w:t xml:space="preserve">    {</w:t>
      </w:r>
    </w:p>
    <w:p w14:paraId="3FB4DB54" w14:textId="77777777" w:rsidR="00FA2706" w:rsidRPr="00D12600" w:rsidRDefault="00FA2706" w:rsidP="00566F04">
      <w:pPr>
        <w:pStyle w:val="Code"/>
      </w:pPr>
      <w:r w:rsidRPr="00D12600">
        <w:t xml:space="preserve">        private readonly Task _createdTask;</w:t>
      </w:r>
    </w:p>
    <w:p w14:paraId="184EFBC3" w14:textId="77777777" w:rsidR="00FA2706" w:rsidRPr="00D12600" w:rsidRDefault="00FA2706" w:rsidP="00566F04">
      <w:pPr>
        <w:pStyle w:val="Code"/>
      </w:pPr>
      <w:r w:rsidRPr="00D12600">
        <w:t xml:space="preserve">        private readonly HttpRequestMessage _requestMessage;</w:t>
      </w:r>
    </w:p>
    <w:p w14:paraId="291D1DF1" w14:textId="77777777" w:rsidR="00FA2706" w:rsidRPr="00D12600" w:rsidRDefault="00FA2706" w:rsidP="00566F04">
      <w:pPr>
        <w:pStyle w:val="Code"/>
      </w:pPr>
    </w:p>
    <w:p w14:paraId="5D125F92" w14:textId="77777777" w:rsidR="00FA2706" w:rsidRPr="00D12600" w:rsidRDefault="00FA2706" w:rsidP="00566F04">
      <w:pPr>
        <w:pStyle w:val="Code"/>
      </w:pPr>
      <w:r w:rsidRPr="00D12600">
        <w:t xml:space="preserve">        public TaskCreatedActionResult(HttpRequestMessage requestMessage,</w:t>
      </w:r>
    </w:p>
    <w:p w14:paraId="24E946A6" w14:textId="77777777" w:rsidR="00FA2706" w:rsidRPr="00D12600" w:rsidRDefault="00FA2706" w:rsidP="00566F04">
      <w:pPr>
        <w:pStyle w:val="Code"/>
      </w:pPr>
      <w:r w:rsidRPr="00D12600">
        <w:t xml:space="preserve">            Task createdTask)</w:t>
      </w:r>
    </w:p>
    <w:p w14:paraId="24480348" w14:textId="77777777" w:rsidR="00FA2706" w:rsidRPr="00D12600" w:rsidRDefault="00FA2706" w:rsidP="00566F04">
      <w:pPr>
        <w:pStyle w:val="Code"/>
      </w:pPr>
      <w:r w:rsidRPr="00D12600">
        <w:t xml:space="preserve">        {</w:t>
      </w:r>
    </w:p>
    <w:p w14:paraId="79B2A4BD" w14:textId="77777777" w:rsidR="00FA2706" w:rsidRPr="00D12600" w:rsidRDefault="00FA2706" w:rsidP="00566F04">
      <w:pPr>
        <w:pStyle w:val="Code"/>
      </w:pPr>
      <w:r w:rsidRPr="00D12600">
        <w:t xml:space="preserve">            _requestMessage = requestMessage;</w:t>
      </w:r>
    </w:p>
    <w:p w14:paraId="5566E0B8" w14:textId="77777777" w:rsidR="00FA2706" w:rsidRPr="00D12600" w:rsidRDefault="00FA2706" w:rsidP="00566F04">
      <w:pPr>
        <w:pStyle w:val="Code"/>
      </w:pPr>
      <w:r w:rsidRPr="00D12600">
        <w:t xml:space="preserve">            _createdTask = createdTask;</w:t>
      </w:r>
    </w:p>
    <w:p w14:paraId="66C7C8A2" w14:textId="77777777" w:rsidR="00FA2706" w:rsidRPr="00D12600" w:rsidRDefault="00FA2706" w:rsidP="00566F04">
      <w:pPr>
        <w:pStyle w:val="Code"/>
      </w:pPr>
      <w:r w:rsidRPr="00D12600">
        <w:t xml:space="preserve">        }</w:t>
      </w:r>
    </w:p>
    <w:p w14:paraId="1968EE3B" w14:textId="77777777" w:rsidR="00FA2706" w:rsidRPr="00D12600" w:rsidRDefault="00FA2706" w:rsidP="00566F04">
      <w:pPr>
        <w:pStyle w:val="Code"/>
      </w:pPr>
    </w:p>
    <w:p w14:paraId="69881F2E" w14:textId="77777777" w:rsidR="00FA2706" w:rsidRPr="00D12600" w:rsidRDefault="00FA2706" w:rsidP="00566F04">
      <w:pPr>
        <w:pStyle w:val="Code"/>
      </w:pPr>
      <w:r w:rsidRPr="00D12600">
        <w:t xml:space="preserve">        public Task&lt;HttpResponseMessage&gt; ExecuteAsync(CancellationToken cancellationToken)</w:t>
      </w:r>
    </w:p>
    <w:p w14:paraId="26210812" w14:textId="77777777" w:rsidR="00FA2706" w:rsidRPr="00D12600" w:rsidRDefault="00FA2706" w:rsidP="00566F04">
      <w:pPr>
        <w:pStyle w:val="Code"/>
      </w:pPr>
      <w:r w:rsidRPr="00D12600">
        <w:lastRenderedPageBreak/>
        <w:t xml:space="preserve">        {</w:t>
      </w:r>
    </w:p>
    <w:p w14:paraId="5C3F64A4" w14:textId="77777777" w:rsidR="00FA2706" w:rsidRPr="00D12600" w:rsidRDefault="00FA2706" w:rsidP="00566F04">
      <w:pPr>
        <w:pStyle w:val="Code"/>
      </w:pPr>
      <w:r w:rsidRPr="00D12600">
        <w:t xml:space="preserve">            return System.Threading.Tasks.Task.FromResult(Execute());</w:t>
      </w:r>
    </w:p>
    <w:p w14:paraId="0704DA13" w14:textId="77777777" w:rsidR="00FA2706" w:rsidRPr="00D12600" w:rsidRDefault="00FA2706" w:rsidP="00566F04">
      <w:pPr>
        <w:pStyle w:val="Code"/>
      </w:pPr>
      <w:r w:rsidRPr="00D12600">
        <w:t xml:space="preserve">        }</w:t>
      </w:r>
    </w:p>
    <w:p w14:paraId="602EACFE" w14:textId="77777777" w:rsidR="00FA2706" w:rsidRPr="00D12600" w:rsidRDefault="00FA2706" w:rsidP="00566F04">
      <w:pPr>
        <w:pStyle w:val="Code"/>
      </w:pPr>
    </w:p>
    <w:p w14:paraId="79AF7EE9" w14:textId="77777777" w:rsidR="00FA2706" w:rsidRPr="00D12600" w:rsidRDefault="00FA2706" w:rsidP="00566F04">
      <w:pPr>
        <w:pStyle w:val="Code"/>
      </w:pPr>
      <w:r w:rsidRPr="00D12600">
        <w:t xml:space="preserve">        public HttpResponseMessage Execute()</w:t>
      </w:r>
    </w:p>
    <w:p w14:paraId="5CA4AD66" w14:textId="77777777" w:rsidR="00FA2706" w:rsidRPr="00D12600" w:rsidRDefault="00FA2706" w:rsidP="00566F04">
      <w:pPr>
        <w:pStyle w:val="Code"/>
      </w:pPr>
      <w:r w:rsidRPr="00D12600">
        <w:t xml:space="preserve">        {</w:t>
      </w:r>
    </w:p>
    <w:p w14:paraId="349D0C87" w14:textId="77777777" w:rsidR="00FA2706" w:rsidRPr="00D12600" w:rsidRDefault="00FA2706" w:rsidP="00566F04">
      <w:pPr>
        <w:pStyle w:val="Code"/>
      </w:pPr>
      <w:r w:rsidRPr="00D12600">
        <w:t xml:space="preserve">            var responseMessage = _requestMessage.CreateResponse(HttpStatusCode.Created, _createdTask);</w:t>
      </w:r>
    </w:p>
    <w:p w14:paraId="07F67528" w14:textId="77777777" w:rsidR="00FA2706" w:rsidRPr="00D12600" w:rsidRDefault="00FA2706" w:rsidP="00566F04">
      <w:pPr>
        <w:pStyle w:val="Code"/>
      </w:pPr>
    </w:p>
    <w:p w14:paraId="14F93868" w14:textId="77777777" w:rsidR="00FA2706" w:rsidRPr="00D12600" w:rsidRDefault="00FA2706" w:rsidP="00566F04">
      <w:pPr>
        <w:pStyle w:val="Code"/>
      </w:pPr>
      <w:r w:rsidRPr="00D12600">
        <w:t xml:space="preserve">            responseMessage.Headers.Location = LocationLinkCalculator.GetLocationLink(_createdTask);</w:t>
      </w:r>
    </w:p>
    <w:p w14:paraId="37F59C16" w14:textId="77777777" w:rsidR="00FA2706" w:rsidRPr="00D12600" w:rsidRDefault="00FA2706" w:rsidP="00566F04">
      <w:pPr>
        <w:pStyle w:val="Code"/>
      </w:pPr>
    </w:p>
    <w:p w14:paraId="6471DB92" w14:textId="77777777" w:rsidR="00FA2706" w:rsidRPr="00D12600" w:rsidRDefault="00FA2706" w:rsidP="00566F04">
      <w:pPr>
        <w:pStyle w:val="Code"/>
      </w:pPr>
      <w:r w:rsidRPr="00D12600">
        <w:t xml:space="preserve">            return responseMessage;</w:t>
      </w:r>
    </w:p>
    <w:p w14:paraId="7F01593C" w14:textId="77777777" w:rsidR="00FA2706" w:rsidRPr="00D12600" w:rsidRDefault="00FA2706" w:rsidP="00566F04">
      <w:pPr>
        <w:pStyle w:val="Code"/>
      </w:pPr>
      <w:r w:rsidRPr="00D12600">
        <w:t xml:space="preserve">        }</w:t>
      </w:r>
    </w:p>
    <w:p w14:paraId="71C953E5" w14:textId="77777777" w:rsidR="00FA2706" w:rsidRPr="00D12600" w:rsidRDefault="00FA2706" w:rsidP="00566F04">
      <w:pPr>
        <w:pStyle w:val="Code"/>
      </w:pPr>
      <w:r w:rsidRPr="00D12600">
        <w:t xml:space="preserve">    }</w:t>
      </w:r>
    </w:p>
    <w:p w14:paraId="53A47732" w14:textId="77777777" w:rsidR="00FA2706" w:rsidRDefault="00FA2706" w:rsidP="00566F04">
      <w:pPr>
        <w:pStyle w:val="Code"/>
      </w:pPr>
      <w:r w:rsidRPr="00D12600">
        <w:t>}</w:t>
      </w:r>
      <w:bookmarkEnd w:id="180"/>
      <w:bookmarkEnd w:id="181"/>
      <w:r w:rsidRPr="00D12600">
        <w:t xml:space="preserve"> </w:t>
      </w:r>
    </w:p>
    <w:p w14:paraId="677D8E81" w14:textId="77777777" w:rsidR="00FA2706" w:rsidRDefault="00FA2706" w:rsidP="009732B5">
      <w:pPr>
        <w:pStyle w:val="BodyText"/>
      </w:pPr>
      <w:r>
        <w:t xml:space="preserve">Looking at the implementation, we see that the constructor accepts an </w:t>
      </w:r>
      <w:r w:rsidRPr="00DC77E1">
        <w:rPr>
          <w:rStyle w:val="CodeInline"/>
        </w:rPr>
        <w:t>HttpRequestMessage</w:t>
      </w:r>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r w:rsidRPr="00DC77E1">
        <w:rPr>
          <w:rStyle w:val="CodeInline"/>
        </w:rPr>
        <w:t>ExecuteAsync</w:t>
      </w:r>
      <w:r>
        <w:t xml:space="preserve"> method. </w:t>
      </w:r>
      <w:r w:rsidRPr="00DC77E1">
        <w:rPr>
          <w:rStyle w:val="CodeInline"/>
        </w:rPr>
        <w:t>Execute</w:t>
      </w:r>
      <w:r>
        <w:t xml:space="preserve"> uses the request message to create a response with the proper </w:t>
      </w:r>
      <w:r w:rsidRPr="00DC77E1">
        <w:rPr>
          <w:rStyle w:val="CodeInline"/>
        </w:rPr>
        <w:t>HttpStatusCode</w:t>
      </w:r>
      <w:r>
        <w:t xml:space="preserve"> and </w:t>
      </w:r>
      <w:r w:rsidRPr="00DC77E1">
        <w:rPr>
          <w:rStyle w:val="CodeInline"/>
        </w:rPr>
        <w:t>Task</w:t>
      </w:r>
      <w:r>
        <w:t xml:space="preserve"> content. Then it also adds the </w:t>
      </w:r>
      <w:r w:rsidRPr="00DC77E1">
        <w:rPr>
          <w:rStyle w:val="CodeInline"/>
        </w:rPr>
        <w:t>Location</w:t>
      </w:r>
      <w:r>
        <w:t xml:space="preserve"> header to the response.</w:t>
      </w:r>
    </w:p>
    <w:p w14:paraId="56D0E6CB" w14:textId="77777777" w:rsidR="00FA2706" w:rsidRDefault="00FA2706" w:rsidP="009732B5">
      <w:pPr>
        <w:pStyle w:val="BodyText"/>
      </w:pPr>
      <w:r>
        <w:t xml:space="preserve">At last, modify the </w:t>
      </w:r>
      <w:r w:rsidRPr="00DC77E1">
        <w:rPr>
          <w:rStyle w:val="CodeInline"/>
        </w:rPr>
        <w:t>AddTask</w:t>
      </w:r>
      <w:r>
        <w:t xml:space="preserve"> method of the </w:t>
      </w:r>
      <w:r w:rsidRPr="00DC77E1">
        <w:rPr>
          <w:rStyle w:val="CodeInline"/>
        </w:rPr>
        <w:t>TasksController</w:t>
      </w:r>
      <w:r>
        <w:t xml:space="preserve"> to return the custom result:</w:t>
      </w:r>
    </w:p>
    <w:p w14:paraId="2732E439" w14:textId="77777777" w:rsidR="00FA2706" w:rsidRPr="00D67A37" w:rsidRDefault="00FA2706" w:rsidP="00566F04">
      <w:pPr>
        <w:pStyle w:val="Code"/>
      </w:pPr>
      <w:r w:rsidRPr="00D67A37">
        <w:t xml:space="preserve"> </w:t>
      </w:r>
      <w:bookmarkStart w:id="182" w:name="OLE_LINK137"/>
      <w:r w:rsidRPr="00D67A37">
        <w:t>[Route("", Name = "AddTaskRoute")]</w:t>
      </w:r>
    </w:p>
    <w:p w14:paraId="666A1674" w14:textId="77777777" w:rsidR="00FA2706" w:rsidRPr="00D67A37" w:rsidRDefault="00FA2706" w:rsidP="00566F04">
      <w:pPr>
        <w:pStyle w:val="Code"/>
      </w:pPr>
      <w:r w:rsidRPr="00D67A37">
        <w:t xml:space="preserve"> [HttpPost]</w:t>
      </w:r>
    </w:p>
    <w:p w14:paraId="0EEC3F61" w14:textId="77777777" w:rsidR="00FA2706" w:rsidRPr="00D67A37" w:rsidRDefault="00FA2706" w:rsidP="00566F04">
      <w:pPr>
        <w:pStyle w:val="Code"/>
      </w:pPr>
      <w:r w:rsidRPr="00D67A37">
        <w:t xml:space="preserve"> public IHttpActionResult AddTask(HttpRequestMessage requestMessage, NewTask newTask)</w:t>
      </w:r>
    </w:p>
    <w:p w14:paraId="18481A8C" w14:textId="77777777" w:rsidR="00FA2706" w:rsidRPr="00D67A37" w:rsidRDefault="00FA2706" w:rsidP="00566F04">
      <w:pPr>
        <w:pStyle w:val="Code"/>
      </w:pPr>
      <w:r w:rsidRPr="00D67A37">
        <w:t xml:space="preserve"> {</w:t>
      </w:r>
    </w:p>
    <w:p w14:paraId="212F2A14" w14:textId="77777777" w:rsidR="00FA2706" w:rsidRPr="00D67A37" w:rsidRDefault="00FA2706" w:rsidP="00566F04">
      <w:pPr>
        <w:pStyle w:val="Code"/>
      </w:pPr>
      <w:r w:rsidRPr="00D67A37">
        <w:t xml:space="preserve">     var task = _addTaskMaintenanceProcessor.AddTask(newTask);</w:t>
      </w:r>
    </w:p>
    <w:p w14:paraId="296E041A" w14:textId="77777777" w:rsidR="00FA2706" w:rsidRPr="00D67A37" w:rsidRDefault="00FA2706" w:rsidP="00566F04">
      <w:pPr>
        <w:pStyle w:val="Code"/>
      </w:pPr>
      <w:r w:rsidRPr="00D67A37">
        <w:t xml:space="preserve">     var result = new TaskCreatedActionResult(requestMessage, task);</w:t>
      </w:r>
    </w:p>
    <w:p w14:paraId="7CA0342E" w14:textId="77777777" w:rsidR="00FA2706" w:rsidRPr="00D67A37" w:rsidRDefault="00FA2706" w:rsidP="00566F04">
      <w:pPr>
        <w:pStyle w:val="Code"/>
      </w:pPr>
      <w:r w:rsidRPr="00D67A37">
        <w:t xml:space="preserve">     return result;</w:t>
      </w:r>
    </w:p>
    <w:p w14:paraId="28FEC7A4" w14:textId="77777777" w:rsidR="00FA2706" w:rsidRDefault="00FA2706" w:rsidP="00566F04">
      <w:pPr>
        <w:pStyle w:val="Code"/>
      </w:pPr>
      <w:r w:rsidRPr="00D67A37">
        <w:t xml:space="preserve"> }</w:t>
      </w:r>
      <w:bookmarkEnd w:id="182"/>
    </w:p>
    <w:p w14:paraId="513DAD07" w14:textId="77777777" w:rsidR="00FA2706" w:rsidRDefault="00FA2706" w:rsidP="009732B5">
      <w:pPr>
        <w:pStyle w:val="BodyText"/>
      </w:pPr>
      <w:r>
        <w:t xml:space="preserve">Though this won't be completely functional until we implement our link services to add the actual links, we will still see the benefit in the response if we hack in a fake link. Therefore, modify the AddTask method of the </w:t>
      </w:r>
      <w:r w:rsidRPr="007E4EFC">
        <w:t>AddTaskMaintenanceProcessor</w:t>
      </w:r>
      <w:r>
        <w:t xml:space="preserve"> so it appears as follows:</w:t>
      </w:r>
    </w:p>
    <w:p w14:paraId="4623C633" w14:textId="77777777" w:rsidR="00FA2706" w:rsidRPr="007E4EFC" w:rsidRDefault="00FA2706" w:rsidP="00566F04">
      <w:pPr>
        <w:pStyle w:val="Code"/>
      </w:pPr>
      <w:bookmarkStart w:id="183" w:name="OLE_LINK138"/>
      <w:bookmarkStart w:id="184" w:name="OLE_LINK139"/>
      <w:commentRangeStart w:id="185"/>
      <w:r w:rsidRPr="007E4EFC">
        <w:t>public Task AddTask(NewTask newTask)</w:t>
      </w:r>
    </w:p>
    <w:p w14:paraId="65777881" w14:textId="77777777" w:rsidR="00FA2706" w:rsidRPr="007E4EFC" w:rsidRDefault="00FA2706" w:rsidP="00566F04">
      <w:pPr>
        <w:pStyle w:val="Code"/>
      </w:pPr>
      <w:r w:rsidRPr="007E4EFC">
        <w:t>{</w:t>
      </w:r>
    </w:p>
    <w:p w14:paraId="3356CEDF" w14:textId="77777777" w:rsidR="00FA2706" w:rsidRPr="007E4EFC" w:rsidRDefault="00FA2706" w:rsidP="00566F04">
      <w:pPr>
        <w:pStyle w:val="Code"/>
      </w:pPr>
      <w:r w:rsidRPr="007E4EFC">
        <w:t xml:space="preserve">    var taskEntity = _autoMapper.Map&lt;Data.Entities.Task&gt;(newTask);</w:t>
      </w:r>
    </w:p>
    <w:p w14:paraId="244B0AF8" w14:textId="77777777" w:rsidR="00FA2706" w:rsidRPr="007E4EFC" w:rsidRDefault="00FA2706" w:rsidP="00566F04">
      <w:pPr>
        <w:pStyle w:val="Code"/>
      </w:pPr>
    </w:p>
    <w:p w14:paraId="6DF08A48" w14:textId="77777777" w:rsidR="00FA2706" w:rsidRPr="007E4EFC" w:rsidRDefault="00FA2706" w:rsidP="00566F04">
      <w:pPr>
        <w:pStyle w:val="Code"/>
      </w:pPr>
      <w:r w:rsidRPr="007E4EFC">
        <w:t xml:space="preserve">    _queryProcessor.AddTask(taskEntity);</w:t>
      </w:r>
    </w:p>
    <w:p w14:paraId="3FF5E338" w14:textId="77777777" w:rsidR="00FA2706" w:rsidRPr="007E4EFC" w:rsidRDefault="00FA2706" w:rsidP="00566F04">
      <w:pPr>
        <w:pStyle w:val="Code"/>
      </w:pPr>
    </w:p>
    <w:p w14:paraId="571AA6F2" w14:textId="77777777" w:rsidR="00FA2706" w:rsidRPr="007E4EFC" w:rsidRDefault="00FA2706" w:rsidP="00566F04">
      <w:pPr>
        <w:pStyle w:val="Code"/>
      </w:pPr>
      <w:r w:rsidRPr="007E4EFC">
        <w:t xml:space="preserve">    var task = _autoMapper.Map&lt;Task&gt;(taskEntity);</w:t>
      </w:r>
    </w:p>
    <w:p w14:paraId="34837652" w14:textId="77777777" w:rsidR="00FA2706" w:rsidRPr="007E4EFC" w:rsidRDefault="00FA2706" w:rsidP="00566F04">
      <w:pPr>
        <w:pStyle w:val="Code"/>
      </w:pPr>
    </w:p>
    <w:p w14:paraId="325EEA8D" w14:textId="77777777" w:rsidR="00FA2706" w:rsidRPr="007E4EFC" w:rsidRDefault="00FA2706" w:rsidP="00566F04">
      <w:pPr>
        <w:pStyle w:val="Code"/>
      </w:pPr>
      <w:r w:rsidRPr="007E4EFC">
        <w:t xml:space="preserve">    // TODO: Implement link service</w:t>
      </w:r>
    </w:p>
    <w:p w14:paraId="7E58F6FD" w14:textId="77777777" w:rsidR="00FA2706" w:rsidRPr="007E4EFC" w:rsidRDefault="00FA2706" w:rsidP="00566F04">
      <w:pPr>
        <w:pStyle w:val="Code"/>
      </w:pPr>
      <w:r w:rsidRPr="007E4EFC">
        <w:t xml:space="preserve">    task.AddLink(new Link</w:t>
      </w:r>
    </w:p>
    <w:p w14:paraId="36084AF6" w14:textId="77777777" w:rsidR="00FA2706" w:rsidRPr="007E4EFC" w:rsidRDefault="00FA2706" w:rsidP="00566F04">
      <w:pPr>
        <w:pStyle w:val="Code"/>
      </w:pPr>
      <w:r w:rsidRPr="007E4EFC">
        <w:t xml:space="preserve">    {</w:t>
      </w:r>
    </w:p>
    <w:p w14:paraId="77308D5D" w14:textId="77777777" w:rsidR="00FA2706" w:rsidRPr="007E4EFC" w:rsidRDefault="00FA2706" w:rsidP="00566F04">
      <w:pPr>
        <w:pStyle w:val="Code"/>
      </w:pPr>
      <w:r w:rsidRPr="007E4EFC">
        <w:t xml:space="preserve">        Method = HttpMethod.</w:t>
      </w:r>
      <w:r>
        <w:t>Get</w:t>
      </w:r>
      <w:r w:rsidRPr="007E4EFC">
        <w:t>.Method,</w:t>
      </w:r>
    </w:p>
    <w:p w14:paraId="1CAC2C5D" w14:textId="77777777" w:rsidR="00FA2706" w:rsidRPr="007E4EFC" w:rsidRDefault="00FA2706" w:rsidP="00566F04">
      <w:pPr>
        <w:pStyle w:val="Code"/>
      </w:pPr>
      <w:r w:rsidRPr="007E4EFC">
        <w:t xml:space="preserve">        </w:t>
      </w:r>
      <w:r w:rsidRPr="00522797">
        <w:t>Href = "http://localhost:61589/api/v1/tasks/" + task.TaskId,</w:t>
      </w:r>
    </w:p>
    <w:p w14:paraId="142E9DC4" w14:textId="77777777" w:rsidR="00FA2706" w:rsidRPr="007E4EFC" w:rsidRDefault="00FA2706" w:rsidP="00566F04">
      <w:pPr>
        <w:pStyle w:val="Code"/>
      </w:pPr>
      <w:r w:rsidRPr="007E4EFC">
        <w:lastRenderedPageBreak/>
        <w:t xml:space="preserve">        Rel = Constants.CommonLinkRelValues.Self</w:t>
      </w:r>
    </w:p>
    <w:p w14:paraId="5B672199" w14:textId="77777777" w:rsidR="00FA2706" w:rsidRPr="007E4EFC" w:rsidRDefault="00FA2706" w:rsidP="00566F04">
      <w:pPr>
        <w:pStyle w:val="Code"/>
      </w:pPr>
      <w:r w:rsidRPr="007E4EFC">
        <w:t xml:space="preserve">    });</w:t>
      </w:r>
    </w:p>
    <w:p w14:paraId="1E80C9AB" w14:textId="77777777" w:rsidR="00FA2706" w:rsidRPr="007E4EFC" w:rsidRDefault="00FA2706" w:rsidP="00566F04">
      <w:pPr>
        <w:pStyle w:val="Code"/>
      </w:pPr>
    </w:p>
    <w:p w14:paraId="4DC56BDA" w14:textId="77777777" w:rsidR="00FA2706" w:rsidRPr="007E4EFC" w:rsidRDefault="00FA2706" w:rsidP="00566F04">
      <w:pPr>
        <w:pStyle w:val="Code"/>
      </w:pPr>
      <w:r w:rsidRPr="007E4EFC">
        <w:t xml:space="preserve">    return task;</w:t>
      </w:r>
    </w:p>
    <w:p w14:paraId="29C77605" w14:textId="77777777" w:rsidR="00FA2706" w:rsidRDefault="00FA2706" w:rsidP="00566F04">
      <w:pPr>
        <w:pStyle w:val="Code"/>
      </w:pPr>
      <w:r w:rsidRPr="007E4EFC">
        <w:t>}</w:t>
      </w:r>
      <w:bookmarkEnd w:id="183"/>
      <w:bookmarkEnd w:id="184"/>
      <w:commentRangeEnd w:id="185"/>
      <w:r w:rsidR="0027680D">
        <w:rPr>
          <w:rStyle w:val="CommentReference"/>
          <w:rFonts w:ascii="Times" w:hAnsi="Times"/>
          <w:noProof w:val="0"/>
        </w:rPr>
        <w:commentReference w:id="185"/>
      </w:r>
    </w:p>
    <w:p w14:paraId="64075FE7" w14:textId="77777777" w:rsidR="00FA2706" w:rsidRDefault="00FA2706" w:rsidP="00566F04">
      <w:pPr>
        <w:pStyle w:val="Code"/>
      </w:pPr>
    </w:p>
    <w:p w14:paraId="09F702B4" w14:textId="77777777" w:rsidR="00FA2706" w:rsidRDefault="00FA2706" w:rsidP="009732B5">
      <w:pPr>
        <w:pStyle w:val="BodyText"/>
      </w:pPr>
      <w:r>
        <w:t>And now the moment we've been waiting for… it's demo time! Once again, execute the demo procedures described in the Implementing POST section. This time you should see something similar to the following [abbreviated] response:</w:t>
      </w:r>
    </w:p>
    <w:p w14:paraId="642F6870" w14:textId="77777777" w:rsidR="00FA2706" w:rsidRPr="007E4EFC" w:rsidRDefault="00FA2706" w:rsidP="00566F04">
      <w:pPr>
        <w:pStyle w:val="Code"/>
      </w:pPr>
      <w:r w:rsidRPr="007E4EFC">
        <w:t>HTTP/1.1 201 Created</w:t>
      </w:r>
    </w:p>
    <w:p w14:paraId="09C6819C" w14:textId="77777777" w:rsidR="00FA2706" w:rsidRPr="007E4EFC" w:rsidRDefault="00FA2706" w:rsidP="00566F04">
      <w:pPr>
        <w:pStyle w:val="Code"/>
      </w:pPr>
      <w:r w:rsidRPr="007E4EFC">
        <w:t>Content-Type: text/json; charset=utf-8</w:t>
      </w:r>
    </w:p>
    <w:p w14:paraId="1F66E6E2" w14:textId="77777777" w:rsidR="00FA2706" w:rsidRPr="007E4EFC" w:rsidRDefault="00FA2706" w:rsidP="00566F04">
      <w:pPr>
        <w:pStyle w:val="Code"/>
      </w:pPr>
      <w:r w:rsidRPr="007E4EFC">
        <w:t>Location: http://localhost:61589/api/v1/tasks</w:t>
      </w:r>
      <w:r>
        <w:t>/10</w:t>
      </w:r>
    </w:p>
    <w:p w14:paraId="49B44232" w14:textId="77777777" w:rsidR="00FA2706" w:rsidRPr="007E4EFC" w:rsidRDefault="00FA2706" w:rsidP="00566F04">
      <w:pPr>
        <w:pStyle w:val="Code"/>
      </w:pPr>
    </w:p>
    <w:p w14:paraId="235C46B1" w14:textId="77777777" w:rsidR="00FA2706" w:rsidRDefault="00FA2706" w:rsidP="00566F04">
      <w:pPr>
        <w:pStyle w:val="Code"/>
      </w:pPr>
      <w:r w:rsidRPr="007E4EFC">
        <w:t>{"TaskId":10,"Subject":"Fix something important","StartDate":null,"DueDate":null,"CreatedDate":"2014-05-04T02:52:39.9872623Z","CompletedDate":null,"Status":{"StatusId":1,"Name":"Not Started","Ordinal":0},"Assignees":[],"Links":[{"Rel":"self","Href":"http://localhost:61589/api/v1/tasks","Method":"</w:t>
      </w:r>
      <w:r>
        <w:t>GET</w:t>
      </w:r>
      <w:r w:rsidRPr="007E4EFC">
        <w:t>"}]}</w:t>
      </w:r>
    </w:p>
    <w:p w14:paraId="2610B591" w14:textId="77777777" w:rsidR="00FA2706" w:rsidRDefault="00FA2706" w:rsidP="009732B5">
      <w:pPr>
        <w:pStyle w:val="BodyText"/>
      </w:pPr>
      <w:r>
        <w:t xml:space="preserve">Congratulations! But what's the point in returning this </w:t>
      </w:r>
      <w:r w:rsidRPr="00995821">
        <w:rPr>
          <w:rStyle w:val="CodeInline"/>
        </w:rPr>
        <w:t>IHttpActionResult</w:t>
      </w:r>
      <w:r>
        <w:t xml:space="preserve">? What not just return a </w:t>
      </w:r>
      <w:r w:rsidRPr="00995821">
        <w:rPr>
          <w:rStyle w:val="CodeInline"/>
        </w:rPr>
        <w:t>Task</w:t>
      </w:r>
      <w:r>
        <w:t xml:space="preserve">? Well, our </w:t>
      </w:r>
      <w:r w:rsidRPr="00347052">
        <w:rPr>
          <w:rStyle w:val="CodeInline"/>
        </w:rPr>
        <w:t>IHttpActionResult</w:t>
      </w:r>
      <w:r w:rsidRPr="00347052">
        <w:t xml:space="preserve"> </w:t>
      </w:r>
      <w:r>
        <w:t>class' single responsibility is to encapsulate the logic of setting the response code and Location header in the response. We could have put the necessary logic in the controller, but we prefer to keep controllers "thin" and easy to unit test.</w:t>
      </w:r>
    </w:p>
    <w:p w14:paraId="6A12372B" w14:textId="77777777" w:rsidR="00FA2706" w:rsidRDefault="00FA2706" w:rsidP="00566F04">
      <w:pPr>
        <w:pStyle w:val="Heading1"/>
      </w:pPr>
      <w:r>
        <w:t>Summary</w:t>
      </w:r>
    </w:p>
    <w:p w14:paraId="57DB4F00" w14:textId="77777777" w:rsidR="00FA2706" w:rsidRPr="0029441E" w:rsidRDefault="00FA2706" w:rsidP="00566F04">
      <w:pPr>
        <w:pStyle w:val="BodyTextFirst"/>
      </w:pPr>
      <w:r>
        <w:t xml:space="preserve">The task-management service we've implemented is posting a task, using a message received via a versioned URL, and returning a proper result. We've implemented the entire stack, and along the way we've dealt with routing, controller selection, dependency management, persistence, type mapping, diagnostic tracing/logging, and error handling. </w:t>
      </w:r>
      <w:r w:rsidRPr="0029441E">
        <w:t xml:space="preserve">To recap how all of this comes together at runtime, let’s </w:t>
      </w:r>
      <w:r>
        <w:t xml:space="preserve">summarize it with </w:t>
      </w:r>
      <w:r w:rsidRPr="0029441E">
        <w:t>some pseudo code:</w:t>
      </w:r>
    </w:p>
    <w:p w14:paraId="13729FCD" w14:textId="77777777" w:rsidR="00FA2706" w:rsidRPr="0029441E" w:rsidRDefault="00FA2706" w:rsidP="00FA2706">
      <w:pPr>
        <w:pStyle w:val="NumList"/>
        <w:numPr>
          <w:ilvl w:val="0"/>
          <w:numId w:val="48"/>
        </w:numPr>
      </w:pPr>
      <w:r w:rsidRPr="0029441E">
        <w:t>Caller makes a web request.</w:t>
      </w:r>
    </w:p>
    <w:p w14:paraId="2F69250F" w14:textId="77777777" w:rsidR="00FA2706" w:rsidRPr="0029441E" w:rsidRDefault="00FA2706" w:rsidP="00FA2706">
      <w:pPr>
        <w:pStyle w:val="NumList"/>
        <w:numPr>
          <w:ilvl w:val="0"/>
          <w:numId w:val="30"/>
        </w:numPr>
      </w:pPr>
      <w:r>
        <w:t>ASP.NET Web API</w:t>
      </w:r>
      <w:r w:rsidRPr="0029441E">
        <w:t xml:space="preserve"> starts activation of the appropriate controller</w:t>
      </w:r>
      <w:r>
        <w:t xml:space="preserve">, which is selected using our custom controller selector </w:t>
      </w:r>
      <w:r w:rsidRPr="0029441E">
        <w:t>based on the URL routes registered at application start-up.</w:t>
      </w:r>
    </w:p>
    <w:p w14:paraId="6FBF8305" w14:textId="77777777" w:rsidR="00FA2706" w:rsidRPr="0029441E" w:rsidRDefault="00FA2706" w:rsidP="00FA2706">
      <w:pPr>
        <w:pStyle w:val="NumList"/>
        <w:numPr>
          <w:ilvl w:val="0"/>
          <w:numId w:val="30"/>
        </w:numPr>
      </w:pPr>
      <w:r w:rsidRPr="006C5EEA">
        <w:t xml:space="preserve">ASP.NET Web API </w:t>
      </w:r>
      <w:r w:rsidRPr="0029441E">
        <w:t xml:space="preserve">uses the </w:t>
      </w:r>
      <w:r w:rsidRPr="003F2AEF">
        <w:rPr>
          <w:rStyle w:val="CodeInline"/>
        </w:rPr>
        <w:t>NinjectDependencyResolver</w:t>
      </w:r>
      <w:r w:rsidRPr="0029441E">
        <w:t xml:space="preserve"> to satisfy all of the dependencies of </w:t>
      </w:r>
      <w:r>
        <w:t xml:space="preserve">the </w:t>
      </w:r>
      <w:r w:rsidRPr="0029441E">
        <w:t>controller, all of the dependencies each dependency requires, and so on</w:t>
      </w:r>
      <w:r>
        <w:t xml:space="preserve"> (it's recursive)</w:t>
      </w:r>
      <w:r w:rsidRPr="0029441E">
        <w:t>.</w:t>
      </w:r>
    </w:p>
    <w:p w14:paraId="2112371A" w14:textId="77777777" w:rsidR="00FA2706" w:rsidRPr="0029441E" w:rsidRDefault="00FA2706" w:rsidP="00FA2706">
      <w:pPr>
        <w:pStyle w:val="NumList"/>
        <w:numPr>
          <w:ilvl w:val="0"/>
          <w:numId w:val="30"/>
        </w:numPr>
      </w:pPr>
      <w:r w:rsidRPr="0029441E">
        <w:t xml:space="preserve">If any object requires an </w:t>
      </w:r>
      <w:r w:rsidRPr="003F2AEF">
        <w:rPr>
          <w:rStyle w:val="CodeInline"/>
        </w:rPr>
        <w:t>ISession</w:t>
      </w:r>
      <w:r w:rsidRPr="0029441E">
        <w:t xml:space="preserve"> object, Ninject calls the </w:t>
      </w:r>
      <w:r w:rsidRPr="003F2AEF">
        <w:rPr>
          <w:rStyle w:val="CodeInline"/>
        </w:rPr>
        <w:t>NinjectConfigurator.CreateSession</w:t>
      </w:r>
      <w:r w:rsidRPr="0029441E">
        <w:t xml:space="preserve"> method to create the </w:t>
      </w:r>
      <w:r w:rsidRPr="003F2AEF">
        <w:rPr>
          <w:rStyle w:val="CodeInline"/>
        </w:rPr>
        <w:t>ISession</w:t>
      </w:r>
      <w:r w:rsidRPr="0029441E">
        <w:t xml:space="preserve"> instance.</w:t>
      </w:r>
    </w:p>
    <w:p w14:paraId="52D8A3A8" w14:textId="77777777" w:rsidR="00FA2706" w:rsidRPr="0029441E" w:rsidRDefault="00FA2706" w:rsidP="00FA2706">
      <w:pPr>
        <w:pStyle w:val="NumList"/>
        <w:numPr>
          <w:ilvl w:val="0"/>
          <w:numId w:val="30"/>
        </w:numPr>
      </w:pPr>
      <w:r w:rsidRPr="0029441E">
        <w:t xml:space="preserve">The </w:t>
      </w:r>
      <w:r w:rsidRPr="003F2AEF">
        <w:rPr>
          <w:rStyle w:val="CodeInline"/>
        </w:rPr>
        <w:t>CreateSession</w:t>
      </w:r>
      <w:r w:rsidRPr="0029441E">
        <w:t xml:space="preserve"> method opens a new session and binds it to the web context, so that it will be available for subsequent </w:t>
      </w:r>
      <w:r w:rsidRPr="003F2AEF">
        <w:rPr>
          <w:rStyle w:val="CodeInline"/>
        </w:rPr>
        <w:t>ISession</w:t>
      </w:r>
      <w:r w:rsidRPr="0029441E">
        <w:t xml:space="preserve"> requests.</w:t>
      </w:r>
    </w:p>
    <w:p w14:paraId="5C0B3B3F" w14:textId="77777777" w:rsidR="00FA2706" w:rsidRPr="0029441E" w:rsidRDefault="00FA2706" w:rsidP="00FA2706">
      <w:pPr>
        <w:pStyle w:val="NumList"/>
        <w:numPr>
          <w:ilvl w:val="0"/>
          <w:numId w:val="30"/>
        </w:numPr>
      </w:pPr>
      <w:r>
        <w:lastRenderedPageBreak/>
        <w:t xml:space="preserve">ASP.NET Web API </w:t>
      </w:r>
      <w:r w:rsidRPr="0029441E">
        <w:t xml:space="preserve">calls the custom </w:t>
      </w:r>
      <w:r>
        <w:t xml:space="preserve">unit of work </w:t>
      </w:r>
      <w:r w:rsidRPr="0029441E">
        <w:t xml:space="preserve">attribute’s </w:t>
      </w:r>
      <w:r w:rsidRPr="003F2AEF">
        <w:rPr>
          <w:rStyle w:val="CodeInline"/>
        </w:rPr>
        <w:t>OnActionExecuting</w:t>
      </w:r>
      <w:r w:rsidRPr="0029441E">
        <w:t xml:space="preserve"> override, which in turn starts a new database transaction.</w:t>
      </w:r>
    </w:p>
    <w:p w14:paraId="35ECCA36" w14:textId="77777777" w:rsidR="00FA2706" w:rsidRPr="0029441E" w:rsidRDefault="00FA2706" w:rsidP="00FA2706">
      <w:pPr>
        <w:pStyle w:val="NumList"/>
        <w:numPr>
          <w:ilvl w:val="0"/>
          <w:numId w:val="30"/>
        </w:numPr>
      </w:pPr>
      <w:r w:rsidRPr="006C5EEA">
        <w:t>ASP.NET Web A</w:t>
      </w:r>
      <w:r>
        <w:t>PI</w:t>
      </w:r>
      <w:r w:rsidRPr="006C5EEA">
        <w:t xml:space="preserve"> </w:t>
      </w:r>
      <w:r w:rsidRPr="0029441E">
        <w:t xml:space="preserve">calls the controller </w:t>
      </w:r>
      <w:r>
        <w:t xml:space="preserve">action </w:t>
      </w:r>
      <w:r w:rsidRPr="0029441E">
        <w:t>method, which uses dependencies that were injected in during controller activation</w:t>
      </w:r>
      <w:r w:rsidRPr="003F2AEF">
        <w:t xml:space="preserve"> </w:t>
      </w:r>
      <w:r>
        <w:t>to execute the actual business logic (i.e. the whole reason the method was called in the first place)</w:t>
      </w:r>
      <w:r w:rsidRPr="0029441E">
        <w:t>.</w:t>
      </w:r>
    </w:p>
    <w:p w14:paraId="581649CA" w14:textId="77777777" w:rsidR="00FA2706" w:rsidRDefault="00FA2706" w:rsidP="00FA2706">
      <w:pPr>
        <w:pStyle w:val="NumList"/>
        <w:numPr>
          <w:ilvl w:val="0"/>
          <w:numId w:val="30"/>
        </w:numPr>
      </w:pPr>
      <w:r w:rsidRPr="006C5EEA">
        <w:t>ASP.NET Web A</w:t>
      </w:r>
      <w:r>
        <w:t>PI</w:t>
      </w:r>
      <w:r w:rsidRPr="006C5EEA">
        <w:t xml:space="preserve"> </w:t>
      </w:r>
      <w:r w:rsidRPr="0029441E">
        <w:t xml:space="preserve">calls the custom </w:t>
      </w:r>
      <w:r>
        <w:t xml:space="preserve">unit of work </w:t>
      </w:r>
      <w:r w:rsidRPr="0029441E">
        <w:t xml:space="preserve">attribute’s </w:t>
      </w:r>
      <w:r w:rsidRPr="003F2AEF">
        <w:rPr>
          <w:rStyle w:val="CodeInline"/>
        </w:rPr>
        <w:t>OnActionExecuted</w:t>
      </w:r>
      <w:r w:rsidRPr="0029441E">
        <w:t xml:space="preserve"> method, which first ends (either commits or rolls back) the database transaction, and then closes and disposes of the current </w:t>
      </w:r>
      <w:r w:rsidRPr="003F2AEF">
        <w:rPr>
          <w:rStyle w:val="CodeInline"/>
        </w:rPr>
        <w:t>ISession</w:t>
      </w:r>
      <w:r w:rsidRPr="0029441E">
        <w:t xml:space="preserve"> object.</w:t>
      </w:r>
    </w:p>
    <w:p w14:paraId="6A19B1DB" w14:textId="77777777" w:rsidR="00FA2706" w:rsidRDefault="00FA2706" w:rsidP="009732B5">
      <w:pPr>
        <w:pStyle w:val="BodyText"/>
      </w:pPr>
      <w:r>
        <w:t>Wow, that's a lot going on for every web request! Yes, and the entire sequence is traced in great detail with the custom diagnostic tracing we configured. In fact, examining the trace log is an excellent way to understand what's going on under the hood!</w:t>
      </w:r>
    </w:p>
    <w:p w14:paraId="76C918D7" w14:textId="77777777" w:rsidR="00FA2706" w:rsidRDefault="00FA2706" w:rsidP="009732B5">
      <w:pPr>
        <w:pStyle w:val="BodyText"/>
      </w:pPr>
      <w:r w:rsidRPr="0029441E">
        <w:t>We've also demonstrated some architectural patterns inspired by SOLID design principles</w:t>
      </w:r>
      <w:r>
        <w:t>, and though all of th</w:t>
      </w:r>
      <w:r w:rsidRPr="0029441E">
        <w:t>is will be more meaningful once we add things like security, we've laid a great deal of the groundwork necessary to make much progress going forward.</w:t>
      </w:r>
    </w:p>
    <w:p w14:paraId="1BCADABB" w14:textId="77777777" w:rsidR="00FA2706" w:rsidRPr="00130755" w:rsidRDefault="00FA2706" w:rsidP="009732B5">
      <w:pPr>
        <w:pStyle w:val="BodyText"/>
      </w:pPr>
      <w:r w:rsidRPr="00130755">
        <w:t>In the next chapter,</w:t>
      </w:r>
      <w:r>
        <w:t xml:space="preserve"> we </w:t>
      </w:r>
      <w:r w:rsidRPr="00130755">
        <w:t xml:space="preserve">will </w:t>
      </w:r>
      <w:r>
        <w:t xml:space="preserve">continue </w:t>
      </w:r>
      <w:r w:rsidRPr="00130755">
        <w:t>the exploration of “framework things” by examining security. And you’ll see again that you can easily pull these concerns into their own classes and wire them up to happen automatically on every web request</w:t>
      </w:r>
      <w:r>
        <w:t>.</w:t>
      </w:r>
    </w:p>
    <w:sectPr w:rsidR="00FA2706" w:rsidRPr="00130755" w:rsidSect="0085090A">
      <w:headerReference w:type="even" r:id="rId25"/>
      <w:headerReference w:type="default" r:id="rId26"/>
      <w:footerReference w:type="even" r:id="rId27"/>
      <w:footerReference w:type="default" r:id="rId28"/>
      <w:headerReference w:type="first" r:id="rId29"/>
      <w:pgSz w:w="10800" w:h="13320" w:code="64"/>
      <w:pgMar w:top="540" w:right="1080" w:bottom="540" w:left="1080" w:header="540" w:footer="540"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Fabio Claudio Ferracchiati" w:date="2014-06-08T21:18:00Z" w:initials="FCF">
    <w:p w14:paraId="19B07B31" w14:textId="77777777" w:rsidR="00CE482C" w:rsidRDefault="00CE482C">
      <w:pPr>
        <w:pStyle w:val="CommentText"/>
      </w:pPr>
      <w:bookmarkStart w:id="1" w:name="_GoBack"/>
      <w:bookmarkEnd w:id="1"/>
      <w:r>
        <w:rPr>
          <w:rStyle w:val="CommentReference"/>
        </w:rPr>
        <w:annotationRef/>
      </w:r>
      <w:r>
        <w:t>Very long chapter, you should consider to split in two. By the way, respect to the previous one I found this chapter not well written and not so accurate. There is a lot of code that the reader doesn’t know where to write, missing assemblies references, methods not recognized and so on. I suggest to the author to start from scratch and follow the chapter instruction. He will find where he forgot to add instructions that generated errors I’ve found.</w:t>
      </w:r>
    </w:p>
    <w:p w14:paraId="2272B542" w14:textId="77777777" w:rsidR="00CE482C" w:rsidRDefault="00CE482C">
      <w:pPr>
        <w:pStyle w:val="CommentText"/>
      </w:pPr>
    </w:p>
    <w:p w14:paraId="25A07022" w14:textId="77777777" w:rsidR="00CE482C" w:rsidRDefault="00CE482C">
      <w:pPr>
        <w:pStyle w:val="CommentText"/>
      </w:pPr>
      <w:r>
        <w:t>Links are ok.</w:t>
      </w:r>
    </w:p>
  </w:comment>
  <w:comment w:id="2" w:author="Brian Wortman" w:date="2014-06-12T10:04:00Z" w:initials="BW">
    <w:p w14:paraId="16FA82F3" w14:textId="77777777" w:rsidR="00CE482C" w:rsidRDefault="00CE482C">
      <w:pPr>
        <w:pStyle w:val="CommentText"/>
      </w:pPr>
      <w:r>
        <w:rPr>
          <w:rStyle w:val="CommentReference"/>
        </w:rPr>
        <w:annotationRef/>
      </w:r>
      <w:r>
        <w:t>And add a reference to System.Web.Http for the project.</w:t>
      </w:r>
    </w:p>
  </w:comment>
  <w:comment w:id="5" w:author="Brian Wortman" w:date="2014-06-12T10:38:00Z" w:initials="BW">
    <w:p w14:paraId="23822809" w14:textId="1BC23840" w:rsidR="00DE095F" w:rsidRDefault="00B238F9">
      <w:pPr>
        <w:pStyle w:val="CommentText"/>
      </w:pPr>
      <w:r>
        <w:t>As a sidebar, at the top of the chapter, mention that b</w:t>
      </w:r>
      <w:r w:rsidR="00DE095F">
        <w:rPr>
          <w:rStyle w:val="CommentReference"/>
        </w:rPr>
        <w:annotationRef/>
      </w:r>
      <w:r w:rsidR="00DE095F">
        <w:t>y convention we will have 1 public type (class or interface) per file, and the filename will match the class name.</w:t>
      </w:r>
      <w:r>
        <w:t xml:space="preserve"> The namespace will match the project + folder name (if any). Unless otherwise noted!</w:t>
      </w:r>
    </w:p>
  </w:comment>
  <w:comment w:id="16" w:author="Fabio Claudio Ferracchiati" w:date="2014-06-04T21:41:00Z" w:initials="FCF">
    <w:p w14:paraId="237E5967" w14:textId="77777777" w:rsidR="00CE482C" w:rsidRDefault="00CE482C">
      <w:pPr>
        <w:pStyle w:val="CommentText"/>
      </w:pPr>
      <w:r>
        <w:rPr>
          <w:rStyle w:val="CommentReference"/>
        </w:rPr>
        <w:annotationRef/>
      </w:r>
      <w:r>
        <w:t>I had to add two assemblies in order compile this code to the W</w:t>
      </w:r>
      <w:r w:rsidRPr="00164D5C">
        <w:t>ebApi2Book.Web.Common</w:t>
      </w:r>
      <w:r>
        <w:t xml:space="preserve"> project: System.Net.Http.dll and System.Web.http.dll (ver 5.1.0)</w:t>
      </w:r>
    </w:p>
  </w:comment>
  <w:comment w:id="17" w:author="Fabio Claudio Ferracchiati" w:date="2014-06-04T21:30:00Z" w:initials="FCF">
    <w:p w14:paraId="413895F1" w14:textId="77777777" w:rsidR="00CE482C" w:rsidRDefault="00CE482C">
      <w:pPr>
        <w:pStyle w:val="CommentText"/>
      </w:pPr>
      <w:r>
        <w:rPr>
          <w:rStyle w:val="CommentReference"/>
        </w:rPr>
        <w:annotationRef/>
      </w:r>
      <w:r>
        <w:t>Please add the class file name we have to create to contain the code.</w:t>
      </w:r>
    </w:p>
  </w:comment>
  <w:comment w:id="20" w:author="Brian Wortman" w:date="2014-06-12T10:15:00Z" w:initials="BW">
    <w:p w14:paraId="32DD0A01" w14:textId="77777777" w:rsidR="004A58D8" w:rsidRDefault="004A58D8">
      <w:pPr>
        <w:pStyle w:val="CommentText"/>
      </w:pPr>
      <w:r>
        <w:rPr>
          <w:rStyle w:val="CommentReference"/>
        </w:rPr>
        <w:annotationRef/>
      </w:r>
      <w:r>
        <w:t>… replacing the default implementation that Visual Studio provided.</w:t>
      </w:r>
    </w:p>
  </w:comment>
  <w:comment w:id="23" w:author="Fabio Claudio Ferracchiati" w:date="2014-06-04T21:45:00Z" w:initials="FCF">
    <w:p w14:paraId="64D59ED4" w14:textId="77777777" w:rsidR="00CE482C" w:rsidRDefault="00CE482C">
      <w:pPr>
        <w:pStyle w:val="CommentText"/>
      </w:pPr>
      <w:r>
        <w:rPr>
          <w:rStyle w:val="CommentReference"/>
        </w:rPr>
        <w:annotationRef/>
      </w:r>
      <w:r>
        <w:t>Using which tool?</w:t>
      </w:r>
    </w:p>
  </w:comment>
  <w:comment w:id="24" w:author="Fabio Claudio Ferracchiati" w:date="2014-06-08T19:44:00Z" w:initials="FCF">
    <w:p w14:paraId="723B1C61" w14:textId="77777777" w:rsidR="00CE482C" w:rsidRDefault="00CE482C">
      <w:pPr>
        <w:pStyle w:val="CommentText"/>
      </w:pPr>
      <w:r>
        <w:rPr>
          <w:rStyle w:val="CommentReference"/>
        </w:rPr>
        <w:annotationRef/>
      </w:r>
      <w:r>
        <w:t xml:space="preserve">Ok, this answers my last question but maybe you should it say before. Moreover this is the first time you say to use fiddler so you should be more accurate. For example, you should say to use the Composer tab and choose the POST verb, put the url and choose HTTP/1.1 in the next combo box, and so on. </w:t>
      </w:r>
    </w:p>
  </w:comment>
  <w:comment w:id="36" w:author="Fabio Claudio Ferracchiati" w:date="2014-06-08T20:00:00Z" w:initials="FCF">
    <w:p w14:paraId="60BCAE9F" w14:textId="77777777" w:rsidR="00CE482C" w:rsidRDefault="00CE482C">
      <w:pPr>
        <w:pStyle w:val="CommentText"/>
      </w:pPr>
      <w:r>
        <w:rPr>
          <w:rStyle w:val="CommentReference"/>
        </w:rPr>
        <w:annotationRef/>
      </w:r>
      <w:r>
        <w:t>Each code shoul be contained in a listing section that has an increment number that you have to use in the text as reference. Here, for example, is missing the class file name and which is the project where to add it.</w:t>
      </w:r>
    </w:p>
  </w:comment>
  <w:comment w:id="37" w:author="Brian Wortman" w:date="2014-06-12T10:33:00Z" w:initials="BW">
    <w:p w14:paraId="4183ED7E" w14:textId="77777777" w:rsidR="00B17FA9" w:rsidRDefault="00B17FA9">
      <w:pPr>
        <w:pStyle w:val="CommentText"/>
      </w:pPr>
      <w:r>
        <w:rPr>
          <w:rStyle w:val="CommentReference"/>
        </w:rPr>
        <w:annotationRef/>
      </w:r>
      <w:r>
        <w:t>Move this sentence to above the code.</w:t>
      </w:r>
    </w:p>
  </w:comment>
  <w:comment w:id="40" w:author="Fabio Claudio Ferracchiati" w:date="2014-06-08T20:15:00Z" w:initials="FCF">
    <w:p w14:paraId="7D3ACB8B" w14:textId="77777777" w:rsidR="00CE482C" w:rsidRDefault="00CE482C">
      <w:pPr>
        <w:pStyle w:val="CommentText"/>
      </w:pPr>
      <w:r>
        <w:rPr>
          <w:rStyle w:val="CommentReference"/>
        </w:rPr>
        <w:annotationRef/>
      </w:r>
      <w:r>
        <w:t>I have followed your instructions on chapter 4 to create folder structure and install packages. Everything was fine but this code is not present in the project and adding it manually I receive a lot of errors on missing assemblies.</w:t>
      </w:r>
    </w:p>
  </w:comment>
  <w:comment w:id="41" w:author="Brian Wortman" w:date="2014-06-12T11:16:00Z" w:initials="BW">
    <w:p w14:paraId="5307EA17" w14:textId="2FEABB95" w:rsidR="00DF3E08" w:rsidRDefault="00DF3E08">
      <w:pPr>
        <w:pStyle w:val="CommentText"/>
      </w:pPr>
      <w:r>
        <w:rPr>
          <w:rStyle w:val="CommentReference"/>
        </w:rPr>
        <w:annotationRef/>
      </w:r>
      <w:r>
        <w:t>These are using directives, not statements</w:t>
      </w:r>
    </w:p>
  </w:comment>
  <w:comment w:id="55" w:author="Brian Wortman" w:date="2014-06-12T10:52:00Z" w:initials="BW">
    <w:p w14:paraId="5B53F086" w14:textId="1E6CE7DE" w:rsidR="00A2758E" w:rsidRDefault="00A2758E">
      <w:pPr>
        <w:pStyle w:val="CommentText"/>
      </w:pPr>
      <w:r>
        <w:rPr>
          <w:rStyle w:val="CommentReference"/>
        </w:rPr>
        <w:annotationRef/>
      </w:r>
      <w:r>
        <w:t xml:space="preserve">First add using </w:t>
      </w:r>
      <w:r w:rsidR="00DF3E08">
        <w:t>directives</w:t>
      </w:r>
      <w:r>
        <w:t>:</w:t>
      </w:r>
    </w:p>
    <w:p w14:paraId="171EE1E6" w14:textId="77777777" w:rsidR="00A2758E" w:rsidRDefault="00A2758E" w:rsidP="00A2758E">
      <w:pPr>
        <w:pStyle w:val="CommentText"/>
      </w:pPr>
      <w:r>
        <w:t>using FluentNHibernate.Cfg;</w:t>
      </w:r>
    </w:p>
    <w:p w14:paraId="16CCF6F2" w14:textId="77777777" w:rsidR="00A2758E" w:rsidRDefault="00A2758E" w:rsidP="00A2758E">
      <w:pPr>
        <w:pStyle w:val="CommentText"/>
      </w:pPr>
      <w:r>
        <w:t>using FluentNHibernate.Cfg.Db;</w:t>
      </w:r>
    </w:p>
    <w:p w14:paraId="02B8F367" w14:textId="77777777" w:rsidR="00A2758E" w:rsidRDefault="00A2758E" w:rsidP="00A2758E">
      <w:pPr>
        <w:pStyle w:val="CommentText"/>
      </w:pPr>
      <w:r>
        <w:t>using NHibernate;</w:t>
      </w:r>
    </w:p>
    <w:p w14:paraId="0C5E5C1C" w14:textId="77777777" w:rsidR="00A2758E" w:rsidRDefault="00A2758E" w:rsidP="00A2758E">
      <w:pPr>
        <w:pStyle w:val="CommentText"/>
      </w:pPr>
      <w:r>
        <w:t>using NHibernate.Context;</w:t>
      </w:r>
    </w:p>
    <w:p w14:paraId="7862BDC8" w14:textId="77777777" w:rsidR="00A2758E" w:rsidRDefault="00A2758E" w:rsidP="00A2758E">
      <w:pPr>
        <w:pStyle w:val="CommentText"/>
      </w:pPr>
      <w:r>
        <w:t>using Ninject.Activation;</w:t>
      </w:r>
    </w:p>
    <w:p w14:paraId="7F17AC15" w14:textId="77777777" w:rsidR="00A2758E" w:rsidRDefault="00A2758E" w:rsidP="00A2758E">
      <w:pPr>
        <w:pStyle w:val="CommentText"/>
      </w:pPr>
      <w:r>
        <w:t>using Ninject.Web.Common;</w:t>
      </w:r>
    </w:p>
    <w:p w14:paraId="430DCD08" w14:textId="7B5504A2" w:rsidR="00A2758E" w:rsidRDefault="00A2758E">
      <w:pPr>
        <w:pStyle w:val="CommentText"/>
      </w:pPr>
      <w:r>
        <w:t>using WebApi2Book.Data.SqlServer.Mapping;</w:t>
      </w:r>
    </w:p>
  </w:comment>
  <w:comment w:id="59" w:author="Fabio Claudio Ferracchiati" w:date="2014-06-08T20:41:00Z" w:initials="FCF">
    <w:p w14:paraId="539F8C5B" w14:textId="77777777" w:rsidR="00CE482C" w:rsidRDefault="00CE482C">
      <w:pPr>
        <w:pStyle w:val="CommentText"/>
      </w:pPr>
      <w:r>
        <w:rPr>
          <w:rStyle w:val="CommentReference"/>
        </w:rPr>
        <w:annotationRef/>
      </w:r>
      <w:r>
        <w:t>This method is not recognized as a valid one. The error says to add the missing assembly.</w:t>
      </w:r>
    </w:p>
  </w:comment>
  <w:comment w:id="60" w:author="Fabio Claudio Ferracchiati" w:date="2014-06-08T20:40:00Z" w:initials="FCF">
    <w:p w14:paraId="2AD85873" w14:textId="77777777" w:rsidR="00CE482C" w:rsidRDefault="00CE482C">
      <w:pPr>
        <w:pStyle w:val="CommentText"/>
      </w:pPr>
      <w:r>
        <w:rPr>
          <w:rStyle w:val="CommentReference"/>
        </w:rPr>
        <w:annotationRef/>
      </w:r>
      <w:r>
        <w:t>I had to add a lot of new using namespace instructions that you have ignored.</w:t>
      </w:r>
    </w:p>
  </w:comment>
  <w:comment w:id="64" w:author="Brian Wortman" w:date="2014-06-12T11:10:00Z" w:initials="BW">
    <w:p w14:paraId="5A56C37B" w14:textId="0FFD761C" w:rsidR="00421111" w:rsidRDefault="00421111">
      <w:pPr>
        <w:pStyle w:val="CommentText"/>
      </w:pPr>
      <w:r>
        <w:rPr>
          <w:rStyle w:val="CommentReference"/>
        </w:rPr>
        <w:annotationRef/>
      </w:r>
      <w:r>
        <w:t>You’ll need to add a reference to system.web.http.webhost first.</w:t>
      </w:r>
    </w:p>
  </w:comment>
  <w:comment w:id="65" w:author="Brian Wortman" w:date="2014-06-12T11:06:00Z" w:initials="BW">
    <w:p w14:paraId="131C6C75" w14:textId="6B348B37" w:rsidR="00421111" w:rsidRDefault="00421111">
      <w:pPr>
        <w:pStyle w:val="CommentText"/>
      </w:pPr>
      <w:r>
        <w:rPr>
          <w:rStyle w:val="CommentReference"/>
        </w:rPr>
        <w:annotationRef/>
      </w:r>
      <w:r>
        <w:t>Add this fourth</w:t>
      </w:r>
    </w:p>
  </w:comment>
  <w:comment w:id="68" w:author="Brian Wortman" w:date="2014-06-12T11:05:00Z" w:initials="BW">
    <w:p w14:paraId="0664459A" w14:textId="1CD0D8DE" w:rsidR="00421111" w:rsidRDefault="00421111">
      <w:pPr>
        <w:pStyle w:val="CommentText"/>
      </w:pPr>
      <w:r>
        <w:rPr>
          <w:rStyle w:val="CommentReference"/>
        </w:rPr>
        <w:annotationRef/>
      </w:r>
      <w:r>
        <w:t>Add this second</w:t>
      </w:r>
    </w:p>
  </w:comment>
  <w:comment w:id="70" w:author="Brian Wortman" w:date="2014-06-12T11:05:00Z" w:initials="BW">
    <w:p w14:paraId="3AFD1C88" w14:textId="7C0DC89A" w:rsidR="00421111" w:rsidRDefault="00421111">
      <w:pPr>
        <w:pStyle w:val="CommentText"/>
      </w:pPr>
      <w:r>
        <w:rPr>
          <w:rStyle w:val="CommentReference"/>
        </w:rPr>
        <w:annotationRef/>
      </w:r>
      <w:r>
        <w:t>Add this third</w:t>
      </w:r>
    </w:p>
  </w:comment>
  <w:comment w:id="73" w:author="Brian Wortman" w:date="2014-06-12T11:06:00Z" w:initials="BW">
    <w:p w14:paraId="5293AB5A" w14:textId="6ED4FE53" w:rsidR="00421111" w:rsidRDefault="00421111">
      <w:pPr>
        <w:pStyle w:val="CommentText"/>
      </w:pPr>
      <w:r>
        <w:rPr>
          <w:rStyle w:val="CommentReference"/>
        </w:rPr>
        <w:annotationRef/>
      </w:r>
      <w:r>
        <w:t>Add this first</w:t>
      </w:r>
    </w:p>
  </w:comment>
  <w:comment w:id="76" w:author="Fabio Claudio Ferracchiati" w:date="2014-06-08T20:48:00Z" w:initials="FCF">
    <w:p w14:paraId="48C60201" w14:textId="77777777" w:rsidR="00CE482C" w:rsidRDefault="00CE482C">
      <w:pPr>
        <w:pStyle w:val="CommentText"/>
      </w:pPr>
      <w:r>
        <w:rPr>
          <w:rStyle w:val="CommentReference"/>
        </w:rPr>
        <w:annotationRef/>
      </w:r>
      <w:r>
        <w:t>This class is not recognized.</w:t>
      </w:r>
    </w:p>
  </w:comment>
  <w:comment w:id="77" w:author="Brian Wortman" w:date="2014-06-12T11:14:00Z" w:initials="BW">
    <w:p w14:paraId="79D776B9" w14:textId="4D07481F" w:rsidR="00DF3E08" w:rsidRDefault="00DF3E08">
      <w:pPr>
        <w:pStyle w:val="CommentText"/>
      </w:pPr>
      <w:r>
        <w:rPr>
          <w:rStyle w:val="CommentReference"/>
        </w:rPr>
        <w:annotationRef/>
      </w:r>
      <w:r>
        <w:t>You’ll also need to add a using directive for:</w:t>
      </w:r>
    </w:p>
    <w:p w14:paraId="4C1ACB13" w14:textId="6DE28641" w:rsidR="00DF3E08" w:rsidRDefault="00DF3E08">
      <w:pPr>
        <w:pStyle w:val="CommentText"/>
      </w:pPr>
      <w:r w:rsidRPr="00DF3E08">
        <w:t>WebApi2Book.Web.Common</w:t>
      </w:r>
    </w:p>
  </w:comment>
  <w:comment w:id="80" w:author="Brian Wortman" w:date="2014-06-12T11:20:00Z" w:initials="BW">
    <w:p w14:paraId="2F89AF62" w14:textId="43D2415A" w:rsidR="00DF3E08" w:rsidRDefault="00DF3E08">
      <w:pPr>
        <w:pStyle w:val="CommentText"/>
      </w:pPr>
      <w:r>
        <w:rPr>
          <w:rStyle w:val="CommentReference"/>
        </w:rPr>
        <w:annotationRef/>
      </w:r>
      <w:r>
        <w:t xml:space="preserve">Also need using directive for </w:t>
      </w:r>
      <w:r w:rsidRPr="00DF3E08">
        <w:t>using WebApi2Book.Web.Common.Routing</w:t>
      </w:r>
      <w:r>
        <w:t>.</w:t>
      </w:r>
    </w:p>
  </w:comment>
  <w:comment w:id="88" w:author="Fabio Claudio Ferracchiati" w:date="2014-06-08T20:53:00Z" w:initials="FCF">
    <w:p w14:paraId="6F47AC1D" w14:textId="77777777" w:rsidR="00CE482C" w:rsidRDefault="00CE482C">
      <w:pPr>
        <w:pStyle w:val="CommentText"/>
      </w:pPr>
      <w:r>
        <w:rPr>
          <w:rStyle w:val="CommentReference"/>
        </w:rPr>
        <w:annotationRef/>
      </w:r>
      <w:r>
        <w:t>Missing using namespaces instructions here...</w:t>
      </w:r>
    </w:p>
  </w:comment>
  <w:comment w:id="89" w:author="Brian Wortman" w:date="2014-06-12T12:14:00Z" w:initials="BW">
    <w:p w14:paraId="3599E820" w14:textId="1CF680C7" w:rsidR="009427EE" w:rsidRDefault="009427EE">
      <w:pPr>
        <w:pStyle w:val="CommentText"/>
      </w:pPr>
      <w:r>
        <w:rPr>
          <w:rStyle w:val="CommentReference"/>
        </w:rPr>
        <w:annotationRef/>
      </w:r>
      <w:r>
        <w:t>Need to add:</w:t>
      </w:r>
    </w:p>
    <w:p w14:paraId="67B47947" w14:textId="77777777" w:rsidR="009427EE" w:rsidRDefault="009427EE" w:rsidP="009427EE">
      <w:pPr>
        <w:pStyle w:val="CommentText"/>
      </w:pPr>
      <w:r>
        <w:t>using System.Web.Http.Tracing;</w:t>
      </w:r>
    </w:p>
    <w:p w14:paraId="5D839BA2" w14:textId="119D806C" w:rsidR="009427EE" w:rsidRDefault="009427EE" w:rsidP="009427EE">
      <w:pPr>
        <w:pStyle w:val="CommentText"/>
      </w:pPr>
      <w:r>
        <w:t>using WebApi2Book.Common.Logging;</w:t>
      </w:r>
    </w:p>
  </w:comment>
  <w:comment w:id="94" w:author="Brian Wortman" w:date="2014-06-12T12:22:00Z" w:initials="BW">
    <w:p w14:paraId="1527BA15" w14:textId="49A88B9B" w:rsidR="0088398E" w:rsidRDefault="0088398E">
      <w:pPr>
        <w:pStyle w:val="CommentText"/>
      </w:pPr>
      <w:r>
        <w:rPr>
          <w:rStyle w:val="CommentReference"/>
        </w:rPr>
        <w:annotationRef/>
      </w:r>
      <w:r>
        <w:t>required using directives:</w:t>
      </w:r>
    </w:p>
    <w:p w14:paraId="62009A6A" w14:textId="17185FF0" w:rsidR="0088398E" w:rsidRDefault="0088398E">
      <w:pPr>
        <w:pStyle w:val="CommentText"/>
      </w:pPr>
      <w:r w:rsidRPr="0088398E">
        <w:t>using System.Web.Http.ExceptionHandling;</w:t>
      </w:r>
    </w:p>
    <w:p w14:paraId="1D252AE5" w14:textId="609528AC" w:rsidR="0088398E" w:rsidRDefault="0088398E">
      <w:pPr>
        <w:pStyle w:val="CommentText"/>
      </w:pPr>
      <w:r w:rsidRPr="0088398E">
        <w:t>using WebApi2Book.Web.Common.ErrorHandling;</w:t>
      </w:r>
    </w:p>
  </w:comment>
  <w:comment w:id="95" w:author="Brian Wortman" w:date="2014-06-12T12:23:00Z" w:initials="BW">
    <w:p w14:paraId="55462B78" w14:textId="27632323" w:rsidR="0088398E" w:rsidRDefault="0088398E">
      <w:pPr>
        <w:pStyle w:val="CommentText"/>
      </w:pPr>
      <w:r>
        <w:rPr>
          <w:rStyle w:val="CommentReference"/>
        </w:rPr>
        <w:annotationRef/>
      </w:r>
      <w:r>
        <w:t>“at run time”</w:t>
      </w:r>
    </w:p>
  </w:comment>
  <w:comment w:id="96" w:author="Fabio Claudio Ferracchiati" w:date="2014-06-08T20:59:00Z" w:initials="FCF">
    <w:p w14:paraId="2BA2C6E1" w14:textId="77777777" w:rsidR="00CE482C" w:rsidRDefault="00CE482C">
      <w:pPr>
        <w:pStyle w:val="CommentText"/>
      </w:pPr>
      <w:r>
        <w:rPr>
          <w:rStyle w:val="CommentReference"/>
        </w:rPr>
        <w:annotationRef/>
      </w:r>
      <w:r>
        <w:t>In the Global.asax.cs file</w:t>
      </w:r>
    </w:p>
  </w:comment>
  <w:comment w:id="97" w:author="Brian Wortman" w:date="2014-06-12T12:25:00Z" w:initials="BW">
    <w:p w14:paraId="2F14022F" w14:textId="4E1E48F6" w:rsidR="0088398E" w:rsidRDefault="0088398E">
      <w:pPr>
        <w:pStyle w:val="CommentText"/>
      </w:pPr>
      <w:r>
        <w:rPr>
          <w:rStyle w:val="CommentReference"/>
        </w:rPr>
        <w:annotationRef/>
      </w:r>
      <w:r>
        <w:t>Need the following directives:</w:t>
      </w:r>
    </w:p>
    <w:p w14:paraId="1F9C66BE" w14:textId="77777777" w:rsidR="0088398E" w:rsidRDefault="0088398E">
      <w:pPr>
        <w:pStyle w:val="CommentText"/>
      </w:pPr>
    </w:p>
    <w:p w14:paraId="074F9008" w14:textId="77777777" w:rsidR="0088398E" w:rsidRDefault="0088398E" w:rsidP="0088398E">
      <w:pPr>
        <w:pStyle w:val="CommentText"/>
      </w:pPr>
      <w:r>
        <w:t>using WebApi2Book.Common.Logging;</w:t>
      </w:r>
    </w:p>
    <w:p w14:paraId="7AE1D935" w14:textId="125529F2" w:rsidR="0088398E" w:rsidRDefault="0088398E" w:rsidP="0088398E">
      <w:pPr>
        <w:pStyle w:val="CommentText"/>
      </w:pPr>
      <w:r>
        <w:t>using WebApi2Book.Web.Common;</w:t>
      </w:r>
    </w:p>
  </w:comment>
  <w:comment w:id="106" w:author="Brian Wortman" w:date="2014-06-12T12:30:00Z" w:initials="BW">
    <w:p w14:paraId="001AD7AC" w14:textId="7E6AE1F7" w:rsidR="0088398E" w:rsidRDefault="0088398E">
      <w:pPr>
        <w:pStyle w:val="CommentText"/>
      </w:pPr>
      <w:r>
        <w:rPr>
          <w:rStyle w:val="CommentReference"/>
        </w:rPr>
        <w:annotationRef/>
      </w:r>
      <w:r>
        <w:t>Add a reference to System.Web</w:t>
      </w:r>
    </w:p>
  </w:comment>
  <w:comment w:id="111" w:author="Brian Wortman" w:date="2014-06-12T12:37:00Z" w:initials="BW">
    <w:p w14:paraId="499D0051" w14:textId="57BF615D" w:rsidR="005A76AD" w:rsidRDefault="005A76AD">
      <w:pPr>
        <w:pStyle w:val="CommentText"/>
      </w:pPr>
      <w:r>
        <w:rPr>
          <w:rStyle w:val="CommentReference"/>
        </w:rPr>
        <w:annotationRef/>
      </w:r>
      <w:r>
        <w:t>We said this earlier (we will have said this, that is). No need to repeat. Put the statement at the top of the chapter.</w:t>
      </w:r>
    </w:p>
  </w:comment>
  <w:comment w:id="116" w:author="Fabio Claudio Ferracchiati" w:date="2014-06-08T21:10:00Z" w:initials="FCF">
    <w:p w14:paraId="1EB46069" w14:textId="77777777" w:rsidR="00CE482C" w:rsidRDefault="00CE482C">
      <w:pPr>
        <w:pStyle w:val="CommentText"/>
      </w:pPr>
      <w:r>
        <w:rPr>
          <w:rStyle w:val="CommentReference"/>
        </w:rPr>
        <w:annotationRef/>
      </w:r>
      <w:r>
        <w:t>I should create the Security folder but you haven’t said that.</w:t>
      </w:r>
    </w:p>
  </w:comment>
  <w:comment w:id="117" w:author="Brian Wortman" w:date="2014-06-12T12:41:00Z" w:initials="BW">
    <w:p w14:paraId="09773CBE" w14:textId="036A8EAE" w:rsidR="00104CC2" w:rsidRDefault="00104CC2">
      <w:pPr>
        <w:pStyle w:val="CommentText"/>
      </w:pPr>
      <w:r>
        <w:rPr>
          <w:rStyle w:val="CommentReference"/>
        </w:rPr>
        <w:annotationRef/>
      </w:r>
      <w:r>
        <w:t xml:space="preserve">“Again, </w:t>
      </w:r>
      <w:r w:rsidRPr="00611693">
        <w:t xml:space="preserve">by now we assume you can infer where to locate </w:t>
      </w:r>
      <w:r>
        <w:t>these</w:t>
      </w:r>
      <w:r w:rsidRPr="00611693">
        <w:t>, based on the namespace</w:t>
      </w:r>
      <w:r>
        <w:t>; this message will not be repeated”</w:t>
      </w:r>
    </w:p>
  </w:comment>
  <w:comment w:id="123" w:author="Fabio Claudio Ferracchiati" w:date="2014-06-08T21:13:00Z" w:initials="FCF">
    <w:p w14:paraId="08E3583E" w14:textId="77777777" w:rsidR="00CE482C" w:rsidRDefault="00CE482C">
      <w:pPr>
        <w:pStyle w:val="CommentText"/>
      </w:pPr>
      <w:r>
        <w:rPr>
          <w:rStyle w:val="CommentReference"/>
        </w:rPr>
        <w:annotationRef/>
      </w:r>
      <w:r>
        <w:t>This class is not recognized in the project.</w:t>
      </w:r>
    </w:p>
  </w:comment>
  <w:comment w:id="124" w:author="Brian Wortman" w:date="2014-06-12T12:54:00Z" w:initials="BW">
    <w:p w14:paraId="34EFF460" w14:textId="19D8070B" w:rsidR="00D53B3B" w:rsidRDefault="00D53B3B">
      <w:pPr>
        <w:pStyle w:val="CommentText"/>
      </w:pPr>
      <w:r>
        <w:rPr>
          <w:rStyle w:val="CommentReference"/>
        </w:rPr>
        <w:annotationRef/>
      </w:r>
      <w:r>
        <w:t>Make sure to use the updated implementation of this method</w:t>
      </w:r>
    </w:p>
  </w:comment>
  <w:comment w:id="127" w:author="Brian Wortman" w:date="2014-06-12T12:56:00Z" w:initials="BW">
    <w:p w14:paraId="61AA8EE1" w14:textId="77777777" w:rsidR="00D53B3B" w:rsidRDefault="00D53B3B">
      <w:pPr>
        <w:pStyle w:val="CommentText"/>
      </w:pPr>
      <w:r>
        <w:rPr>
          <w:rStyle w:val="CommentReference"/>
        </w:rPr>
        <w:annotationRef/>
      </w:r>
      <w:r>
        <w:t>Requires directives:</w:t>
      </w:r>
    </w:p>
    <w:p w14:paraId="597D6B25" w14:textId="77777777" w:rsidR="00D53B3B" w:rsidRDefault="00D53B3B">
      <w:pPr>
        <w:pStyle w:val="CommentText"/>
      </w:pPr>
      <w:r w:rsidRPr="00D53B3B">
        <w:t>using WebApi2Book.Common.Security;</w:t>
      </w:r>
    </w:p>
    <w:p w14:paraId="1EFEA74F" w14:textId="041E53AD" w:rsidR="00D53B3B" w:rsidRDefault="00D53B3B">
      <w:pPr>
        <w:pStyle w:val="CommentText"/>
      </w:pPr>
      <w:r w:rsidRPr="00D53B3B">
        <w:t>using WebApi2Book.Web.Common.Security;</w:t>
      </w:r>
    </w:p>
  </w:comment>
  <w:comment w:id="131" w:author="Brian Wortman" w:date="2014-06-12T12:58:00Z" w:initials="BW">
    <w:p w14:paraId="1A7CC5AD" w14:textId="1CD53A73" w:rsidR="00D53B3B" w:rsidRDefault="00D53B3B">
      <w:pPr>
        <w:pStyle w:val="CommentText"/>
      </w:pPr>
      <w:r>
        <w:rPr>
          <w:rStyle w:val="CommentReference"/>
        </w:rPr>
        <w:annotationRef/>
      </w:r>
      <w:r>
        <w:t>wrong namespace</w:t>
      </w:r>
    </w:p>
  </w:comment>
  <w:comment w:id="132" w:author="Brian Wortman" w:date="2014-06-12T13:01:00Z" w:initials="BW">
    <w:p w14:paraId="0A24CAAC" w14:textId="77777777" w:rsidR="00D53B3B" w:rsidRDefault="00D53B3B">
      <w:pPr>
        <w:pStyle w:val="CommentText"/>
      </w:pPr>
      <w:r>
        <w:rPr>
          <w:rStyle w:val="CommentReference"/>
        </w:rPr>
        <w:annotationRef/>
      </w:r>
      <w:r>
        <w:t>also requires:</w:t>
      </w:r>
    </w:p>
    <w:p w14:paraId="062FF75C" w14:textId="407FE4CD" w:rsidR="00D53B3B" w:rsidRDefault="00D53B3B">
      <w:pPr>
        <w:pStyle w:val="CommentText"/>
      </w:pPr>
      <w:r>
        <w:t xml:space="preserve"> </w:t>
      </w:r>
      <w:r w:rsidRPr="00D53B3B">
        <w:t>using WebApi2Book.Data.QueryProcessors;</w:t>
      </w:r>
    </w:p>
  </w:comment>
  <w:comment w:id="137" w:author="Brian Wortman" w:date="2014-06-12T13:02:00Z" w:initials="BW">
    <w:p w14:paraId="0DC298AF" w14:textId="77777777" w:rsidR="00D53B3B" w:rsidRDefault="00D53B3B">
      <w:pPr>
        <w:pStyle w:val="CommentText"/>
      </w:pPr>
      <w:r>
        <w:rPr>
          <w:rStyle w:val="CommentReference"/>
        </w:rPr>
        <w:annotationRef/>
      </w:r>
      <w:r>
        <w:t>new usings:</w:t>
      </w:r>
    </w:p>
    <w:p w14:paraId="4F27E4EE" w14:textId="77777777" w:rsidR="00D53B3B" w:rsidRDefault="004D5629">
      <w:pPr>
        <w:pStyle w:val="CommentText"/>
      </w:pPr>
      <w:r w:rsidRPr="004D5629">
        <w:t>using WebApi2Book.Data.QueryProcessors;</w:t>
      </w:r>
    </w:p>
    <w:p w14:paraId="37A6B1C4" w14:textId="0D8E544B" w:rsidR="004D5629" w:rsidRDefault="004D5629">
      <w:pPr>
        <w:pStyle w:val="CommentText"/>
      </w:pPr>
      <w:r w:rsidRPr="004D5629">
        <w:t>using WebApi2Book.Data.SqlServer.QueryProcessors;</w:t>
      </w:r>
    </w:p>
  </w:comment>
  <w:comment w:id="143" w:author="Brian Wortman" w:date="2014-06-12T13:07:00Z" w:initials="BW">
    <w:p w14:paraId="038C80EE" w14:textId="1AA9E71C" w:rsidR="004D5629" w:rsidRDefault="004D5629">
      <w:pPr>
        <w:pStyle w:val="CommentText"/>
      </w:pPr>
      <w:r>
        <w:rPr>
          <w:rStyle w:val="CommentReference"/>
        </w:rPr>
        <w:annotationRef/>
      </w:r>
      <w:r>
        <w:t xml:space="preserve">Add </w:t>
      </w:r>
      <w:r w:rsidRPr="004D5629">
        <w:t>using WebApi2Book.Common.TypeMapping;</w:t>
      </w:r>
    </w:p>
  </w:comment>
  <w:comment w:id="159" w:author="Brian Wortman" w:date="2014-06-12T13:16:00Z" w:initials="BW">
    <w:p w14:paraId="26EC7427" w14:textId="0B1E640E" w:rsidR="00D12D26" w:rsidRDefault="00D12D26">
      <w:pPr>
        <w:pStyle w:val="CommentText"/>
      </w:pPr>
      <w:r>
        <w:rPr>
          <w:rStyle w:val="CommentReference"/>
        </w:rPr>
        <w:annotationRef/>
      </w:r>
      <w:r>
        <w:t>Oops, this lost the Application_Error method. Make sure to add it, and the following using directive:</w:t>
      </w:r>
    </w:p>
    <w:p w14:paraId="60224F5A" w14:textId="5CF46E78" w:rsidR="00D12D26" w:rsidRDefault="00D12D26">
      <w:pPr>
        <w:pStyle w:val="CommentText"/>
      </w:pPr>
      <w:r w:rsidRPr="00D12D26">
        <w:t>using WebApi2Book.Common.Logging;</w:t>
      </w:r>
    </w:p>
    <w:p w14:paraId="27F11C5E" w14:textId="77777777" w:rsidR="00D12D26" w:rsidRDefault="00D12D26">
      <w:pPr>
        <w:pStyle w:val="CommentText"/>
      </w:pPr>
    </w:p>
    <w:p w14:paraId="67DA0D39" w14:textId="5D51D30E" w:rsidR="00D12D26" w:rsidRDefault="00D12D26">
      <w:pPr>
        <w:pStyle w:val="CommentText"/>
      </w:pPr>
      <w:r>
        <w:t>Like so:</w:t>
      </w:r>
    </w:p>
    <w:p w14:paraId="0E3CB771" w14:textId="77777777" w:rsidR="00D12D26" w:rsidRDefault="00D12D26" w:rsidP="00D12D26">
      <w:pPr>
        <w:pStyle w:val="CommentText"/>
      </w:pPr>
      <w:r>
        <w:t>using System.Web;//</w:t>
      </w:r>
    </w:p>
    <w:p w14:paraId="4A5615F5" w14:textId="77777777" w:rsidR="00D12D26" w:rsidRDefault="00D12D26" w:rsidP="00D12D26">
      <w:pPr>
        <w:pStyle w:val="CommentText"/>
      </w:pPr>
      <w:r>
        <w:t>using System.Web.Http;//</w:t>
      </w:r>
    </w:p>
    <w:p w14:paraId="639542C6" w14:textId="77777777" w:rsidR="00D12D26" w:rsidRDefault="00D12D26" w:rsidP="00D12D26">
      <w:pPr>
        <w:pStyle w:val="CommentText"/>
      </w:pPr>
      <w:r>
        <w:t>using WebApi2Book.Common.Logging;//</w:t>
      </w:r>
    </w:p>
    <w:p w14:paraId="702F9FE9" w14:textId="77777777" w:rsidR="00D12D26" w:rsidRDefault="00D12D26" w:rsidP="00D12D26">
      <w:pPr>
        <w:pStyle w:val="CommentText"/>
      </w:pPr>
      <w:r>
        <w:t>using WebApi2Book.Common.TypeMapping;//</w:t>
      </w:r>
    </w:p>
    <w:p w14:paraId="6E16A2C1" w14:textId="77777777" w:rsidR="00D12D26" w:rsidRDefault="00D12D26" w:rsidP="00D12D26">
      <w:pPr>
        <w:pStyle w:val="CommentText"/>
      </w:pPr>
      <w:r>
        <w:t>using WebApi2Book.Web.Common;//</w:t>
      </w:r>
    </w:p>
    <w:p w14:paraId="756EC2B7" w14:textId="77777777" w:rsidR="00D12D26" w:rsidRDefault="00D12D26" w:rsidP="00D12D26">
      <w:pPr>
        <w:pStyle w:val="CommentText"/>
      </w:pPr>
    </w:p>
    <w:p w14:paraId="3530E962" w14:textId="77777777" w:rsidR="00D12D26" w:rsidRDefault="00D12D26" w:rsidP="00D12D26">
      <w:pPr>
        <w:pStyle w:val="CommentText"/>
      </w:pPr>
      <w:r>
        <w:t>namespace WebApi2Book.Web.Api</w:t>
      </w:r>
    </w:p>
    <w:p w14:paraId="307614AB" w14:textId="77777777" w:rsidR="00D12D26" w:rsidRDefault="00D12D26" w:rsidP="00D12D26">
      <w:pPr>
        <w:pStyle w:val="CommentText"/>
      </w:pPr>
      <w:r>
        <w:t>{</w:t>
      </w:r>
    </w:p>
    <w:p w14:paraId="3D03A336" w14:textId="77777777" w:rsidR="00D12D26" w:rsidRDefault="00D12D26" w:rsidP="00D12D26">
      <w:pPr>
        <w:pStyle w:val="CommentText"/>
      </w:pPr>
      <w:r>
        <w:t xml:space="preserve">    public class WebApiApplication : HttpApplication</w:t>
      </w:r>
    </w:p>
    <w:p w14:paraId="4F992635" w14:textId="77777777" w:rsidR="00D12D26" w:rsidRDefault="00D12D26" w:rsidP="00D12D26">
      <w:pPr>
        <w:pStyle w:val="CommentText"/>
      </w:pPr>
      <w:r>
        <w:t xml:space="preserve">    {</w:t>
      </w:r>
    </w:p>
    <w:p w14:paraId="415BA60E" w14:textId="77777777" w:rsidR="00D12D26" w:rsidRDefault="00D12D26" w:rsidP="00D12D26">
      <w:pPr>
        <w:pStyle w:val="CommentText"/>
      </w:pPr>
      <w:r>
        <w:t xml:space="preserve">        protected void Application_Start()</w:t>
      </w:r>
    </w:p>
    <w:p w14:paraId="73FE4904" w14:textId="77777777" w:rsidR="00D12D26" w:rsidRDefault="00D12D26" w:rsidP="00D12D26">
      <w:pPr>
        <w:pStyle w:val="CommentText"/>
      </w:pPr>
      <w:r>
        <w:t xml:space="preserve">        {</w:t>
      </w:r>
    </w:p>
    <w:p w14:paraId="7D4407CD" w14:textId="77777777" w:rsidR="00D12D26" w:rsidRDefault="00D12D26" w:rsidP="00D12D26">
      <w:pPr>
        <w:pStyle w:val="CommentText"/>
      </w:pPr>
      <w:r>
        <w:t xml:space="preserve">            GlobalConfiguration.Configure(WebApiConfig.Register);</w:t>
      </w:r>
    </w:p>
    <w:p w14:paraId="35EC2C4C" w14:textId="77777777" w:rsidR="00D12D26" w:rsidRDefault="00D12D26" w:rsidP="00D12D26">
      <w:pPr>
        <w:pStyle w:val="CommentText"/>
      </w:pPr>
    </w:p>
    <w:p w14:paraId="406C3DF2" w14:textId="77777777" w:rsidR="00D12D26" w:rsidRDefault="00D12D26" w:rsidP="00D12D26">
      <w:pPr>
        <w:pStyle w:val="CommentText"/>
      </w:pPr>
      <w:r>
        <w:t xml:space="preserve">            new AutoMapperConfigurator().Configure(WebContainerManager.GetAll&lt;IAutoMapperTypeConfigurator&gt;());</w:t>
      </w:r>
    </w:p>
    <w:p w14:paraId="13913AB1" w14:textId="77777777" w:rsidR="00D12D26" w:rsidRDefault="00D12D26" w:rsidP="00D12D26">
      <w:pPr>
        <w:pStyle w:val="CommentText"/>
      </w:pPr>
      <w:r>
        <w:t xml:space="preserve">        }</w:t>
      </w:r>
    </w:p>
    <w:p w14:paraId="4585609B" w14:textId="77777777" w:rsidR="00D12D26" w:rsidRDefault="00D12D26" w:rsidP="00D12D26">
      <w:pPr>
        <w:pStyle w:val="CommentText"/>
      </w:pPr>
    </w:p>
    <w:p w14:paraId="28D7FF04" w14:textId="77777777" w:rsidR="00D12D26" w:rsidRDefault="00D12D26" w:rsidP="00D12D26">
      <w:pPr>
        <w:pStyle w:val="CommentText"/>
      </w:pPr>
      <w:r>
        <w:t xml:space="preserve">        protected void Application_Error()</w:t>
      </w:r>
    </w:p>
    <w:p w14:paraId="015EF4BA" w14:textId="77777777" w:rsidR="00D12D26" w:rsidRDefault="00D12D26" w:rsidP="00D12D26">
      <w:pPr>
        <w:pStyle w:val="CommentText"/>
      </w:pPr>
      <w:r>
        <w:t xml:space="preserve">        {</w:t>
      </w:r>
    </w:p>
    <w:p w14:paraId="32DF46DB" w14:textId="77777777" w:rsidR="00D12D26" w:rsidRDefault="00D12D26" w:rsidP="00D12D26">
      <w:pPr>
        <w:pStyle w:val="CommentText"/>
      </w:pPr>
      <w:r>
        <w:t xml:space="preserve">            var exception = Server.GetLastError();</w:t>
      </w:r>
    </w:p>
    <w:p w14:paraId="3AAE1DBF" w14:textId="77777777" w:rsidR="00D12D26" w:rsidRDefault="00D12D26" w:rsidP="00D12D26">
      <w:pPr>
        <w:pStyle w:val="CommentText"/>
      </w:pPr>
      <w:r>
        <w:t xml:space="preserve">            if (exception != null)</w:t>
      </w:r>
    </w:p>
    <w:p w14:paraId="44B7F3BA" w14:textId="77777777" w:rsidR="00D12D26" w:rsidRDefault="00D12D26" w:rsidP="00D12D26">
      <w:pPr>
        <w:pStyle w:val="CommentText"/>
      </w:pPr>
      <w:r>
        <w:t xml:space="preserve">            {</w:t>
      </w:r>
    </w:p>
    <w:p w14:paraId="600E05BA" w14:textId="77777777" w:rsidR="00D12D26" w:rsidRDefault="00D12D26" w:rsidP="00D12D26">
      <w:pPr>
        <w:pStyle w:val="CommentText"/>
      </w:pPr>
      <w:r>
        <w:t xml:space="preserve">                var log = WebContainerManager.Get&lt;ILogManager&gt;().GetLog(typeof(WebApiApplication));</w:t>
      </w:r>
    </w:p>
    <w:p w14:paraId="14FEA4A3" w14:textId="77777777" w:rsidR="00D12D26" w:rsidRDefault="00D12D26" w:rsidP="00D12D26">
      <w:pPr>
        <w:pStyle w:val="CommentText"/>
      </w:pPr>
      <w:r>
        <w:t xml:space="preserve">                log.Error("Unhandled exception.", exception);</w:t>
      </w:r>
    </w:p>
    <w:p w14:paraId="07FEC28E" w14:textId="77777777" w:rsidR="00D12D26" w:rsidRDefault="00D12D26" w:rsidP="00D12D26">
      <w:pPr>
        <w:pStyle w:val="CommentText"/>
      </w:pPr>
      <w:r>
        <w:t xml:space="preserve">            }</w:t>
      </w:r>
    </w:p>
    <w:p w14:paraId="537A840C" w14:textId="77777777" w:rsidR="00D12D26" w:rsidRDefault="00D12D26" w:rsidP="00D12D26">
      <w:pPr>
        <w:pStyle w:val="CommentText"/>
      </w:pPr>
      <w:r>
        <w:t xml:space="preserve">        }</w:t>
      </w:r>
    </w:p>
    <w:p w14:paraId="1E289E9F" w14:textId="77777777" w:rsidR="00D12D26" w:rsidRDefault="00D12D26" w:rsidP="00D12D26">
      <w:pPr>
        <w:pStyle w:val="CommentText"/>
      </w:pPr>
    </w:p>
    <w:p w14:paraId="175A0092" w14:textId="77777777" w:rsidR="00D12D26" w:rsidRDefault="00D12D26" w:rsidP="00D12D26">
      <w:pPr>
        <w:pStyle w:val="CommentText"/>
      </w:pPr>
      <w:r>
        <w:t xml:space="preserve">    }</w:t>
      </w:r>
    </w:p>
    <w:p w14:paraId="333A440F" w14:textId="72D4AD77" w:rsidR="00D12D26" w:rsidRDefault="00D12D26" w:rsidP="00D12D26">
      <w:pPr>
        <w:pStyle w:val="CommentText"/>
      </w:pPr>
      <w:r>
        <w:t>}</w:t>
      </w:r>
    </w:p>
    <w:p w14:paraId="283EE62F" w14:textId="77777777" w:rsidR="00D12D26" w:rsidRDefault="00D12D26">
      <w:pPr>
        <w:pStyle w:val="CommentText"/>
      </w:pPr>
    </w:p>
    <w:p w14:paraId="101164D4" w14:textId="77777777" w:rsidR="00D12D26" w:rsidRDefault="00D12D26">
      <w:pPr>
        <w:pStyle w:val="CommentText"/>
      </w:pPr>
    </w:p>
    <w:p w14:paraId="32F039AD" w14:textId="77777777" w:rsidR="00D12D26" w:rsidRDefault="00D12D26">
      <w:pPr>
        <w:pStyle w:val="CommentText"/>
      </w:pPr>
    </w:p>
    <w:p w14:paraId="2DEFBA81" w14:textId="39C0C271" w:rsidR="00D12D26" w:rsidRDefault="00D12D26">
      <w:pPr>
        <w:pStyle w:val="CommentText"/>
      </w:pPr>
    </w:p>
  </w:comment>
  <w:comment w:id="161" w:author="Brian Wortman" w:date="2014-06-12T13:21:00Z" w:initials="BW">
    <w:p w14:paraId="40AC3E8E" w14:textId="77777777" w:rsidR="00D12D26" w:rsidRDefault="00D12D26">
      <w:pPr>
        <w:pStyle w:val="CommentText"/>
      </w:pPr>
      <w:r>
        <w:rPr>
          <w:rStyle w:val="CommentReference"/>
        </w:rPr>
        <w:annotationRef/>
      </w:r>
      <w:r>
        <w:t>Requires using directive</w:t>
      </w:r>
    </w:p>
    <w:p w14:paraId="79A3F02F" w14:textId="1359E264" w:rsidR="00D12D26" w:rsidRDefault="00D12D26">
      <w:pPr>
        <w:pStyle w:val="CommentText"/>
      </w:pPr>
      <w:r w:rsidRPr="00D12D26">
        <w:t>using WebApi2Book.Web.Api.AutoMappingConfiguration;</w:t>
      </w:r>
    </w:p>
  </w:comment>
  <w:comment w:id="168" w:author="Brian Wortman" w:date="2014-06-12T13:24:00Z" w:initials="BW">
    <w:p w14:paraId="362401C9" w14:textId="2F179C0E" w:rsidR="0094408E" w:rsidRDefault="0094408E">
      <w:pPr>
        <w:pStyle w:val="CommentText"/>
      </w:pPr>
      <w:r>
        <w:rPr>
          <w:rStyle w:val="CommentReference"/>
        </w:rPr>
        <w:annotationRef/>
      </w:r>
      <w:r>
        <w:t>wrong namespace</w:t>
      </w:r>
    </w:p>
  </w:comment>
  <w:comment w:id="169" w:author="Brian Wortman" w:date="2014-06-12T13:25:00Z" w:initials="BW">
    <w:p w14:paraId="109408CF" w14:textId="77777777" w:rsidR="0094408E" w:rsidRDefault="0094408E">
      <w:pPr>
        <w:pStyle w:val="CommentText"/>
      </w:pPr>
      <w:r>
        <w:rPr>
          <w:rStyle w:val="CommentReference"/>
        </w:rPr>
        <w:annotationRef/>
      </w:r>
      <w:r>
        <w:t>need this using:</w:t>
      </w:r>
    </w:p>
    <w:p w14:paraId="526C5069" w14:textId="226602D4" w:rsidR="0094408E" w:rsidRDefault="0094408E">
      <w:pPr>
        <w:pStyle w:val="CommentText"/>
      </w:pPr>
      <w:r w:rsidRPr="0094408E">
        <w:t>using WebApi2Book.Web.Api.MaintenanceProcessing;</w:t>
      </w:r>
    </w:p>
  </w:comment>
  <w:comment w:id="176" w:author="Brian Wortman" w:date="2014-06-12T13:51:00Z" w:initials="BW">
    <w:p w14:paraId="2E8333DD" w14:textId="3C921C8C" w:rsidR="006F06D6" w:rsidRDefault="006F06D6">
      <w:pPr>
        <w:pStyle w:val="CommentText"/>
      </w:pPr>
      <w:r>
        <w:rPr>
          <w:rStyle w:val="CommentReference"/>
        </w:rPr>
        <w:annotationRef/>
      </w:r>
      <w:r>
        <w:t>show class, at least the top part</w:t>
      </w:r>
    </w:p>
  </w:comment>
  <w:comment w:id="185" w:author="Brian Wortman" w:date="2014-06-12T13:57:00Z" w:initials="BW">
    <w:p w14:paraId="2693C747" w14:textId="77777777" w:rsidR="0027680D" w:rsidRDefault="0027680D">
      <w:pPr>
        <w:pStyle w:val="CommentText"/>
      </w:pPr>
      <w:r>
        <w:rPr>
          <w:rStyle w:val="CommentReference"/>
        </w:rPr>
        <w:annotationRef/>
      </w:r>
      <w:r>
        <w:t>Requires using directives:</w:t>
      </w:r>
    </w:p>
    <w:p w14:paraId="4B2B0C2A" w14:textId="77777777" w:rsidR="0027680D" w:rsidRDefault="0027680D">
      <w:pPr>
        <w:pStyle w:val="CommentText"/>
      </w:pPr>
    </w:p>
    <w:p w14:paraId="213FEF4B" w14:textId="77777777" w:rsidR="0027680D" w:rsidRDefault="0027680D" w:rsidP="0027680D">
      <w:pPr>
        <w:pStyle w:val="CommentText"/>
      </w:pPr>
      <w:r>
        <w:t>using System.Net.Http;</w:t>
      </w:r>
    </w:p>
    <w:p w14:paraId="24F679B5" w14:textId="2CCBC2C0" w:rsidR="0027680D" w:rsidRDefault="0027680D" w:rsidP="0027680D">
      <w:pPr>
        <w:pStyle w:val="CommentText"/>
      </w:pPr>
      <w:r>
        <w:t>using WebApi2Book.Comm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A07022" w15:done="0"/>
  <w15:commentEx w15:paraId="16FA82F3" w15:done="0"/>
  <w15:commentEx w15:paraId="23822809" w15:done="0"/>
  <w15:commentEx w15:paraId="237E5967" w15:done="0"/>
  <w15:commentEx w15:paraId="413895F1" w15:done="0"/>
  <w15:commentEx w15:paraId="32DD0A01" w15:done="0"/>
  <w15:commentEx w15:paraId="64D59ED4" w15:done="0"/>
  <w15:commentEx w15:paraId="723B1C61" w15:done="0"/>
  <w15:commentEx w15:paraId="60BCAE9F" w15:done="0"/>
  <w15:commentEx w15:paraId="4183ED7E" w15:done="0"/>
  <w15:commentEx w15:paraId="7D3ACB8B" w15:done="0"/>
  <w15:commentEx w15:paraId="5307EA17" w15:done="0"/>
  <w15:commentEx w15:paraId="430DCD08" w15:done="0"/>
  <w15:commentEx w15:paraId="539F8C5B" w15:done="0"/>
  <w15:commentEx w15:paraId="2AD85873" w15:done="0"/>
  <w15:commentEx w15:paraId="5A56C37B" w15:done="0"/>
  <w15:commentEx w15:paraId="131C6C75" w15:done="0"/>
  <w15:commentEx w15:paraId="0664459A" w15:done="0"/>
  <w15:commentEx w15:paraId="3AFD1C88" w15:done="0"/>
  <w15:commentEx w15:paraId="5293AB5A" w15:done="0"/>
  <w15:commentEx w15:paraId="48C60201" w15:done="0"/>
  <w15:commentEx w15:paraId="4C1ACB13" w15:done="0"/>
  <w15:commentEx w15:paraId="2F89AF62" w15:done="0"/>
  <w15:commentEx w15:paraId="6F47AC1D" w15:done="0"/>
  <w15:commentEx w15:paraId="5D839BA2" w15:paraIdParent="6F47AC1D" w15:done="0"/>
  <w15:commentEx w15:paraId="1D252AE5" w15:done="0"/>
  <w15:commentEx w15:paraId="55462B78" w15:done="0"/>
  <w15:commentEx w15:paraId="2BA2C6E1" w15:done="0"/>
  <w15:commentEx w15:paraId="7AE1D935" w15:done="0"/>
  <w15:commentEx w15:paraId="001AD7AC" w15:done="0"/>
  <w15:commentEx w15:paraId="499D0051" w15:done="0"/>
  <w15:commentEx w15:paraId="1EB46069" w15:done="0"/>
  <w15:commentEx w15:paraId="09773CBE" w15:paraIdParent="1EB46069" w15:done="0"/>
  <w15:commentEx w15:paraId="08E3583E" w15:done="0"/>
  <w15:commentEx w15:paraId="34EFF460" w15:done="0"/>
  <w15:commentEx w15:paraId="1EFEA74F" w15:done="0"/>
  <w15:commentEx w15:paraId="1A7CC5AD" w15:done="0"/>
  <w15:commentEx w15:paraId="062FF75C" w15:done="0"/>
  <w15:commentEx w15:paraId="37A6B1C4" w15:done="0"/>
  <w15:commentEx w15:paraId="038C80EE" w15:done="0"/>
  <w15:commentEx w15:paraId="2DEFBA81" w15:done="0"/>
  <w15:commentEx w15:paraId="79A3F02F" w15:done="0"/>
  <w15:commentEx w15:paraId="362401C9" w15:done="0"/>
  <w15:commentEx w15:paraId="526C5069" w15:done="0"/>
  <w15:commentEx w15:paraId="2E8333DD" w15:done="0"/>
  <w15:commentEx w15:paraId="24F679B5" w15:done="0"/>
</w15:commentsEx>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Entry wne:acdName="acd65"/>
      <wne:acdEntry wne:acdName="acd66"/>
      <wne:acdEntry wne:acdName="acd67"/>
      <wne:acdEntry wne:acdName="acd68"/>
      <wne:acdEntry wne:acdName="acd69"/>
      <wne:acdEntry wne:acdName="acd70"/>
      <wne:acdEntry wne:acdName="acd71"/>
      <wne:acdEntry wne:acdName="acd72"/>
      <wne:acdEntry wne:acdName="acd73"/>
      <wne:acdEntry wne:acdName="acd74"/>
      <wne:acdEntry wne:acdName="acd75"/>
      <wne:acdEntry wne:acdName="acd76"/>
      <wne:acdEntry wne:acdName="acd77"/>
      <wne:acdEntry wne:acdName="acd78"/>
      <wne:acdEntry wne:acdName="acd79"/>
      <wne:acdEntry wne:acdName="acd80"/>
      <wne:acdEntry wne:acdName="acd81"/>
      <wne:acdEntry wne:acdName="acd82"/>
      <wne:acdEntry wne:acdName="acd83"/>
      <wne:acdEntry wne:acdName="acd84"/>
      <wne:acdEntry wne:acdName="acd85"/>
      <wne:acdEntry wne:acdName="acd86"/>
      <wne:acdEntry wne:acdName="acd87"/>
      <wne:acdEntry wne:acdName="acd88"/>
      <wne:acdEntry wne:acdName="acd89"/>
      <wne:acdEntry wne:acdName="acd90"/>
      <wne:acdEntry wne:acdName="acd91"/>
      <wne:acdEntry wne:acdName="acd92"/>
      <wne:acdEntry wne:acdName="acd93"/>
      <wne:acdEntry wne:acdName="acd94"/>
      <wne:acdEntry wne:acdName="acd95"/>
      <wne:acdEntry wne:acdName="acd96"/>
      <wne:acdEntry wne:acdName="acd97"/>
      <wne:acdEntry wne:acdName="acd98"/>
      <wne:acdEntry wne:acdName="acd99"/>
      <wne:acdEntry wne:acdName="acd100"/>
      <wne:acdEntry wne:acdName="acd101"/>
      <wne:acdEntry wne:acdName="acd102"/>
      <wne:acdEntry wne:acdName="acd103"/>
      <wne:acdEntry wne:acdName="acd104"/>
      <wne:acdEntry wne:acdName="acd105"/>
      <wne:acdEntry wne:acdName="acd106"/>
      <wne:acdEntry wne:acdName="acd107"/>
      <wne:acdEntry wne:acdName="acd108"/>
      <wne:acdEntry wne:acdName="acd109"/>
      <wne:acdEntry wne:acdName="acd110"/>
      <wne:acdEntry wne:acdName="acd111"/>
      <wne:acdEntry wne:acdName="acd112"/>
      <wne:acdEntry wne:acdName="acd113"/>
      <wne:acdEntry wne:acdName="acd114"/>
      <wne:acdEntry wne:acdName="acd115"/>
      <wne:acdEntry wne:acdName="acd116"/>
      <wne:acdEntry wne:acdName="acd117"/>
      <wne:acdEntry wne:acdName="acd118"/>
      <wne:acdEntry wne:acdName="acd119"/>
      <wne:acdEntry wne:acdName="acd120"/>
      <wne:acdEntry wne:acdName="acd121"/>
      <wne:acdEntry wne:acdName="acd122"/>
      <wne:acdEntry wne:acdName="acd123"/>
      <wne:acdEntry wne:acdName="acd124"/>
      <wne:acdEntry wne:acdName="acd125"/>
      <wne:acdEntry wne:acdName="acd126"/>
      <wne:acdEntry wne:acdName="acd127"/>
      <wne:acdEntry wne:acdName="acd128"/>
      <wne:acdEntry wne:acdName="acd129"/>
      <wne:acdEntry wne:acdName="acd130"/>
      <wne:acdEntry wne:acdName="acd131"/>
      <wne:acdEntry wne:acdName="acd132"/>
      <wne:acdEntry wne:acdName="acd133"/>
      <wne:acdEntry wne:acdName="acd134"/>
      <wne:acdEntry wne:acdName="acd135"/>
      <wne:acdEntry wne:acdName="acd136"/>
      <wne:acdEntry wne:acdName="acd137"/>
      <wne:acdEntry wne:acdName="acd138"/>
      <wne:acdEntry wne:acdName="acd139"/>
      <wne:acdEntry wne:acdName="acd140"/>
      <wne:acdEntry wne:acdName="acd141"/>
      <wne:acdEntry wne:acdName="acd142"/>
      <wne:acdEntry wne:acdName="acd143"/>
      <wne:acdEntry wne:acdName="acd144"/>
      <wne:acdEntry wne:acdName="acd145"/>
      <wne:acdEntry wne:acdName="acd146"/>
      <wne:acdEntry wne:acdName="acd147"/>
      <wne:acdEntry wne:acdName="acd148"/>
      <wne:acdEntry wne:acdName="acd149"/>
      <wne:acdEntry wne:acdName="acd150"/>
      <wne:acdEntry wne:acdName="acd151"/>
      <wne:acdEntry wne:acdName="acd152"/>
      <wne:acdEntry wne:acdName="acd153"/>
      <wne:acdEntry wne:acdName="acd154"/>
      <wne:acdEntry wne:acdName="acd155"/>
      <wne:acdEntry wne:acdName="acd156"/>
      <wne:acdEntry wne:acdName="acd157"/>
      <wne:acdEntry wne:acdName="acd158"/>
      <wne:acdEntry wne:acdName="acd159"/>
      <wne:acdEntry wne:acdName="acd160"/>
      <wne:acdEntry wne:acdName="acd161"/>
      <wne:acdEntry wne:acdName="acd162"/>
      <wne:acdEntry wne:acdName="acd163"/>
      <wne:acdEntry wne:acdName="acd164"/>
      <wne:acdEntry wne:acdName="acd165"/>
      <wne:acdEntry wne:acdName="acd166"/>
      <wne:acdEntry wne:acdName="acd167"/>
      <wne:acdEntry wne:acdName="acd168"/>
      <wne:acdEntry wne:acdName="acd169"/>
      <wne:acdEntry wne:acdName="acd170"/>
      <wne:acdEntry wne:acdName="acd171"/>
      <wne:acdEntry wne:acdName="acd172"/>
      <wne:acdEntry wne:acdName="acd173"/>
      <wne:acdEntry wne:acdName="acd174"/>
      <wne:acdEntry wne:acdName="acd175"/>
      <wne:acdEntry wne:acdName="acd176"/>
      <wne:acdEntry wne:acdName="acd177"/>
      <wne:acdEntry wne:acdName="acd178"/>
      <wne:acdEntry wne:acdName="acd179"/>
      <wne:acdEntry wne:acdName="acd180"/>
      <wne:acdEntry wne:acdName="acd181"/>
      <wne:acdEntry wne:acdName="acd182"/>
      <wne:acdEntry wne:acdName="acd183"/>
      <wne:acdEntry wne:acdName="acd184"/>
      <wne:acdEntry wne:acdName="acd185"/>
      <wne:acdEntry wne:acdName="acd186"/>
      <wne:acdEntry wne:acdName="acd187"/>
      <wne:acdEntry wne:acdName="acd188"/>
      <wne:acdEntry wne:acdName="acd189"/>
      <wne:acdEntry wne:acdName="acd190"/>
      <wne:acdEntry wne:acdName="acd191"/>
      <wne:acdEntry wne:acdName="acd192"/>
      <wne:acdEntry wne:acdName="acd193"/>
      <wne:acdEntry wne:acdName="acd194"/>
      <wne:acdEntry wne:acdName="acd195"/>
      <wne:acdEntry wne:acdName="acd196"/>
      <wne:acdEntry wne:acdName="acd197"/>
      <wne:acdEntry wne:acdName="acd198"/>
      <wne:acdEntry wne:acdName="acd199"/>
      <wne:acdEntry wne:acdName="acd200"/>
      <wne:acdEntry wne:acdName="acd201"/>
      <wne:acdEntry wne:acdName="acd202"/>
      <wne:acdEntry wne:acdName="acd203"/>
      <wne:acdEntry wne:acdName="acd204"/>
      <wne:acdEntry wne:acdName="acd205"/>
      <wne:acdEntry wne:acdName="acd206"/>
      <wne:acdEntry wne:acdName="acd207"/>
      <wne:acdEntry wne:acdName="acd208"/>
      <wne:acdEntry wne:acdName="acd209"/>
      <wne:acdEntry wne:acdName="acd210"/>
      <wne:acdEntry wne:acdName="acd211"/>
      <wne:acdEntry wne:acdName="acd212"/>
      <wne:acdEntry wne:acdName="acd213"/>
      <wne:acdEntry wne:acdName="acd214"/>
      <wne:acdEntry wne:acdName="acd215"/>
      <wne:acdEntry wne:acdName="acd216"/>
      <wne:acdEntry wne:acdName="acd217"/>
      <wne:acdEntry wne:acdName="acd218"/>
      <wne:acdEntry wne:acdName="acd219"/>
      <wne:acdEntry wne:acdName="acd220"/>
      <wne:acdEntry wne:acdName="acd221"/>
      <wne:acdEntry wne:acdName="acd222"/>
      <wne:acdEntry wne:acdName="acd223"/>
      <wne:acdEntry wne:acdName="acd224"/>
      <wne:acdEntry wne:acdName="acd225"/>
      <wne:acdEntry wne:acdName="acd226"/>
      <wne:acdEntry wne:acdName="acd227"/>
      <wne:acdEntry wne:acdName="acd228"/>
      <wne:acdEntry wne:acdName="acd229"/>
      <wne:acdEntry wne:acdName="acd230"/>
      <wne:acdEntry wne:acdName="acd231"/>
      <wne:acdEntry wne:acdName="acd232"/>
      <wne:acdEntry wne:acdName="acd233"/>
      <wne:acdEntry wne:acdName="acd234"/>
    </wne:acdManifest>
    <wne:toolbarData r:id="rId1"/>
  </wne:toolbars>
  <wne:acds>
    <wne:acd wne:argValue="AgBIAGUAYQBkAGkAbgBnADEA" wne:acdName="acd0" wne:fciIndexBasedOn="0065"/>
    <wne:acd wne:argValue="AgBCAG8AZAB5ACAAVABlAHgAdAAgAEYAaQByAHMAdAA=" wne:acdName="acd1" wne:fciIndexBasedOn="0065"/>
    <wne:acd wne:argValue="AgBCAHUAbABsAGUAdAAgAFMAdQBiACAATABpAHMAdAA=" wne:acdName="acd2" wne:fciIndexBasedOn="0065"/>
    <wne:acd wne:argValue="AgBCAHUAbABsAGUAdAA=" wne:acdName="acd3" wne:fciIndexBasedOn="0065"/>
    <wne:acd wne:argValue="AgBBAHAAcgBlAHMAcwAgAFQAYQBiAGwAZQA=" wne:acdName="acd4" wne:fciIndexBasedOn="0065"/>
    <wne:acd wne:argValue="AgBCAG8AZAB5ACAAVABlAHgAdABfAFMAdABkAA==" wne:acdName="acd5" wne:fciIndexBasedOn="0065"/>
    <wne:acd wne:argValue="AgBDAGgAYQBwAHQAZQByACAATgB1AG0AYgBlAHIA" wne:acdName="acd6" wne:fciIndexBasedOn="0065"/>
    <wne:acd wne:argValue="AgBDAGgAYQBwAHQAZQByACAAVABpAHQAbABlAA==" wne:acdName="acd7" wne:fciIndexBasedOn="0065"/>
    <wne:acd wne:argValue="AgBDAG8AZABlACAAQgBvAGwAZAA=" wne:acdName="acd8" wne:fciIndexBasedOn="0065"/>
    <wne:acd wne:argValue="AgBDAG8AZABlACAAQwBhAHAAdABpAG8AbgA=" wne:acdName="acd9" wne:fciIndexBasedOn="0065"/>
    <wne:acd wne:argValue="AgBDAG8AZABlACAASQBuAGwAaQBuAGUA" wne:acdName="acd10" wne:fciIndexBasedOn="0065"/>
    <wne:acd wne:argValue="AgBQAGEAZwBlACAATgB1AG0AYgBlAHIAXwBTAHQAZAA=" wne:acdName="acd11" wne:fciIndexBasedOn="0065"/>
    <wne:acd wne:argValue="AgBDAG8AZABlAA==" wne:acdName="acd12" wne:fciIndexBasedOn="0065"/>
    <wne:acd wne:argValue="AgBFAHgAZQByAGMAaQBzAGUAIABCAG8AZAB5AA==" wne:acdName="acd13" wne:fciIndexBasedOn="0065"/>
    <wne:acd wne:argValue="AgBEAGkAbgBnAGIAYQB0AA==" wne:acdName="acd14" wne:fciIndexBasedOn="0065"/>
    <wne:acd wne:argValue="AgBUAGEAYgBsAGUAIABMAGkAcwB0AA==" wne:acdName="acd15" wne:fciIndexBasedOn="0065"/>
    <wne:acd wne:argValue="UwBQAGkA" wne:acdName="acd16" wne:fciIndexBasedOn="0211"/>
    <wne:acd wne:argValue="QwBNAG8AaAB1AGEA" wne:acdName="acd17" wne:fciIndexBasedOn="0211"/>
    <wne:acd wne:argValue="AQAAAEIA" wne:acdName="acd18" wne:fciIndexBasedOn="0065"/>
    <wne:acd wne:argValue="AgBGAGkAZwB1AHIAZQA=" wne:acdName="acd19" wne:fciIndexBasedOn="0065"/>
    <wne:acd wne:argValue="AQAAAAEA" wne:acdName="acd20" wne:fciIndexBasedOn="0065"/>
    <wne:acd wne:argValue="AQAAACkA" wne:acdName="acd21" wne:fciIndexBasedOn="0065"/>
    <wne:acd wne:argValue="AgBFAHgAZQByAGMAaQBzAGUAIABCAHUAbABsAGUAdAA=" wne:acdName="acd22" wne:fciIndexBasedOn="0065"/>
    <wne:acd wne:argValue="AQAAAAIA" wne:acdName="acd23" wne:fciIndexBasedOn="0065"/>
    <wne:acd wne:argValue="AQAAAAMA" wne:acdName="acd24" wne:fciIndexBasedOn="0065"/>
    <wne:acd wne:argValue="AQAAAAQA" wne:acdName="acd25" wne:fciIndexBasedOn="0065"/>
    <wne:acd wne:argValue="AgBIAGUAYQBkAGkAbgBnADIAXwBTAHQAZAA=" wne:acdName="acd26" wne:fciIndexBasedOn="0065"/>
    <wne:acd wne:argValue="AgBIAGUAYQBkAGkAbgBnADMAXwBTAHQAZAA=" wne:acdName="acd27" wne:fciIndexBasedOn="0065"/>
    <wne:acd wne:argValue="AQAAAAUA" wne:acdName="acd28" wne:fciIndexBasedOn="0065"/>
    <wne:acd wne:argValue="AQAAAJoA" wne:acdName="acd29" wne:fciIndexBasedOn="0065"/>
    <wne:acd wne:argValue="AQAAACAA" wne:acdName="acd30" wne:fciIndexBasedOn="0065"/>
    <wne:acd wne:argValue="AgBIAGUAYQBkAGkAbgBnADQAXwBTAHQAZAA=" wne:acdName="acd31" wne:fciIndexBasedOn="0065"/>
    <wne:acd wne:argValue="AgBFAHgAZQByAGMAaQBzAGUAIABDAG8AZABlAA==" wne:acdName="acd32" wne:fciIndexBasedOn="0065"/>
    <wne:acd wne:argValue="AgBFAHgAZQByAGMAaQBzAGUAIABIAGUAYQBkAA==" wne:acdName="acd33" wne:fciIndexBasedOn="0065"/>
    <wne:acd wne:argValue="AgBIAGUAYQBkAGkAbgBnADUAXwBTAHQAZAA=" wne:acdName="acd34" wne:fciIndexBasedOn="0065"/>
    <wne:acd wne:argValue="AgBFAHgAZQByAGMAaQBzAGUAIABMAGEAcwB0AA==" wne:acdName="acd35" wne:fciIndexBasedOn="0065"/>
    <wne:acd wne:argValue="AgBRAHUAbwB0AGUA" wne:acdName="acd36" wne:fciIndexBasedOn="0065"/>
    <wne:acd wne:acdName="acd37" wne:fciIndexBasedOn="0065"/>
    <wne:acd wne:argValue="AgBUAGEAYgBsAGUAIABHAHIAaQBkAF8AUwB0AGQA" wne:acdName="acd38" wne:fciIndexBasedOn="0065"/>
    <wne:acd wne:acdName="acd39" wne:fciIndexBasedOn="0065"/>
    <wne:acd wne:acdName="acd40" wne:fciIndexBasedOn="0065"/>
    <wne:acd wne:acdName="acd41" wne:fciIndexBasedOn="0065"/>
    <wne:acd wne:argValue="AgBGAG8AbwB0AGUAcgBfAFMAdABkAA==" wne:acdName="acd42" wne:fciIndexBasedOn="0065"/>
    <wne:acd wne:acdName="acd43" wne:fciIndexBasedOn="0065"/>
    <wne:acd wne:argValue="AgBRAHUAbwB0AGUAXwBTAHQAZAA=" wne:acdName="acd44" wne:fciIndexBasedOn="0065"/>
    <wne:acd wne:acdName="acd45" wne:fciIndexBasedOn="0065"/>
    <wne:acd wne:acdName="acd46" wne:fciIndexBasedOn="0065"/>
    <wne:acd wne:acdName="acd47" wne:fciIndexBasedOn="0065"/>
    <wne:acd wne:acdName="acd48" wne:fciIndexBasedOn="0065"/>
    <wne:acd wne:acdName="acd49" wne:fciIndexBasedOn="0065"/>
    <wne:acd wne:argValue="AgBDAGgAYQBwAHQAZQByACAAUwB1AGIAdABpAHQAbABlAA==" wne:acdName="acd50" wne:fciIndexBasedOn="0065"/>
    <wne:acd wne:acdName="acd51" wne:fciIndexBasedOn="0065"/>
    <wne:acd wne:acdName="acd52" wne:fciIndexBasedOn="0065"/>
    <wne:acd wne:acdName="acd53" wne:fciIndexBasedOn="0065"/>
    <wne:acd wne:acdName="acd54" wne:fciIndexBasedOn="0065"/>
    <wne:acd wne:acdName="acd55" wne:fciIndexBasedOn="0065"/>
    <wne:acd wne:acdName="acd56" wne:fciIndexBasedOn="0065"/>
    <wne:acd wne:acdName="acd57" wne:fciIndexBasedOn="0065"/>
    <wne:acd wne:acdName="acd58" wne:fciIndexBasedOn="0065"/>
    <wne:acd wne:acdName="acd59" wne:fciIndexBasedOn="0065"/>
    <wne:acd wne:acdName="acd60" wne:fciIndexBasedOn="0065"/>
    <wne:acd wne:argValue="AgBFAHgAZQByAGMAaQBzAGUAIABOAHUAbQA=" wne:acdName="acd61" wne:fciIndexBasedOn="0065"/>
    <wne:acd wne:acdName="acd62" wne:fciIndexBasedOn="0065"/>
    <wne:acd wne:acdName="acd63" wne:fciIndexBasedOn="0065"/>
    <wne:acd wne:acdName="acd64" wne:fciIndexBasedOn="0065"/>
    <wne:acd wne:acdName="acd65" wne:fciIndexBasedOn="0065"/>
    <wne:acd wne:acdName="acd66" wne:fciIndexBasedOn="0065"/>
    <wne:acd wne:acdName="acd67" wne:fciIndexBasedOn="0065"/>
    <wne:acd wne:acdName="acd68" wne:fciIndexBasedOn="0065"/>
    <wne:acd wne:acdName="acd69" wne:fciIndexBasedOn="0065"/>
    <wne:acd wne:acdName="acd70" wne:fciIndexBasedOn="0065"/>
    <wne:acd wne:acdName="acd71" wne:fciIndexBasedOn="0065"/>
    <wne:acd wne:acdName="acd72" wne:fciIndexBasedOn="0065"/>
    <wne:acd wne:acdName="acd73" wne:fciIndexBasedOn="0065"/>
    <wne:acd wne:argValue="AgBDAGgAYQBwAHQAZQByACAATgB1AG0AYgBlAHIAXwBNAGEAYwA=" wne:acdName="acd74" wne:fciIndexBasedOn="0065"/>
    <wne:acd wne:argValue="AgBDAGgAYQBwAHQAZQByACAAVABpAHQAbABlAF8ATQBhAGMA" wne:acdName="acd75" wne:fciIndexBasedOn="0065"/>
    <wne:acd wne:argValue="AgBCAG8AZAB5ACAAVABlAHgAdABfAE0AYQBjAA==" wne:acdName="acd76" wne:fciIndexBasedOn="0065"/>
    <wne:acd wne:argValue="AgBOAG8AdABlAC8AVABpAHAALwBDAGEAdQB0AGkAbwBuAF8ATQBhAGMA" wne:acdName="acd77" wne:fciIndexBasedOn="0065"/>
    <wne:acd wne:argValue="AgBCAHUAbABsAGUAdABfAE0AYQBjAA==" wne:acdName="acd78" wne:fciIndexBasedOn="0065"/>
    <wne:acd wne:argValue="AgBCAHUAbABsAGUAdAAgAFMAdQBiACAATABpAHMAdABfAE0AYQBjAA==" wne:acdName="acd79" wne:fciIndexBasedOn="0065"/>
    <wne:acd wne:argValue="AgBIAGUAYQBkAGkAbgBnACAAMQBfAE0AYQBjAA==" wne:acdName="acd80" wne:fciIndexBasedOn="0065"/>
    <wne:acd wne:argValue="AgBQAGEAZwBlACAATgB1AG0AYgBlAHIAXwBNAGEAYwA=" wne:acdName="acd81" wne:fciIndexBasedOn="0065"/>
    <wne:acd wne:argValue="AgBFAHgAZQByAGMAaQBzAGUAIABIAGUAYQBkAF8ATQBhAGMA" wne:acdName="acd82" wne:fciIndexBasedOn="0065"/>
    <wne:acd wne:acdName="acd83" wne:fciIndexBasedOn="0065"/>
    <wne:acd wne:acdName="acd84" wne:fciIndexBasedOn="0065"/>
    <wne:acd wne:argValue="AgBTAGkAZABlACAAQgBhAHIAIABIAGUAYQBkAF8ATQBhAGMA" wne:acdName="acd85" wne:fciIndexBasedOn="0065"/>
    <wne:acd wne:argValue="AgBFAHgAZQByAGMAaQBzAGUAIABCAG8AZAB5AF8ATQBhAGMA" wne:acdName="acd86" wne:fciIndexBasedOn="0065"/>
    <wne:acd wne:acdName="acd87" wne:fciIndexBasedOn="0065"/>
    <wne:acd wne:argValue="AgBOAG8AdABlAC8AVABpAHAALwBDAGEAdQB0AGkAbwBuAF8AUwB0AGQA" wne:acdName="acd88" wne:fciIndexBasedOn="0065"/>
    <wne:acd wne:acdName="acd89" wne:fciIndexBasedOn="0065"/>
    <wne:acd wne:argValue="AgBTAGkAZABlACAAQgBhAHIAIABCAG8AZAB5AF8ATQBhAGMA" wne:acdName="acd90" wne:fciIndexBasedOn="0065"/>
    <wne:acd wne:argValue="AgBTAGkAZABlACAAQgBhAHIAIABMAGEAcwB0AF8ATQBhAGMA" wne:acdName="acd91" wne:fciIndexBasedOn="0065"/>
    <wne:acd wne:argValue="AgBFAHgAZQByAGMAaQBzAGUAIABMAGEAcwB0AF8ATQBhAGMA" wne:acdName="acd92" wne:fciIndexBasedOn="0065"/>
    <wne:acd wne:argValue="AgBDAG8AZABlACAASQBuAGwAaQBuAGUAXwBNAGEAYwA=" wne:acdName="acd93" wne:fciIndexBasedOn="0065"/>
    <wne:acd wne:argValue="AgBIAGUAYQBkAGkAbgBnACAAMgBfAE0AYQBjAA==" wne:acdName="acd94" wne:fciIndexBasedOn="0065"/>
    <wne:acd wne:argValue="AgBIAGUAYQBkAGkAbgBnACAAMwBfAE0AYQBjAA==" wne:acdName="acd95" wne:fciIndexBasedOn="0065"/>
    <wne:acd wne:argValue="AgBDAG8AZABlACAAQwBhAHAAdABpAG8AbgBfAE0AYQBjAA==" wne:acdName="acd96" wne:fciIndexBasedOn="0065"/>
    <wne:acd wne:argValue="AgBDAG8AZABlACAAQgBvAGwAZABfAE0AYQBjAA==" wne:acdName="acd97" wne:fciIndexBasedOn="0065"/>
    <wne:acd wne:argValue="AgBDAG8AZABlAF8ATQBhAGMA" wne:acdName="acd98" wne:fciIndexBasedOn="0065"/>
    <wne:acd wne:argValue="AgBOAHUAbQAgAEwAaQBzAHQAXwBNAGEAYwA=" wne:acdName="acd99" wne:fciIndexBasedOn="0065"/>
    <wne:acd wne:argValue="AgBOAHUAbQAgAFMAdQBiACAATABpAHMAdABfAE0AYQBjAA==" wne:acdName="acd100" wne:fciIndexBasedOn="0065"/>
    <wne:acd wne:argValue="AgBNAGUAbgB1ACAASQB0AGUAbQBfAE0AYQBjAA==" wne:acdName="acd101" wne:fciIndexBasedOn="0065"/>
    <wne:acd wne:argValue="AgBIAGUAYQBkAGkAbgBnACAANABfAE0AYQBjAA==" wne:acdName="acd102" wne:fciIndexBasedOn="0065"/>
    <wne:acd wne:acdName="acd103" wne:fciIndexBasedOn="0065"/>
    <wne:acd wne:acdName="acd104" wne:fciIndexBasedOn="0065"/>
    <wne:acd wne:argValue="AgBVAG4AbgB1AG0AYgBlAHIAZQBkACAATABpAHMAdABfAE0AYQBjAA==" wne:acdName="acd105" wne:fciIndexBasedOn="0065"/>
    <wne:acd wne:acdName="acd106" wne:fciIndexBasedOn="0065"/>
    <wne:acd wne:acdName="acd107" wne:fciIndexBasedOn="0065"/>
    <wne:acd wne:acdName="acd108" wne:fciIndexBasedOn="0065"/>
    <wne:acd wne:argValue="AgBGAGkAZwB1AHIAZQBfAE0AYQBjAA==" wne:acdName="acd109" wne:fciIndexBasedOn="0065"/>
    <wne:acd wne:acdName="acd110" wne:fciIndexBasedOn="0065"/>
    <wne:acd wne:acdName="acd111" wne:fciIndexBasedOn="0065"/>
    <wne:acd wne:argValue="AgBGAGkAZwB1AHIAZQAgAEMAYQBwAHQAaQBvAG4AXwBNAGEAYwA=" wne:acdName="acd112" wne:fciIndexBasedOn="0065"/>
    <wne:acd wne:argValue="AgBUAGEAYgBsAGUAIABDAGEAcAB0AGkAbwBuAF8ATQBhAGMA" wne:acdName="acd113" wne:fciIndexBasedOn="0065"/>
    <wne:acd wne:argValue="AgBUAGEAYgBsAGUAIABIAGUAYQBkAF8ATQBhAGMA" wne:acdName="acd114" wne:fciIndexBasedOn="0065"/>
    <wne:acd wne:argValue="AgBUAGEAYgBsAGUAIABUAGUAeAB0AF8ATQBhAGMA" wne:acdName="acd115" wne:fciIndexBasedOn="0065"/>
    <wne:acd wne:argValue="AgBUAGEAYgBsAGUAIABMAGkAcwB0AF8ATQBhAGMA" wne:acdName="acd116" wne:fciIndexBasedOn="0065"/>
    <wne:acd wne:argValue="AgBUAGEAYgBsAGUAIABUAGUAeAB0ACAATABhAHMAdABfAE0AYQBjAA==" wne:acdName="acd117" wne:fciIndexBasedOn="0065"/>
    <wne:acd wne:argValue="AgBUAGEAYgBsAGUAIABGAG8AbwB0AG4AbwB0AGUAXwBNAGEAYwA=" wne:acdName="acd118" wne:fciIndexBasedOn="0065"/>
    <wne:acd wne:argValue="AgBGAG8AbwB0AG4AbwB0AGUAXwBNAGEAYwA=" wne:acdName="acd119" wne:fciIndexBasedOn="0065"/>
    <wne:acd wne:argValue="AgBGAG8AbwB0AGUAcgBfAE0AYQBjAA==" wne:acdName="acd120" wne:fciIndexBasedOn="0065"/>
    <wne:acd wne:argValue="AgBGAG8AbwB0AGUAcgAgAFQAZQB4AHQAXwBNAGEAYwA=" wne:acdName="acd121" wne:fciIndexBasedOn="0065"/>
    <wne:acd wne:argValue="AgBRAHUAbwB0AGUAXwBNAGEAYwA=" wne:acdName="acd122" wne:fciIndexBasedOn="0065"/>
    <wne:acd wne:argValue="AgBRAHUAbwB0AGUAIABTAG8AdQByAGMAZQBfAE0AYQBjAA==" wne:acdName="acd123" wne:fciIndexBasedOn="0065"/>
    <wne:acd wne:argValue="AgBSAGUAcwB1AGwAdABzAF8ATQBhAGMA" wne:acdName="acd124" wne:fciIndexBasedOn="0065"/>
    <wne:acd wne:argValue="AgBTAGkAZABlACAAQgBhAHIAIABCAHUAbABsAGUAdABfAE0AYQBjAA==" wne:acdName="acd125" wne:fciIndexBasedOn="0065"/>
    <wne:acd wne:argValue="AgBFAHgAZQByAGMAaQBzAGUAIABCAHUAbABsAGUAdABfAE0AYQBjAA==" wne:acdName="acd126" wne:fciIndexBasedOn="0065"/>
    <wne:acd wne:argValue="AgBFAHgAZQByAGMAaQBzAGUAIABOAHUAbQBfACAATQBhAGMA" wne:acdName="acd127" wne:fciIndexBasedOn="0065"/>
    <wne:acd wne:argValue="AgBTAGkAZABlACAAQgBhAHIAIABOAHUAbQBfAE0AYQBjAA==" wne:acdName="acd128" wne:fciIndexBasedOn="0065"/>
    <wne:acd wne:argValue="AgBTAEIAIABDAG8AZABlAF8ATQBhAGMA" wne:acdName="acd129" wne:fciIndexBasedOn="0065"/>
    <wne:acd wne:argValue="AgBFAHgAZQByAGMAaQBzAGUAIABDAG8AZABlAF8ATQBhAGMA" wne:acdName="acd130" wne:fciIndexBasedOn="0065"/>
    <wne:acd wne:argValue="AgBEAGkAbgBnAGIAYQB0AF8ATQBhAGMA" wne:acdName="acd131" wne:fciIndexBasedOn="0065"/>
    <wne:acd wne:argValue="AgBGAE0AIABCAG8AbwBrACAAVABpAHQAbABlAF8ATQBhAGMA" wne:acdName="acd132" wne:fciIndexBasedOn="0065"/>
    <wne:acd wne:argValue="AgBGAE0AIABTAHUAYgB0AGkAdABsAGUAXwBNAGEAYwA=" wne:acdName="acd133" wne:fciIndexBasedOn="0065"/>
    <wne:acd wne:argValue="AgBGAE0AIABFAGQAaQB0AGkAbwBuAF8ATQBhAGMA" wne:acdName="acd134" wne:fciIndexBasedOn="0065"/>
    <wne:acd wne:argValue="AgBGAE0AIABBAHUAdABoAG8AcgBfAE0AYQBjAA==" wne:acdName="acd135" wne:fciIndexBasedOn="0065"/>
    <wne:acd wne:argValue="AgBGAE0AIABDAG8AcAB5AHIAaQBnAGgAdAAgAFQAaQB0AGwAZQBfAE0AYQBjAA==" wne:acdName="acd136" wne:fciIndexBasedOn="0065"/>
    <wne:acd wne:argValue="AgBGAE0AIABDAG8AcAB5AHIAaQBnAGgAdABfAE0AYQBjAA==" wne:acdName="acd137" wne:fciIndexBasedOn="0065"/>
    <wne:acd wne:argValue="AgBGAE0AIABDAG8AcAB5AHIAaQBnAGgAdAAgAEMAcgBlAGQAaQB0AHMAXwBNAGEAYwA=" wne:acdName="acd138" wne:fciIndexBasedOn="0065"/>
    <wne:acd wne:argValue="AgBGAE0AIABDAG8AcAB5AHIAaQBnAGgAdAAgAEMAcgBlAGQAaQB0AHMAIABMAGEAcwB0AF8ATQBh&#10;AGMA" wne:acdName="acd139" wne:fciIndexBasedOn="0065"/>
    <wne:acd wne:argValue="AgBGAE0AIABEAGUAZABpAGMAYQB0AGkAbwBuAF8ATQBhAGMA" wne:acdName="acd140" wne:fciIndexBasedOn="0065"/>
    <wne:acd wne:argValue="AgBGAE0AIABIAGUAYQBkAF8ATQBhAGMA" wne:acdName="acd141" wne:fciIndexBasedOn="0065"/>
    <wne:acd wne:argValue="AgBUAG8AQwAgADIAXwBNAGEAYwA=" wne:acdName="acd142" wne:fciIndexBasedOn="0065"/>
    <wne:acd wne:argValue="AgBUAG8AQwAgADMAXwBNAGEAYwA=" wne:acdName="acd143" wne:fciIndexBasedOn="0065"/>
    <wne:acd wne:argValue="AgBGAE0AIABUAGUAeAB0AF8ATQBhAGMA" wne:acdName="acd144" wne:fciIndexBasedOn="0065"/>
    <wne:acd wne:argValue="AgBGAE0AIABUAGUAeAB0ACAAQwBvAG4AdABfAE0AYQBjAA==" wne:acdName="acd145" wne:fciIndexBasedOn="0065"/>
    <wne:acd wne:argValue="AgBQAGEAcgB0ACAATgB1AG0AYgBlAHIAXwBNAGEAYwA=" wne:acdName="acd146" wne:fciIndexBasedOn="0065"/>
    <wne:acd wne:argValue="AgBQAGEAcgB0ACAAVABlAHgAdABfAE0AYQBjAA==" wne:acdName="acd147" wne:fciIndexBasedOn="0065"/>
    <wne:acd wne:argValue="AgBQAGEAcgB0ACAAVABpAHQAbABlAF8ATQBhAGMA" wne:acdName="acd148" wne:fciIndexBasedOn="0065"/>
    <wne:acd wne:argValue="AgBDAGgAYQBwAHQAZQByACAATgB1AG0AYgBlAHIAXwBGAG8ARQBEAA==" wne:acdName="acd149" wne:fciIndexBasedOn="0065"/>
    <wne:acd wne:argValue="AgBDAGgAYQBwAHQAZQByACAAVABpAHQAbABlAF8ARgBvAEUARAA=" wne:acdName="acd150" wne:fciIndexBasedOn="0065"/>
    <wne:acd wne:argValue="AgBCAG8AZAB5ACAAVABlAHgAdABfAEYAbwBFAEQA" wne:acdName="acd151" wne:fciIndexBasedOn="0065"/>
    <wne:acd wne:argValue="AgBOAG8AdABlAC8AVABpAHAALwBDAGEAdQB0AGkAbwBuAF8ARgBvAEUARAA=" wne:acdName="acd152" wne:fciIndexBasedOn="0065"/>
    <wne:acd wne:argValue="AgBCAHUAbABsAGUAdABfAEYAbwBFAEQA" wne:acdName="acd153" wne:fciIndexBasedOn="0065"/>
    <wne:acd wne:argValue="AgBCAHUAbABsAGUAdAAgADIAIABTAHUAYgAgAEwAaQBzAHQAXwBGAG8ARQBEAA==" wne:acdName="acd154" wne:fciIndexBasedOn="0065"/>
    <wne:acd wne:argValue="AgBIAGUAYQBkAGkAbgBnACAAMQBfAEYAbwBFAEQA" wne:acdName="acd155" wne:fciIndexBasedOn="0065"/>
    <wne:acd wne:argValue="AgBQAGEAZwBlACAATgB1AG0AYgBlAHIAXwBGAG8ARQBEAA==" wne:acdName="acd156" wne:fciIndexBasedOn="0065"/>
    <wne:acd wne:argValue="AgBDAG8AZABlACAASQBuAGwAaQBuAGUAXwBGAG8ARQBEAA==" wne:acdName="acd157" wne:fciIndexBasedOn="0065"/>
    <wne:acd wne:argValue="AgBIAGUAYQBkAGkAbgBnACAAMgBfAEYAbwBFAEQA" wne:acdName="acd158" wne:fciIndexBasedOn="0065"/>
    <wne:acd wne:argValue="AgBIAGUAYQBkAGkAbgBnACAAMwBfAEYAbwBFAEQA" wne:acdName="acd159" wne:fciIndexBasedOn="0065"/>
    <wne:acd wne:argValue="AgBDAG8AZABlACAAQgBvAGwAZABfAEYAbwBFAEQA" wne:acdName="acd160" wne:fciIndexBasedOn="0065"/>
    <wne:acd wne:argValue="AgBDAG8AZABlAF8ARgBvAEUARAA=" wne:acdName="acd161" wne:fciIndexBasedOn="0065"/>
    <wne:acd wne:argValue="AgBOAHUAbQAgAEwAaQBzAHQAXwBGAG8ARQBEAA==" wne:acdName="acd162" wne:fciIndexBasedOn="0065"/>
    <wne:acd wne:argValue="AgBOAHUAbQAgAFMAdQBiACAATABpAHMAdABfAEYAbwBFAEQA" wne:acdName="acd163" wne:fciIndexBasedOn="0065"/>
    <wne:acd wne:argValue="AgBVAG4AbgB1AG0AYgBlAHIAZQBkACAATABpAHMAdABfAEYAbwBFAEQA" wne:acdName="acd164" wne:fciIndexBasedOn="0065"/>
    <wne:acd wne:argValue="AgBGAGkAZwB1AHIAZQBfAEYAbwBFAEQA" wne:acdName="acd165" wne:fciIndexBasedOn="0065"/>
    <wne:acd wne:argValue="AgBGAGkAZwB1AHIAZQAgAEMAYQBwAHQAaQBvAG4AXwBGAG8ARQBEAA==" wne:acdName="acd166" wne:fciIndexBasedOn="0065"/>
    <wne:acd wne:argValue="AgBUAGEAYgBsAGUAIABDAGEAcAB0AGkAbwBuAF8ARgBvAEUARAA=" wne:acdName="acd167" wne:fciIndexBasedOn="0065"/>
    <wne:acd wne:argValue="AgBUAGEAYgBsAGUAIABIAGUAYQBkAF8ARgBvAEUARAA=" wne:acdName="acd168" wne:fciIndexBasedOn="0065"/>
    <wne:acd wne:argValue="AgBUAGEAYgBsAGUAIABUAGUAeAB0AF8ARgBvAEUARAA=" wne:acdName="acd169" wne:fciIndexBasedOn="0065"/>
    <wne:acd wne:argValue="AgBUAGEAYgBsAGUAIABMAGkAcwB0AF8ARgBvAEUARAA=" wne:acdName="acd170" wne:fciIndexBasedOn="0065"/>
    <wne:acd wne:argValue="AgBUAGEAYgBsAGUAIABUAGUAeAB0ACAATABhAHMAdABfAEYAbwBFAEQA" wne:acdName="acd171" wne:fciIndexBasedOn="0065"/>
    <wne:acd wne:argValue="AgBUAGEAYgBsAGUAIABGAG8AbwB0AG4AbwB0AGUAXwBGAG8ARQBEAA==" wne:acdName="acd172" wne:fciIndexBasedOn="0065"/>
    <wne:acd wne:argValue="AgBGAG8AbwB0AG4AbwB0AGUAXwBGAG8ARQBEAA==" wne:acdName="acd173" wne:fciIndexBasedOn="0065"/>
    <wne:acd wne:argValue="AgBGAG8AbwB0AGUAcgBfAEYAbwBFAEQA" wne:acdName="acd174" wne:fciIndexBasedOn="0065"/>
    <wne:acd wne:argValue="AgBGAG8AbwB0AGUAcgAgAFQAZQB4AHQAXwBGAG8ARQBEAA==" wne:acdName="acd175" wne:fciIndexBasedOn="0065"/>
    <wne:acd wne:argValue="AgBRAHUAbwB0AGUAXwBGAG8ARQBEAA==" wne:acdName="acd176" wne:fciIndexBasedOn="0065"/>
    <wne:acd wne:argValue="AgBRAHUAbwB0AGUAIABTAG8AdQByAGMAZQBfAEYAbwBFAEQA" wne:acdName="acd177" wne:fciIndexBasedOn="0065"/>
    <wne:acd wne:argValue="AgBSAGUAcwB1AGwAdABzAF8ARgBvAEUARAA=" wne:acdName="acd178" wne:fciIndexBasedOn="0065"/>
    <wne:acd wne:argValue="AgBEAGkAbgBnAGIAYQB0AF8ARgBvAEUARAA=" wne:acdName="acd179" wne:fciIndexBasedOn="0065"/>
    <wne:acd wne:argValue="AgBGAE0AIABCAG8AbwBrACAAVABpAHQAbABlAF8ARgBvAEUARAA=" wne:acdName="acd180" wne:fciIndexBasedOn="0065"/>
    <wne:acd wne:argValue="AgBGAE0AIABTAHUAYgB0AGkAdABsAGUAXwBGAG8ARQBEAA==" wne:acdName="acd181" wne:fciIndexBasedOn="0065"/>
    <wne:acd wne:argValue="AgBGAE0AIABFAGQAaQB0AGkAbwBuAF8ARgBvAEUARAA=" wne:acdName="acd182" wne:fciIndexBasedOn="0065"/>
    <wne:acd wne:argValue="AgBFAHgAZQByAGMAaQBzAGUAIABTAHUAYgBoAGUAYQBkAA==" wne:acdName="acd183" wne:fciIndexBasedOn="0065"/>
    <wne:acd wne:argValue="AgBGAE0AIABDAG8AcAB5AHIAaQBnAGgAdAAgAFQAaQB0AGwAZQBfAEYAbwBFAGQA" wne:acdName="acd184" wne:fciIndexBasedOn="0065"/>
    <wne:acd wne:argValue="AgBGAE0AIABDAG8AcAB5AHIAaQBnAGgAdABfAEYAbwBFAEQA" wne:acdName="acd185" wne:fciIndexBasedOn="0065"/>
    <wne:acd wne:argValue="AgBGAE0AIABDAG8AcAB5AHIAaQBnAGgAdAAgAEMAcgBlAGQAaQB0AHMAXwBGAG8ARQBkAA==" wne:acdName="acd186" wne:fciIndexBasedOn="0065"/>
    <wne:acd wne:argValue="AgBGAE0AIABEAGUAZABpAGMAYQB0AGkAbwBuAF8ARgBvAEUARAA=" wne:acdName="acd187" wne:fciIndexBasedOn="0065"/>
    <wne:acd wne:argValue="AgBGAE0AIABIAGUAYQBkAF8ARgBvAEUARAA=" wne:acdName="acd188" wne:fciIndexBasedOn="0065"/>
    <wne:acd wne:argValue="AgBUAG8AQwAgADEAXwBGAG8ARQBEAA==" wne:acdName="acd189" wne:fciIndexBasedOn="0065"/>
    <wne:acd wne:argValue="AgBUAG8AQwAgADIAXwBGAG8ARQBEAA==" wne:acdName="acd190" wne:fciIndexBasedOn="0065"/>
    <wne:acd wne:argValue="AgBGAE0AIABUAGUAeAB0AF8ARgBvAEUARAA=" wne:acdName="acd191" wne:fciIndexBasedOn="0065"/>
    <wne:acd wne:argValue="AgBGAE0AIABUAGUAeAB0ACAAQwBvAG4AdABfAEYAbwBFAEQA" wne:acdName="acd192" wne:fciIndexBasedOn="0065"/>
    <wne:acd wne:argValue="AgBQAGEAcgB0ACAATgB1AG0AYgBlAHIAXwBGAG8ARQBEAA==" wne:acdName="acd193" wne:fciIndexBasedOn="0065"/>
    <wne:acd wne:argValue="AgBQAGEAcgB0ACAAVABlAHgAdABfAEYAbwBFAEQA" wne:acdName="acd194" wne:fciIndexBasedOn="0065"/>
    <wne:acd wne:argValue="AgBQAGEAcgB0ACAAVABpAHQAbABlAF8ARgBvAEUARAA=" wne:acdName="acd195" wne:fciIndexBasedOn="0065"/>
    <wne:acd wne:argValue="AgB4AA==" wne:acdName="acd196" wne:fciIndexBasedOn="0065"/>
    <wne:acd wne:argValue="AgBGAGkAZwB1AHIAZQAgAEMAYQBwAHQAaQBvAG4A" wne:acdName="acd197" wne:fciIndexBasedOn="0065"/>
    <wne:acd wne:argValue="AgBGAE0AIABBAHUAdABoAG8AcgA=" wne:acdName="acd198" wne:fciIndexBasedOn="0065"/>
    <wne:acd wne:argValue="AgBGAE0AIABCAG8AbwBrACAAVABpAHQAbABlAA==" wne:acdName="acd199" wne:fciIndexBasedOn="0065"/>
    <wne:acd wne:argValue="AgBGAE0AIABDAG8AcAB5AHIAaQBnAGgAdAAgAEMAcgBlAGQAaQB0AHMAIABMAGEAcwB0AA==" wne:acdName="acd200" wne:fciIndexBasedOn="0065"/>
    <wne:acd wne:argValue="AgBGAE0AIABDAG8AcAB5AHIAaQBnAGgAdAAgAEMAcgBlAGQAaQB0AHMA" wne:acdName="acd201" wne:fciIndexBasedOn="0065"/>
    <wne:acd wne:argValue="AgBGAE0AIABDAG8AcAB5AHIAaQBnAGgAdAAgAFQAaQB0AGwAZQA=" wne:acdName="acd202" wne:fciIndexBasedOn="0065"/>
    <wne:acd wne:argValue="AgBGAE0AIABDAG8AcAB5AHIAaQBnAGgAdAA=" wne:acdName="acd203" wne:fciIndexBasedOn="0065"/>
    <wne:acd wne:argValue="AgBGAE0AIABEAGUAZABpAGMAYQB0AGkAbwBuAA==" wne:acdName="acd204" wne:fciIndexBasedOn="0065"/>
    <wne:acd wne:argValue="AgBGAE0AIABFAGQAaQB0AGkAbwBuAA==" wne:acdName="acd205" wne:fciIndexBasedOn="0065"/>
    <wne:acd wne:argValue="AgBGAE0AIABIAGUAYQBkAA==" wne:acdName="acd206" wne:fciIndexBasedOn="0065"/>
    <wne:acd wne:argValue="AgBGAE0AIABTAHUAYgB0AGkAdABsAGUA" wne:acdName="acd207" wne:fciIndexBasedOn="0065"/>
    <wne:acd wne:argValue="AgBGAE0AIABUAGUAeAB0ACAAQwBvAG4AdAA=" wne:acdName="acd208" wne:fciIndexBasedOn="0065"/>
    <wne:acd wne:argValue="AgBGAE0AIABUAGUAeAB0AA==" wne:acdName="acd209" wne:fciIndexBasedOn="0065"/>
    <wne:acd wne:argValue="AgBGAG8AbwB0AGUAcgAgAFQAZQB4AHQA" wne:acdName="acd210" wne:fciIndexBasedOn="0065"/>
    <wne:acd wne:argValue="AgBGAG8AbwB0AG4AbwB0AGUA" wne:acdName="acd211" wne:fciIndexBasedOn="0065"/>
    <wne:acd wne:argValue="AgBOAHUAbQAgAEwAaQBzAHQA" wne:acdName="acd212" wne:fciIndexBasedOn="0065"/>
    <wne:acd wne:argValue="AgBOAHUAbQAgAFMAdQBiACAATABpAHMAdAA=" wne:acdName="acd213" wne:fciIndexBasedOn="0065"/>
    <wne:acd wne:argValue="AgBQAGEAcgB0ACAATgB1AG0AYgBlAHIA" wne:acdName="acd214" wne:fciIndexBasedOn="0065"/>
    <wne:acd wne:argValue="AgBQAGEAcgB0ACAATwBwAGUAbgBlAHIAIABUAGUAeAB0AA==" wne:acdName="acd215" wne:fciIndexBasedOn="0065"/>
    <wne:acd wne:argValue="AgBQAGEAcgB0ACAAVABlAHgAdAA=" wne:acdName="acd216" wne:fciIndexBasedOn="0065"/>
    <wne:acd wne:argValue="AgBQAGEAcgB0ACAAVABpAHQAbABlAA==" wne:acdName="acd217" wne:fciIndexBasedOn="0065"/>
    <wne:acd wne:argValue="AgBRAHUAbwB0AGUAIABTAG8AdQByAGMAZQA=" wne:acdName="acd218" wne:fciIndexBasedOn="0065"/>
    <wne:acd wne:argValue="AgBSAGUAcwB1AGwAdABzAA==" wne:acdName="acd219" wne:fciIndexBasedOn="0065"/>
    <wne:acd wne:argValue="AgBTAEIAIABDAG8AZABlAA==" wne:acdName="acd220" wne:fciIndexBasedOn="0065"/>
    <wne:acd wne:argValue="AgBTAGkAZABlACAAQgBhAHIAIABCAG8AZAB5AA==" wne:acdName="acd221" wne:fciIndexBasedOn="0065"/>
    <wne:acd wne:argValue="AgBTAGkAZABlACAAQgBhAHIAIABCAHUAbABsAGUAdAA=" wne:acdName="acd222" wne:fciIndexBasedOn="0065"/>
    <wne:acd wne:argValue="AgBTAGkAZABlACAAQgBhAHIAIABIAGUAYQBkAA==" wne:acdName="acd223" wne:fciIndexBasedOn="0065"/>
    <wne:acd wne:argValue="AgBTAGkAZABlACAAQgBhAHIAIABTAHUAYgBoAGUAYQBkAA==" wne:acdName="acd224" wne:fciIndexBasedOn="0065"/>
    <wne:acd wne:argValue="AgBTAGkAZABlACAAQgBhAHIAIABMAGEAcwB0AA==" wne:acdName="acd225" wne:fciIndexBasedOn="0065"/>
    <wne:acd wne:argValue="AgBTAGkAZABlACAAQgBhAHIAIABOAHUAbQA=" wne:acdName="acd226" wne:fciIndexBasedOn="0065"/>
    <wne:acd wne:argValue="AgBUAGEAYgBsAGUAIABDAGEAcAB0AGkAbwBuAA==" wne:acdName="acd227" wne:fciIndexBasedOn="0065"/>
    <wne:acd wne:argValue="AgBUAGEAYgBsAGUAIABGAG8AbwB0AG4AbwB0AGUA" wne:acdName="acd228" wne:fciIndexBasedOn="0065"/>
    <wne:acd wne:argValue="AgBUAGEAYgBsAGUAIABIAGUAYQBkAA==" wne:acdName="acd229" wne:fciIndexBasedOn="0065"/>
    <wne:acd wne:argValue="AgBUAGEAYgBsAGUAIABUAGUAeAB0ACAATABhAHMAdAA=" wne:acdName="acd230" wne:fciIndexBasedOn="0065"/>
    <wne:acd wne:argValue="AgBUAGEAYgBsAGUAIABUAGUAeAB0AA==" wne:acdName="acd231" wne:fciIndexBasedOn="0065"/>
    <wne:acd wne:argValue="AgBVAG4AbgB1AG0AYgBlAHIAZQBkACAATABpAHMAdAA=" wne:acdName="acd232" wne:fciIndexBasedOn="0065"/>
    <wne:acd wne:argValue="AgBUAG8AQwAgADIA" wne:acdName="acd233" wne:fciIndexBasedOn="0065"/>
    <wne:acd wne:argValue="AgBUAG8AQwAgADMA" wne:acdName="acd23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FFA04F" w14:textId="77777777" w:rsidR="002E08DF" w:rsidRDefault="002E08DF">
      <w:r>
        <w:separator/>
      </w:r>
    </w:p>
  </w:endnote>
  <w:endnote w:type="continuationSeparator" w:id="0">
    <w:p w14:paraId="1AFFB074" w14:textId="77777777" w:rsidR="002E08DF" w:rsidRDefault="002E08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BB447BDB-652E-49B2-8CC0-13E75D28185C}"/>
    <w:embedBold r:id="rId2" w:fontKey="{E95CEEEA-6941-47C8-BA66-FDFD478A2DB3}"/>
    <w:embedItalic r:id="rId3" w:fontKey="{3A995F93-BA00-437E-8982-89B500895F1B}"/>
  </w:font>
  <w:font w:name="HelveticaNeue MediumCond">
    <w:panose1 w:val="00000000000000000000"/>
    <w:charset w:val="00"/>
    <w:family w:val="swiss"/>
    <w:notTrueType/>
    <w:pitch w:val="variable"/>
    <w:sig w:usb0="00000003" w:usb1="00000000" w:usb2="00000000" w:usb3="00000000" w:csb0="00000001"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7EEC1213-DE90-471B-8840-7A144F2CDC72}"/>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Arial">
    <w:panose1 w:val="020B0604020202020204"/>
    <w:charset w:val="00"/>
    <w:family w:val="swiss"/>
    <w:pitch w:val="variable"/>
    <w:sig w:usb0="E0002AFF" w:usb1="C0007843" w:usb2="00000009" w:usb3="00000000" w:csb0="000001FF" w:csb1="00000000"/>
  </w:font>
  <w:font w:name="TheSansMonoConNormal">
    <w:altName w:val="Courier New"/>
    <w:panose1 w:val="00000000000000000000"/>
    <w:charset w:val="00"/>
    <w:family w:val="swiss"/>
    <w:notTrueType/>
    <w:pitch w:val="variable"/>
    <w:sig w:usb0="00000001" w:usb1="00000000" w:usb2="00000000" w:usb3="00000000" w:csb0="00000009" w:csb1="0000000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5" w:fontKey="{C02D7236-D834-4754-B8AC-960E1A594EB4}"/>
  </w:font>
  <w:font w:name="HelveticaNeue Condensed">
    <w:altName w:val="Courier New"/>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6" w:fontKey="{8D108349-1286-4EF5-B5A9-22BA9DB940B6}"/>
  </w:font>
  <w:font w:name="HelveticaNeue MediumExt">
    <w:panose1 w:val="00000000000000000000"/>
    <w:charset w:val="00"/>
    <w:family w:val="swiss"/>
    <w:notTrueType/>
    <w:pitch w:val="variable"/>
    <w:sig w:usb0="00000003" w:usb1="00000000" w:usb2="00000000" w:usb3="00000000" w:csb0="00000001" w:csb1="00000000"/>
  </w:font>
  <w:font w:name="UtopiaItalic">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7" w:fontKey="{5DD49CAB-B1CB-4497-8A1F-5F8A62705E47}"/>
  </w:font>
  <w:font w:name="ZapfDingbats">
    <w:panose1 w:val="00000000000000000000"/>
    <w:charset w:val="02"/>
    <w:family w:val="auto"/>
    <w:notTrueType/>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embedBold r:id="rId8" w:fontKey="{215E76F8-198F-4AF8-BEA0-73D5D5B2205B}"/>
  </w:font>
  <w:font w:name="Cambria">
    <w:panose1 w:val="02040503050406030204"/>
    <w:charset w:val="00"/>
    <w:family w:val="roman"/>
    <w:pitch w:val="variable"/>
    <w:sig w:usb0="E00002FF" w:usb1="400004FF" w:usb2="00000000" w:usb3="00000000" w:csb0="0000019F" w:csb1="00000000"/>
    <w:embedRegular r:id="rId9" w:fontKey="{F7F751AB-033D-4585-9F5E-DBCFAEEC5A59}"/>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28DED" w14:textId="77777777" w:rsidR="00CE482C" w:rsidRDefault="00CE482C">
    <w:pPr>
      <w:pStyle w:val="Footer"/>
    </w:pPr>
    <w:r>
      <w:fldChar w:fldCharType="begin"/>
    </w:r>
    <w:r>
      <w:instrText xml:space="preserve"> PAGE   \* MERGEFORMAT </w:instrText>
    </w:r>
    <w:r>
      <w:fldChar w:fldCharType="separate"/>
    </w:r>
    <w:r w:rsidR="00B238F9">
      <w:rPr>
        <w:noProof/>
      </w:rPr>
      <w:t>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F3B9DE" w14:textId="77777777" w:rsidR="00CE482C" w:rsidRDefault="00CE482C" w:rsidP="00384E5F">
    <w:pPr>
      <w:pStyle w:val="Footer"/>
      <w:jc w:val="right"/>
    </w:pPr>
    <w:r>
      <w:fldChar w:fldCharType="begin"/>
    </w:r>
    <w:r>
      <w:instrText xml:space="preserve"> PAGE   \* MERGEFORMAT </w:instrText>
    </w:r>
    <w:r>
      <w:fldChar w:fldCharType="separate"/>
    </w:r>
    <w:r w:rsidR="00B238F9">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CC2568" w14:textId="77777777" w:rsidR="002E08DF" w:rsidRDefault="002E08DF">
      <w:r>
        <w:separator/>
      </w:r>
    </w:p>
  </w:footnote>
  <w:footnote w:type="continuationSeparator" w:id="0">
    <w:p w14:paraId="05E166BF" w14:textId="77777777" w:rsidR="002E08DF" w:rsidRDefault="002E08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CB320" w14:textId="77777777" w:rsidR="00CE482C" w:rsidRPr="002A45BE" w:rsidRDefault="00CE482C" w:rsidP="00F62E97">
    <w:pPr>
      <w:pStyle w:val="Header"/>
      <w:rPr>
        <w:rFonts w:ascii="HelveticaNeue Condensed" w:hAnsi="HelveticaNeue Condensed"/>
        <w:sz w:val="16"/>
        <w:szCs w:val="16"/>
      </w:rPr>
    </w:pPr>
    <w:r w:rsidRPr="002A45BE">
      <w:rPr>
        <w:rFonts w:ascii="HelveticaNeue Condensed" w:hAnsi="HelveticaNeue Condensed"/>
        <w:sz w:val="16"/>
        <w:szCs w:val="16"/>
      </w:rPr>
      <w:t xml:space="preserve">CHAPTER </w:t>
    </w:r>
    <w:r>
      <w:rPr>
        <w:rFonts w:ascii="HelveticaNeue Condensed" w:hAnsi="HelveticaNeue Condensed"/>
        <w:sz w:val="16"/>
        <w:szCs w:val="16"/>
      </w:rPr>
      <w:t xml:space="preserve">5 </w:t>
    </w:r>
    <w:r w:rsidRPr="005937AD">
      <w:rPr>
        <w:rFonts w:ascii="ZapfDingbats" w:hAnsi="ZapfDingbats"/>
        <w:color w:val="BFBFBF"/>
        <w:sz w:val="16"/>
        <w:szCs w:val="16"/>
      </w:rPr>
      <w:t></w:t>
    </w:r>
    <w:r>
      <w:rPr>
        <w:rFonts w:ascii="HelveticaNeue Condensed" w:hAnsi="HelveticaNeue Condensed"/>
        <w:color w:val="BFBFBF"/>
        <w:sz w:val="16"/>
        <w:szCs w:val="16"/>
      </w:rPr>
      <w:t xml:space="preserve"> 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4E6D8" w14:textId="77777777" w:rsidR="00CE482C" w:rsidRPr="002A45BE" w:rsidRDefault="00CE482C" w:rsidP="00463BAE">
    <w:pPr>
      <w:pStyle w:val="Header"/>
      <w:ind w:left="-450"/>
      <w:jc w:val="right"/>
      <w:rPr>
        <w:rFonts w:ascii="HelveticaNeue Condensed" w:hAnsi="HelveticaNeue Condensed"/>
        <w:sz w:val="16"/>
        <w:szCs w:val="16"/>
      </w:rPr>
    </w:pPr>
    <w:r w:rsidRPr="002A45BE">
      <w:rPr>
        <w:rFonts w:ascii="HelveticaNeue Condensed" w:hAnsi="HelveticaNeue Condensed"/>
        <w:sz w:val="16"/>
        <w:szCs w:val="16"/>
      </w:rPr>
      <w:t xml:space="preserve">CHAPTER </w:t>
    </w:r>
    <w:r>
      <w:rPr>
        <w:rFonts w:ascii="HelveticaNeue Condensed" w:hAnsi="HelveticaNeue Condensed"/>
        <w:sz w:val="16"/>
        <w:szCs w:val="16"/>
      </w:rPr>
      <w:t xml:space="preserve">5 </w:t>
    </w:r>
    <w:r w:rsidRPr="005937AD">
      <w:rPr>
        <w:rFonts w:ascii="ZapfDingbats" w:hAnsi="ZapfDingbats"/>
        <w:color w:val="BFBFBF"/>
        <w:sz w:val="16"/>
        <w:szCs w:val="16"/>
      </w:rPr>
      <w:t></w:t>
    </w:r>
    <w:r>
      <w:rPr>
        <w:rFonts w:ascii="HelveticaNeue Condensed" w:hAnsi="HelveticaNeue Condensed"/>
        <w:color w:val="BFBFBF"/>
        <w:sz w:val="16"/>
        <w:szCs w:val="16"/>
      </w:rPr>
      <w:t xml:space="preserve"> 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C3805B" w14:textId="77777777" w:rsidR="00CE482C" w:rsidRDefault="002E08DF" w:rsidP="007C48CB">
    <w:pPr>
      <w:pStyle w:val="ChapterNumber"/>
    </w:pPr>
    <w:r>
      <w:rPr>
        <w:noProof/>
        <w:lang w:eastAsia="ko-KR"/>
      </w:rPr>
      <w:pict w14:anchorId="5F4B50B7">
        <v:roundrect id="_x0000_s2049" style="position:absolute;margin-left:-163.4pt;margin-top:-108pt;width:596.4pt;height:301.3pt;z-index:-1" arcsize="10923f" filled="f" fillcolor="#d8d8d8"/>
      </w:pict>
    </w:r>
    <w:r w:rsidR="00CE482C">
      <w:t>C H A P T E R  5</w:t>
    </w:r>
  </w:p>
  <w:p w14:paraId="141FD770" w14:textId="77777777" w:rsidR="00CE482C" w:rsidRDefault="00CE482C" w:rsidP="00876398">
    <w:pPr>
      <w:jc w:val="both"/>
    </w:pPr>
  </w:p>
  <w:p w14:paraId="249895E4" w14:textId="77777777" w:rsidR="00CE482C" w:rsidRPr="00D30AAA" w:rsidRDefault="00CE482C" w:rsidP="00C54EAA">
    <w:pPr>
      <w:rPr>
        <w:rFonts w:ascii="ZapfDingbats" w:hAnsi="ZapfDingbats"/>
        <w:color w:val="BFBFBF"/>
        <w:sz w:val="28"/>
        <w:szCs w:val="28"/>
      </w:rPr>
    </w:pP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p>
  <w:p w14:paraId="0CBB1A22" w14:textId="77777777" w:rsidR="00CE482C" w:rsidRPr="00876398" w:rsidRDefault="00CE482C" w:rsidP="008763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81CCE7F8"/>
    <w:lvl w:ilvl="0" w:tplc="CE0EA4D8">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49F5956"/>
    <w:multiLevelType w:val="hybridMultilevel"/>
    <w:tmpl w:val="00F87AA4"/>
    <w:lvl w:ilvl="0" w:tplc="F94443AC">
      <w:start w:val="1"/>
      <w:numFmt w:val="decimal"/>
      <w:pStyle w:val="ExerciseNum"/>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53593E90"/>
    <w:multiLevelType w:val="hybridMultilevel"/>
    <w:tmpl w:val="3A261BF8"/>
    <w:lvl w:ilvl="0" w:tplc="15863894">
      <w:start w:val="1"/>
      <w:numFmt w:val="lowerLetter"/>
      <w:pStyle w:val="NumSubList"/>
      <w:lvlText w:val="%1."/>
      <w:lvlJc w:val="left"/>
      <w:pPr>
        <w:tabs>
          <w:tab w:val="num" w:pos="1224"/>
        </w:tabs>
        <w:ind w:left="1224"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5CC25960"/>
    <w:multiLevelType w:val="hybridMultilevel"/>
    <w:tmpl w:val="5F9C4C10"/>
    <w:lvl w:ilvl="0" w:tplc="F49A4C08">
      <w:start w:val="1"/>
      <w:numFmt w:val="decimal"/>
      <w:pStyle w:val="ExerciseNumList"/>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620775CB"/>
    <w:multiLevelType w:val="hybridMultilevel"/>
    <w:tmpl w:val="97E237D0"/>
    <w:lvl w:ilvl="0" w:tplc="DC4626F2">
      <w:start w:val="1"/>
      <w:numFmt w:val="bullet"/>
      <w:pStyle w:val="BulletSubList"/>
      <w:lvlText w:val=""/>
      <w:lvlJc w:val="left"/>
      <w:pPr>
        <w:tabs>
          <w:tab w:val="num" w:pos="1512"/>
        </w:tabs>
        <w:ind w:left="1584" w:hanging="576"/>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8">
    <w:nsid w:val="74861BBF"/>
    <w:multiLevelType w:val="hybridMultilevel"/>
    <w:tmpl w:val="3886EBBC"/>
    <w:lvl w:ilvl="0" w:tplc="DFA682B4">
      <w:start w:val="1"/>
      <w:numFmt w:val="bullet"/>
      <w:pStyle w:val="SideBarBullet"/>
      <w:lvlText w:val=""/>
      <w:lvlJc w:val="left"/>
      <w:pPr>
        <w:tabs>
          <w:tab w:val="num" w:pos="1224"/>
        </w:tabs>
        <w:ind w:left="1296" w:hanging="576"/>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5"/>
  </w:num>
  <w:num w:numId="2">
    <w:abstractNumId w:val="13"/>
  </w:num>
  <w:num w:numId="3">
    <w:abstractNumId w:val="28"/>
  </w:num>
  <w:num w:numId="4">
    <w:abstractNumId w:val="20"/>
  </w:num>
  <w:num w:numId="5">
    <w:abstractNumId w:val="22"/>
  </w:num>
  <w:num w:numId="6">
    <w:abstractNumId w:val="17"/>
  </w:num>
  <w:num w:numId="7">
    <w:abstractNumId w:val="16"/>
  </w:num>
  <w:num w:numId="8">
    <w:abstractNumId w:val="23"/>
  </w:num>
  <w:num w:numId="9">
    <w:abstractNumId w:val="26"/>
  </w:num>
  <w:num w:numId="10">
    <w:abstractNumId w:val="21"/>
  </w:num>
  <w:num w:numId="11">
    <w:abstractNumId w:val="8"/>
  </w:num>
  <w:num w:numId="12">
    <w:abstractNumId w:val="27"/>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3"/>
  </w:num>
  <w:num w:numId="20">
    <w:abstractNumId w:val="2"/>
  </w:num>
  <w:num w:numId="21">
    <w:abstractNumId w:val="1"/>
  </w:num>
  <w:num w:numId="22">
    <w:abstractNumId w:val="0"/>
  </w:num>
  <w:num w:numId="23">
    <w:abstractNumId w:val="12"/>
  </w:num>
  <w:num w:numId="24">
    <w:abstractNumId w:val="10"/>
  </w:num>
  <w:num w:numId="25">
    <w:abstractNumId w:val="29"/>
  </w:num>
  <w:num w:numId="26">
    <w:abstractNumId w:val="11"/>
  </w:num>
  <w:num w:numId="27">
    <w:abstractNumId w:val="24"/>
  </w:num>
  <w:num w:numId="28">
    <w:abstractNumId w:val="10"/>
    <w:lvlOverride w:ilvl="0">
      <w:startOverride w:val="1"/>
    </w:lvlOverride>
  </w:num>
  <w:num w:numId="29">
    <w:abstractNumId w:val="18"/>
  </w:num>
  <w:num w:numId="30">
    <w:abstractNumId w:val="21"/>
    <w:lvlOverride w:ilvl="0">
      <w:startOverride w:val="1"/>
    </w:lvlOverride>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3"/>
    <w:lvlOverride w:ilvl="0">
      <w:startOverride w:val="1"/>
    </w:lvlOverride>
  </w:num>
  <w:num w:numId="35">
    <w:abstractNumId w:val="21"/>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19"/>
  </w:num>
  <w:num w:numId="42">
    <w:abstractNumId w:val="21"/>
    <w:lvlOverride w:ilvl="0">
      <w:startOverride w:val="1"/>
    </w:lvlOverride>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15"/>
  </w:num>
  <w:num w:numId="48">
    <w:abstractNumId w:val="21"/>
    <w:lvlOverride w:ilvl="0">
      <w:startOverride w:val="1"/>
    </w:lvlOverride>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hideSpellingErrors/>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Moves/>
  <w:documentProtection w:formatting="1" w:enforcement="0"/>
  <w:defaultTabStop w:val="720"/>
  <w:evenAndOddHeaders/>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26D92"/>
    <w:rsid w:val="00000C0F"/>
    <w:rsid w:val="00002570"/>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45ED"/>
    <w:rsid w:val="000345FB"/>
    <w:rsid w:val="000406D2"/>
    <w:rsid w:val="00041B40"/>
    <w:rsid w:val="00042176"/>
    <w:rsid w:val="000442E8"/>
    <w:rsid w:val="0005135B"/>
    <w:rsid w:val="00061D2C"/>
    <w:rsid w:val="00064306"/>
    <w:rsid w:val="000644A7"/>
    <w:rsid w:val="00082B8F"/>
    <w:rsid w:val="000847CC"/>
    <w:rsid w:val="00086F89"/>
    <w:rsid w:val="000911BB"/>
    <w:rsid w:val="000912A2"/>
    <w:rsid w:val="0009547A"/>
    <w:rsid w:val="00096521"/>
    <w:rsid w:val="000A0F0B"/>
    <w:rsid w:val="000A6731"/>
    <w:rsid w:val="000B0E13"/>
    <w:rsid w:val="000B18A4"/>
    <w:rsid w:val="000B202B"/>
    <w:rsid w:val="000B50EE"/>
    <w:rsid w:val="000B5475"/>
    <w:rsid w:val="000C0458"/>
    <w:rsid w:val="000C3E09"/>
    <w:rsid w:val="000C59CA"/>
    <w:rsid w:val="000C6E91"/>
    <w:rsid w:val="000C7418"/>
    <w:rsid w:val="000D5E2C"/>
    <w:rsid w:val="000D620C"/>
    <w:rsid w:val="000E1D25"/>
    <w:rsid w:val="000E3A99"/>
    <w:rsid w:val="000F2A76"/>
    <w:rsid w:val="000F32AF"/>
    <w:rsid w:val="00100B19"/>
    <w:rsid w:val="0010365F"/>
    <w:rsid w:val="00104CC2"/>
    <w:rsid w:val="00104E86"/>
    <w:rsid w:val="00106531"/>
    <w:rsid w:val="00110A08"/>
    <w:rsid w:val="00111A42"/>
    <w:rsid w:val="00114845"/>
    <w:rsid w:val="001176CB"/>
    <w:rsid w:val="001208AB"/>
    <w:rsid w:val="0012387C"/>
    <w:rsid w:val="00125CC5"/>
    <w:rsid w:val="00130520"/>
    <w:rsid w:val="00130F30"/>
    <w:rsid w:val="00131826"/>
    <w:rsid w:val="00135785"/>
    <w:rsid w:val="0013691A"/>
    <w:rsid w:val="00143798"/>
    <w:rsid w:val="001442B5"/>
    <w:rsid w:val="001504F6"/>
    <w:rsid w:val="001508DE"/>
    <w:rsid w:val="00150B91"/>
    <w:rsid w:val="00150DAA"/>
    <w:rsid w:val="001550D3"/>
    <w:rsid w:val="00160653"/>
    <w:rsid w:val="00161D8B"/>
    <w:rsid w:val="001623DA"/>
    <w:rsid w:val="00164D5C"/>
    <w:rsid w:val="00166548"/>
    <w:rsid w:val="00173C8B"/>
    <w:rsid w:val="001749F0"/>
    <w:rsid w:val="00174FD7"/>
    <w:rsid w:val="001770CD"/>
    <w:rsid w:val="0017725E"/>
    <w:rsid w:val="0017785E"/>
    <w:rsid w:val="00177B3B"/>
    <w:rsid w:val="00184D83"/>
    <w:rsid w:val="00186BEC"/>
    <w:rsid w:val="00192A8B"/>
    <w:rsid w:val="00192F92"/>
    <w:rsid w:val="0019452D"/>
    <w:rsid w:val="00195810"/>
    <w:rsid w:val="0019783E"/>
    <w:rsid w:val="001A05D6"/>
    <w:rsid w:val="001A072C"/>
    <w:rsid w:val="001A2DD2"/>
    <w:rsid w:val="001A348E"/>
    <w:rsid w:val="001A57A5"/>
    <w:rsid w:val="001A57E0"/>
    <w:rsid w:val="001B0BF7"/>
    <w:rsid w:val="001B1D98"/>
    <w:rsid w:val="001B2458"/>
    <w:rsid w:val="001B28D0"/>
    <w:rsid w:val="001B4BB4"/>
    <w:rsid w:val="001B5784"/>
    <w:rsid w:val="001C314C"/>
    <w:rsid w:val="001C5451"/>
    <w:rsid w:val="001C64A5"/>
    <w:rsid w:val="001D12E2"/>
    <w:rsid w:val="001D21AE"/>
    <w:rsid w:val="001D37CE"/>
    <w:rsid w:val="001D4B3F"/>
    <w:rsid w:val="001D4DF3"/>
    <w:rsid w:val="001E317E"/>
    <w:rsid w:val="001E4425"/>
    <w:rsid w:val="001E561E"/>
    <w:rsid w:val="001E636A"/>
    <w:rsid w:val="001F0AEC"/>
    <w:rsid w:val="001F0E09"/>
    <w:rsid w:val="001F4B5D"/>
    <w:rsid w:val="00202B5E"/>
    <w:rsid w:val="00203F38"/>
    <w:rsid w:val="0020588C"/>
    <w:rsid w:val="002058F5"/>
    <w:rsid w:val="0021112D"/>
    <w:rsid w:val="00211366"/>
    <w:rsid w:val="002151B9"/>
    <w:rsid w:val="00216981"/>
    <w:rsid w:val="002213E2"/>
    <w:rsid w:val="00222109"/>
    <w:rsid w:val="002242CF"/>
    <w:rsid w:val="00226774"/>
    <w:rsid w:val="00226D92"/>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6940"/>
    <w:rsid w:val="002612C6"/>
    <w:rsid w:val="002620F5"/>
    <w:rsid w:val="002630E7"/>
    <w:rsid w:val="00263452"/>
    <w:rsid w:val="00263F56"/>
    <w:rsid w:val="00264A56"/>
    <w:rsid w:val="00264AC3"/>
    <w:rsid w:val="00270490"/>
    <w:rsid w:val="00276249"/>
    <w:rsid w:val="0027680D"/>
    <w:rsid w:val="0028311F"/>
    <w:rsid w:val="00283215"/>
    <w:rsid w:val="00286880"/>
    <w:rsid w:val="00291480"/>
    <w:rsid w:val="002945EA"/>
    <w:rsid w:val="002972EC"/>
    <w:rsid w:val="00297C33"/>
    <w:rsid w:val="00297E79"/>
    <w:rsid w:val="002A2369"/>
    <w:rsid w:val="002A2819"/>
    <w:rsid w:val="002A3080"/>
    <w:rsid w:val="002A337D"/>
    <w:rsid w:val="002A45BE"/>
    <w:rsid w:val="002A731E"/>
    <w:rsid w:val="002B30DB"/>
    <w:rsid w:val="002C1AA4"/>
    <w:rsid w:val="002C2B5B"/>
    <w:rsid w:val="002C3EE6"/>
    <w:rsid w:val="002C4DC1"/>
    <w:rsid w:val="002C54C2"/>
    <w:rsid w:val="002C55CF"/>
    <w:rsid w:val="002C70EB"/>
    <w:rsid w:val="002D03B5"/>
    <w:rsid w:val="002D1119"/>
    <w:rsid w:val="002E08DF"/>
    <w:rsid w:val="002E1850"/>
    <w:rsid w:val="002E1AAB"/>
    <w:rsid w:val="002E3EC2"/>
    <w:rsid w:val="002E66FE"/>
    <w:rsid w:val="002E753B"/>
    <w:rsid w:val="002F0B23"/>
    <w:rsid w:val="002F52EF"/>
    <w:rsid w:val="002F5EC7"/>
    <w:rsid w:val="002F699D"/>
    <w:rsid w:val="002F69D4"/>
    <w:rsid w:val="0030021E"/>
    <w:rsid w:val="003009E7"/>
    <w:rsid w:val="003038F1"/>
    <w:rsid w:val="003112C8"/>
    <w:rsid w:val="00314AE6"/>
    <w:rsid w:val="00315E06"/>
    <w:rsid w:val="00320981"/>
    <w:rsid w:val="0032195F"/>
    <w:rsid w:val="00321BD8"/>
    <w:rsid w:val="0032358D"/>
    <w:rsid w:val="0032369B"/>
    <w:rsid w:val="0033208D"/>
    <w:rsid w:val="00332FB0"/>
    <w:rsid w:val="00333269"/>
    <w:rsid w:val="00333954"/>
    <w:rsid w:val="0033797F"/>
    <w:rsid w:val="00342FBD"/>
    <w:rsid w:val="003605C3"/>
    <w:rsid w:val="00362F56"/>
    <w:rsid w:val="00364665"/>
    <w:rsid w:val="003656A8"/>
    <w:rsid w:val="00373B8A"/>
    <w:rsid w:val="00376E76"/>
    <w:rsid w:val="003772CD"/>
    <w:rsid w:val="00384E5F"/>
    <w:rsid w:val="0038668A"/>
    <w:rsid w:val="00386CDD"/>
    <w:rsid w:val="00392B2A"/>
    <w:rsid w:val="00395577"/>
    <w:rsid w:val="0039662C"/>
    <w:rsid w:val="00397CE8"/>
    <w:rsid w:val="003A49F4"/>
    <w:rsid w:val="003A7043"/>
    <w:rsid w:val="003A7DD3"/>
    <w:rsid w:val="003B44EB"/>
    <w:rsid w:val="003C0B77"/>
    <w:rsid w:val="003C29C7"/>
    <w:rsid w:val="003C410A"/>
    <w:rsid w:val="003C5AA3"/>
    <w:rsid w:val="003C700B"/>
    <w:rsid w:val="003D2445"/>
    <w:rsid w:val="003D3182"/>
    <w:rsid w:val="003E1B62"/>
    <w:rsid w:val="003E371C"/>
    <w:rsid w:val="003E4FE3"/>
    <w:rsid w:val="003E635C"/>
    <w:rsid w:val="003E7D81"/>
    <w:rsid w:val="003F147C"/>
    <w:rsid w:val="003F6319"/>
    <w:rsid w:val="003F6F94"/>
    <w:rsid w:val="00404202"/>
    <w:rsid w:val="00404F85"/>
    <w:rsid w:val="00406240"/>
    <w:rsid w:val="00406E5D"/>
    <w:rsid w:val="00410582"/>
    <w:rsid w:val="00410D2C"/>
    <w:rsid w:val="00413271"/>
    <w:rsid w:val="00421111"/>
    <w:rsid w:val="004211F2"/>
    <w:rsid w:val="00421C44"/>
    <w:rsid w:val="00427AE3"/>
    <w:rsid w:val="0043083A"/>
    <w:rsid w:val="0043620B"/>
    <w:rsid w:val="00443636"/>
    <w:rsid w:val="00443B77"/>
    <w:rsid w:val="0044656B"/>
    <w:rsid w:val="00446E3D"/>
    <w:rsid w:val="004472EE"/>
    <w:rsid w:val="004479EB"/>
    <w:rsid w:val="004524A9"/>
    <w:rsid w:val="00455930"/>
    <w:rsid w:val="00457123"/>
    <w:rsid w:val="00460161"/>
    <w:rsid w:val="00460223"/>
    <w:rsid w:val="0046039E"/>
    <w:rsid w:val="004632CD"/>
    <w:rsid w:val="00463BAE"/>
    <w:rsid w:val="0047409C"/>
    <w:rsid w:val="004740F9"/>
    <w:rsid w:val="00476566"/>
    <w:rsid w:val="0048129C"/>
    <w:rsid w:val="00482FE8"/>
    <w:rsid w:val="004833B9"/>
    <w:rsid w:val="00485A74"/>
    <w:rsid w:val="0048663D"/>
    <w:rsid w:val="004940D0"/>
    <w:rsid w:val="00496522"/>
    <w:rsid w:val="004A3A43"/>
    <w:rsid w:val="004A3D15"/>
    <w:rsid w:val="004A5621"/>
    <w:rsid w:val="004A58D8"/>
    <w:rsid w:val="004A6112"/>
    <w:rsid w:val="004A7381"/>
    <w:rsid w:val="004A73A7"/>
    <w:rsid w:val="004A73DB"/>
    <w:rsid w:val="004B3C4D"/>
    <w:rsid w:val="004B4991"/>
    <w:rsid w:val="004B49C8"/>
    <w:rsid w:val="004B4A7B"/>
    <w:rsid w:val="004B5B88"/>
    <w:rsid w:val="004B64A1"/>
    <w:rsid w:val="004C0C48"/>
    <w:rsid w:val="004D1789"/>
    <w:rsid w:val="004D4E0A"/>
    <w:rsid w:val="004D5629"/>
    <w:rsid w:val="004D63A6"/>
    <w:rsid w:val="004F2DBD"/>
    <w:rsid w:val="004F2EB5"/>
    <w:rsid w:val="004F3E98"/>
    <w:rsid w:val="004F70F2"/>
    <w:rsid w:val="004F7AF7"/>
    <w:rsid w:val="00500E7E"/>
    <w:rsid w:val="00501098"/>
    <w:rsid w:val="005014AC"/>
    <w:rsid w:val="0050239F"/>
    <w:rsid w:val="00504C1F"/>
    <w:rsid w:val="00505501"/>
    <w:rsid w:val="00517ED2"/>
    <w:rsid w:val="00521A2D"/>
    <w:rsid w:val="005341CA"/>
    <w:rsid w:val="005409CE"/>
    <w:rsid w:val="00544D61"/>
    <w:rsid w:val="00546287"/>
    <w:rsid w:val="00550937"/>
    <w:rsid w:val="00552476"/>
    <w:rsid w:val="00553A64"/>
    <w:rsid w:val="00555135"/>
    <w:rsid w:val="00556BD1"/>
    <w:rsid w:val="00566F04"/>
    <w:rsid w:val="00566F48"/>
    <w:rsid w:val="00566F68"/>
    <w:rsid w:val="00570213"/>
    <w:rsid w:val="00570574"/>
    <w:rsid w:val="0057079B"/>
    <w:rsid w:val="00575C9A"/>
    <w:rsid w:val="00577A7F"/>
    <w:rsid w:val="005856B4"/>
    <w:rsid w:val="005862A4"/>
    <w:rsid w:val="005937AD"/>
    <w:rsid w:val="005A055B"/>
    <w:rsid w:val="005A76AD"/>
    <w:rsid w:val="005B20ED"/>
    <w:rsid w:val="005B300D"/>
    <w:rsid w:val="005C35C4"/>
    <w:rsid w:val="005C40BF"/>
    <w:rsid w:val="005D500D"/>
    <w:rsid w:val="005D5C62"/>
    <w:rsid w:val="005D663B"/>
    <w:rsid w:val="005E22AF"/>
    <w:rsid w:val="005E3D28"/>
    <w:rsid w:val="005E4591"/>
    <w:rsid w:val="005F2464"/>
    <w:rsid w:val="005F2534"/>
    <w:rsid w:val="005F5464"/>
    <w:rsid w:val="005F7F62"/>
    <w:rsid w:val="00600037"/>
    <w:rsid w:val="00602133"/>
    <w:rsid w:val="00606A22"/>
    <w:rsid w:val="00606ED2"/>
    <w:rsid w:val="006110B2"/>
    <w:rsid w:val="00611638"/>
    <w:rsid w:val="00617BEC"/>
    <w:rsid w:val="00617E8D"/>
    <w:rsid w:val="00620030"/>
    <w:rsid w:val="00620892"/>
    <w:rsid w:val="00636410"/>
    <w:rsid w:val="006401CD"/>
    <w:rsid w:val="00640817"/>
    <w:rsid w:val="006435CF"/>
    <w:rsid w:val="00655908"/>
    <w:rsid w:val="00657A60"/>
    <w:rsid w:val="0066017D"/>
    <w:rsid w:val="0067172E"/>
    <w:rsid w:val="00672BDB"/>
    <w:rsid w:val="00675C0E"/>
    <w:rsid w:val="00677123"/>
    <w:rsid w:val="0068050F"/>
    <w:rsid w:val="00680CA1"/>
    <w:rsid w:val="00684A46"/>
    <w:rsid w:val="00686711"/>
    <w:rsid w:val="00691813"/>
    <w:rsid w:val="006929E5"/>
    <w:rsid w:val="006940AA"/>
    <w:rsid w:val="006968ED"/>
    <w:rsid w:val="006A4B5F"/>
    <w:rsid w:val="006B2177"/>
    <w:rsid w:val="006B5972"/>
    <w:rsid w:val="006C4383"/>
    <w:rsid w:val="006C4BF3"/>
    <w:rsid w:val="006C6578"/>
    <w:rsid w:val="006C7C1F"/>
    <w:rsid w:val="006D16E6"/>
    <w:rsid w:val="006D360C"/>
    <w:rsid w:val="006D776F"/>
    <w:rsid w:val="006D7F10"/>
    <w:rsid w:val="006E0F50"/>
    <w:rsid w:val="006E1BE6"/>
    <w:rsid w:val="006E5ECB"/>
    <w:rsid w:val="006F06D6"/>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4C21"/>
    <w:rsid w:val="00765265"/>
    <w:rsid w:val="007710CE"/>
    <w:rsid w:val="00771182"/>
    <w:rsid w:val="00773E24"/>
    <w:rsid w:val="00774F26"/>
    <w:rsid w:val="00775392"/>
    <w:rsid w:val="007757E7"/>
    <w:rsid w:val="0078024F"/>
    <w:rsid w:val="00782496"/>
    <w:rsid w:val="00784799"/>
    <w:rsid w:val="0078486E"/>
    <w:rsid w:val="007872AA"/>
    <w:rsid w:val="00787C30"/>
    <w:rsid w:val="00791357"/>
    <w:rsid w:val="00791EDE"/>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F07EF"/>
    <w:rsid w:val="007F0CA0"/>
    <w:rsid w:val="007F3E5F"/>
    <w:rsid w:val="007F5FAE"/>
    <w:rsid w:val="007F791A"/>
    <w:rsid w:val="0080064E"/>
    <w:rsid w:val="00803173"/>
    <w:rsid w:val="008074D7"/>
    <w:rsid w:val="0081408F"/>
    <w:rsid w:val="00815D99"/>
    <w:rsid w:val="008203A5"/>
    <w:rsid w:val="00820F26"/>
    <w:rsid w:val="00824AFC"/>
    <w:rsid w:val="00825B28"/>
    <w:rsid w:val="008268BF"/>
    <w:rsid w:val="00836373"/>
    <w:rsid w:val="008372FD"/>
    <w:rsid w:val="0083785D"/>
    <w:rsid w:val="00840CCF"/>
    <w:rsid w:val="008426DE"/>
    <w:rsid w:val="00846DC2"/>
    <w:rsid w:val="0085090A"/>
    <w:rsid w:val="008518C6"/>
    <w:rsid w:val="00851DE0"/>
    <w:rsid w:val="00855359"/>
    <w:rsid w:val="00857164"/>
    <w:rsid w:val="00862E8C"/>
    <w:rsid w:val="008649B2"/>
    <w:rsid w:val="00870670"/>
    <w:rsid w:val="00871D19"/>
    <w:rsid w:val="00872127"/>
    <w:rsid w:val="0087215E"/>
    <w:rsid w:val="00872ADC"/>
    <w:rsid w:val="00872CB8"/>
    <w:rsid w:val="00876398"/>
    <w:rsid w:val="00880459"/>
    <w:rsid w:val="0088398E"/>
    <w:rsid w:val="00886615"/>
    <w:rsid w:val="00886653"/>
    <w:rsid w:val="00892FC6"/>
    <w:rsid w:val="00894821"/>
    <w:rsid w:val="008A0899"/>
    <w:rsid w:val="008A1EC2"/>
    <w:rsid w:val="008A22B4"/>
    <w:rsid w:val="008A5609"/>
    <w:rsid w:val="008A7258"/>
    <w:rsid w:val="008A78BA"/>
    <w:rsid w:val="008B2A5E"/>
    <w:rsid w:val="008B6EE0"/>
    <w:rsid w:val="008B7FE5"/>
    <w:rsid w:val="008C1563"/>
    <w:rsid w:val="008C3800"/>
    <w:rsid w:val="008C56E7"/>
    <w:rsid w:val="008D4691"/>
    <w:rsid w:val="008D5C58"/>
    <w:rsid w:val="008E382E"/>
    <w:rsid w:val="008E429D"/>
    <w:rsid w:val="008E467B"/>
    <w:rsid w:val="008E4B66"/>
    <w:rsid w:val="008E64C1"/>
    <w:rsid w:val="008E653C"/>
    <w:rsid w:val="008E7F9D"/>
    <w:rsid w:val="008F06DC"/>
    <w:rsid w:val="008F182A"/>
    <w:rsid w:val="008F1A20"/>
    <w:rsid w:val="00902422"/>
    <w:rsid w:val="00905BD3"/>
    <w:rsid w:val="0091457F"/>
    <w:rsid w:val="00920825"/>
    <w:rsid w:val="00920874"/>
    <w:rsid w:val="00923EF4"/>
    <w:rsid w:val="0093035B"/>
    <w:rsid w:val="00930EE0"/>
    <w:rsid w:val="00930FCA"/>
    <w:rsid w:val="00931925"/>
    <w:rsid w:val="0093218D"/>
    <w:rsid w:val="00935FDF"/>
    <w:rsid w:val="009427EE"/>
    <w:rsid w:val="0094408E"/>
    <w:rsid w:val="009448E5"/>
    <w:rsid w:val="00945E1D"/>
    <w:rsid w:val="009537A3"/>
    <w:rsid w:val="009550D6"/>
    <w:rsid w:val="0096431A"/>
    <w:rsid w:val="009670D3"/>
    <w:rsid w:val="00970914"/>
    <w:rsid w:val="009724A9"/>
    <w:rsid w:val="009732B5"/>
    <w:rsid w:val="0097431C"/>
    <w:rsid w:val="009829F1"/>
    <w:rsid w:val="00982C29"/>
    <w:rsid w:val="00984691"/>
    <w:rsid w:val="00985C7D"/>
    <w:rsid w:val="00986445"/>
    <w:rsid w:val="00986E76"/>
    <w:rsid w:val="00991674"/>
    <w:rsid w:val="009935D7"/>
    <w:rsid w:val="009940F2"/>
    <w:rsid w:val="00994841"/>
    <w:rsid w:val="0099678B"/>
    <w:rsid w:val="009A0C00"/>
    <w:rsid w:val="009A3656"/>
    <w:rsid w:val="009A4879"/>
    <w:rsid w:val="009A4AF5"/>
    <w:rsid w:val="009B00AB"/>
    <w:rsid w:val="009B094C"/>
    <w:rsid w:val="009B2239"/>
    <w:rsid w:val="009B4A21"/>
    <w:rsid w:val="009B4DE1"/>
    <w:rsid w:val="009C4AF0"/>
    <w:rsid w:val="009C5680"/>
    <w:rsid w:val="009D0233"/>
    <w:rsid w:val="009D04EF"/>
    <w:rsid w:val="009E161B"/>
    <w:rsid w:val="009F789C"/>
    <w:rsid w:val="009F7910"/>
    <w:rsid w:val="00A012BB"/>
    <w:rsid w:val="00A0272F"/>
    <w:rsid w:val="00A05111"/>
    <w:rsid w:val="00A053AA"/>
    <w:rsid w:val="00A05A33"/>
    <w:rsid w:val="00A06DA0"/>
    <w:rsid w:val="00A06DF9"/>
    <w:rsid w:val="00A10ADC"/>
    <w:rsid w:val="00A157E3"/>
    <w:rsid w:val="00A16795"/>
    <w:rsid w:val="00A16881"/>
    <w:rsid w:val="00A1759E"/>
    <w:rsid w:val="00A2141D"/>
    <w:rsid w:val="00A22926"/>
    <w:rsid w:val="00A241A4"/>
    <w:rsid w:val="00A24CEF"/>
    <w:rsid w:val="00A25560"/>
    <w:rsid w:val="00A2592C"/>
    <w:rsid w:val="00A261DE"/>
    <w:rsid w:val="00A26FA8"/>
    <w:rsid w:val="00A2758E"/>
    <w:rsid w:val="00A340F4"/>
    <w:rsid w:val="00A36420"/>
    <w:rsid w:val="00A43023"/>
    <w:rsid w:val="00A44D2A"/>
    <w:rsid w:val="00A5023D"/>
    <w:rsid w:val="00A511AB"/>
    <w:rsid w:val="00A5164C"/>
    <w:rsid w:val="00A51FD5"/>
    <w:rsid w:val="00A53A3B"/>
    <w:rsid w:val="00A544F2"/>
    <w:rsid w:val="00A642AC"/>
    <w:rsid w:val="00A6708A"/>
    <w:rsid w:val="00A7151D"/>
    <w:rsid w:val="00A7161C"/>
    <w:rsid w:val="00A724E1"/>
    <w:rsid w:val="00A725EC"/>
    <w:rsid w:val="00A739DF"/>
    <w:rsid w:val="00A778B4"/>
    <w:rsid w:val="00A82F6A"/>
    <w:rsid w:val="00A84890"/>
    <w:rsid w:val="00A86C97"/>
    <w:rsid w:val="00A921B5"/>
    <w:rsid w:val="00A9353D"/>
    <w:rsid w:val="00AA2CCB"/>
    <w:rsid w:val="00AA3225"/>
    <w:rsid w:val="00AA59AC"/>
    <w:rsid w:val="00AA5FB8"/>
    <w:rsid w:val="00AA72CC"/>
    <w:rsid w:val="00AA7385"/>
    <w:rsid w:val="00AA7DD1"/>
    <w:rsid w:val="00AB10F4"/>
    <w:rsid w:val="00AB2D62"/>
    <w:rsid w:val="00AB2E5E"/>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A9"/>
    <w:rsid w:val="00B17FE6"/>
    <w:rsid w:val="00B20D55"/>
    <w:rsid w:val="00B238F9"/>
    <w:rsid w:val="00B2523B"/>
    <w:rsid w:val="00B3039C"/>
    <w:rsid w:val="00B30B8A"/>
    <w:rsid w:val="00B32E58"/>
    <w:rsid w:val="00B33183"/>
    <w:rsid w:val="00B3338D"/>
    <w:rsid w:val="00B52589"/>
    <w:rsid w:val="00B578BA"/>
    <w:rsid w:val="00B61616"/>
    <w:rsid w:val="00B623DD"/>
    <w:rsid w:val="00B63657"/>
    <w:rsid w:val="00B63FFE"/>
    <w:rsid w:val="00B65059"/>
    <w:rsid w:val="00B657FB"/>
    <w:rsid w:val="00B66266"/>
    <w:rsid w:val="00B66E32"/>
    <w:rsid w:val="00B678F8"/>
    <w:rsid w:val="00B72653"/>
    <w:rsid w:val="00B72B53"/>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BC4"/>
    <w:rsid w:val="00BB0A51"/>
    <w:rsid w:val="00BB3359"/>
    <w:rsid w:val="00BB3373"/>
    <w:rsid w:val="00BB69D9"/>
    <w:rsid w:val="00BB6C29"/>
    <w:rsid w:val="00BC4331"/>
    <w:rsid w:val="00BC5060"/>
    <w:rsid w:val="00BC6DE3"/>
    <w:rsid w:val="00BD26D6"/>
    <w:rsid w:val="00BD5585"/>
    <w:rsid w:val="00BD5C3C"/>
    <w:rsid w:val="00BD5DBB"/>
    <w:rsid w:val="00BE38DD"/>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330FF"/>
    <w:rsid w:val="00C332FD"/>
    <w:rsid w:val="00C40754"/>
    <w:rsid w:val="00C4186C"/>
    <w:rsid w:val="00C42BE8"/>
    <w:rsid w:val="00C441C9"/>
    <w:rsid w:val="00C4458D"/>
    <w:rsid w:val="00C456A1"/>
    <w:rsid w:val="00C47A19"/>
    <w:rsid w:val="00C5159F"/>
    <w:rsid w:val="00C52124"/>
    <w:rsid w:val="00C54EAA"/>
    <w:rsid w:val="00C5712D"/>
    <w:rsid w:val="00C63D1F"/>
    <w:rsid w:val="00C71F4F"/>
    <w:rsid w:val="00C73297"/>
    <w:rsid w:val="00C7374E"/>
    <w:rsid w:val="00C7732B"/>
    <w:rsid w:val="00C81D7B"/>
    <w:rsid w:val="00C911EE"/>
    <w:rsid w:val="00C951D2"/>
    <w:rsid w:val="00C95940"/>
    <w:rsid w:val="00C9635A"/>
    <w:rsid w:val="00C96771"/>
    <w:rsid w:val="00C96D09"/>
    <w:rsid w:val="00CA0239"/>
    <w:rsid w:val="00CA1DC3"/>
    <w:rsid w:val="00CA23EE"/>
    <w:rsid w:val="00CA3DCC"/>
    <w:rsid w:val="00CA4649"/>
    <w:rsid w:val="00CA4AFB"/>
    <w:rsid w:val="00CA5C8E"/>
    <w:rsid w:val="00CA60FB"/>
    <w:rsid w:val="00CB0A19"/>
    <w:rsid w:val="00CB0D65"/>
    <w:rsid w:val="00CB47A6"/>
    <w:rsid w:val="00CB491B"/>
    <w:rsid w:val="00CB5F5D"/>
    <w:rsid w:val="00CC2E60"/>
    <w:rsid w:val="00CC7BC5"/>
    <w:rsid w:val="00CD2FF9"/>
    <w:rsid w:val="00CD37A1"/>
    <w:rsid w:val="00CD3EBE"/>
    <w:rsid w:val="00CE2806"/>
    <w:rsid w:val="00CE28C2"/>
    <w:rsid w:val="00CE448C"/>
    <w:rsid w:val="00CE482C"/>
    <w:rsid w:val="00CE65B2"/>
    <w:rsid w:val="00CF2379"/>
    <w:rsid w:val="00CF2453"/>
    <w:rsid w:val="00CF568D"/>
    <w:rsid w:val="00D00EF5"/>
    <w:rsid w:val="00D054FE"/>
    <w:rsid w:val="00D071E5"/>
    <w:rsid w:val="00D11F66"/>
    <w:rsid w:val="00D1212D"/>
    <w:rsid w:val="00D12D26"/>
    <w:rsid w:val="00D12D77"/>
    <w:rsid w:val="00D1427B"/>
    <w:rsid w:val="00D159F8"/>
    <w:rsid w:val="00D1669C"/>
    <w:rsid w:val="00D21FA0"/>
    <w:rsid w:val="00D2564E"/>
    <w:rsid w:val="00D265F1"/>
    <w:rsid w:val="00D37F25"/>
    <w:rsid w:val="00D46E41"/>
    <w:rsid w:val="00D531AD"/>
    <w:rsid w:val="00D53B3B"/>
    <w:rsid w:val="00D53EFA"/>
    <w:rsid w:val="00D57E64"/>
    <w:rsid w:val="00D63207"/>
    <w:rsid w:val="00D63908"/>
    <w:rsid w:val="00D63B54"/>
    <w:rsid w:val="00D64B48"/>
    <w:rsid w:val="00D64F74"/>
    <w:rsid w:val="00D65B63"/>
    <w:rsid w:val="00D74D68"/>
    <w:rsid w:val="00D77159"/>
    <w:rsid w:val="00D80366"/>
    <w:rsid w:val="00D80D85"/>
    <w:rsid w:val="00D821E9"/>
    <w:rsid w:val="00D83D1F"/>
    <w:rsid w:val="00D847F8"/>
    <w:rsid w:val="00D84E02"/>
    <w:rsid w:val="00D8657E"/>
    <w:rsid w:val="00D90FE9"/>
    <w:rsid w:val="00D922CD"/>
    <w:rsid w:val="00D951E7"/>
    <w:rsid w:val="00DA3968"/>
    <w:rsid w:val="00DA3B9F"/>
    <w:rsid w:val="00DA53DA"/>
    <w:rsid w:val="00DA5B3A"/>
    <w:rsid w:val="00DA6D51"/>
    <w:rsid w:val="00DA72FE"/>
    <w:rsid w:val="00DB1CC1"/>
    <w:rsid w:val="00DB2AAE"/>
    <w:rsid w:val="00DB5AD2"/>
    <w:rsid w:val="00DB7C89"/>
    <w:rsid w:val="00DC1C55"/>
    <w:rsid w:val="00DC27A3"/>
    <w:rsid w:val="00DC66C2"/>
    <w:rsid w:val="00DC6B8A"/>
    <w:rsid w:val="00DC6BD0"/>
    <w:rsid w:val="00DD38CD"/>
    <w:rsid w:val="00DD5715"/>
    <w:rsid w:val="00DE04C2"/>
    <w:rsid w:val="00DE095F"/>
    <w:rsid w:val="00DE0C5E"/>
    <w:rsid w:val="00DE1788"/>
    <w:rsid w:val="00DE46DC"/>
    <w:rsid w:val="00DE503F"/>
    <w:rsid w:val="00DF05C5"/>
    <w:rsid w:val="00DF10DD"/>
    <w:rsid w:val="00DF3AB3"/>
    <w:rsid w:val="00DF3E08"/>
    <w:rsid w:val="00DF5243"/>
    <w:rsid w:val="00DF66CE"/>
    <w:rsid w:val="00E023C9"/>
    <w:rsid w:val="00E12A94"/>
    <w:rsid w:val="00E17AE0"/>
    <w:rsid w:val="00E20C9E"/>
    <w:rsid w:val="00E2145B"/>
    <w:rsid w:val="00E223FA"/>
    <w:rsid w:val="00E2362C"/>
    <w:rsid w:val="00E349C4"/>
    <w:rsid w:val="00E3592E"/>
    <w:rsid w:val="00E423F5"/>
    <w:rsid w:val="00E42641"/>
    <w:rsid w:val="00E434D9"/>
    <w:rsid w:val="00E4435F"/>
    <w:rsid w:val="00E468FC"/>
    <w:rsid w:val="00E50540"/>
    <w:rsid w:val="00E5119A"/>
    <w:rsid w:val="00E54184"/>
    <w:rsid w:val="00E55003"/>
    <w:rsid w:val="00E631FD"/>
    <w:rsid w:val="00E70B2F"/>
    <w:rsid w:val="00E72C09"/>
    <w:rsid w:val="00E7633E"/>
    <w:rsid w:val="00E77615"/>
    <w:rsid w:val="00E8137B"/>
    <w:rsid w:val="00E8370C"/>
    <w:rsid w:val="00E8444B"/>
    <w:rsid w:val="00E90C32"/>
    <w:rsid w:val="00E918EF"/>
    <w:rsid w:val="00E95D36"/>
    <w:rsid w:val="00E97353"/>
    <w:rsid w:val="00E979F1"/>
    <w:rsid w:val="00EA077F"/>
    <w:rsid w:val="00EA1F3F"/>
    <w:rsid w:val="00EA640B"/>
    <w:rsid w:val="00EA6608"/>
    <w:rsid w:val="00EA773B"/>
    <w:rsid w:val="00EB564F"/>
    <w:rsid w:val="00EC2A38"/>
    <w:rsid w:val="00ED0529"/>
    <w:rsid w:val="00ED7B4E"/>
    <w:rsid w:val="00EE2A9F"/>
    <w:rsid w:val="00EE7386"/>
    <w:rsid w:val="00EE7B41"/>
    <w:rsid w:val="00F0170C"/>
    <w:rsid w:val="00F074B0"/>
    <w:rsid w:val="00F10361"/>
    <w:rsid w:val="00F128F9"/>
    <w:rsid w:val="00F13B57"/>
    <w:rsid w:val="00F158BE"/>
    <w:rsid w:val="00F17080"/>
    <w:rsid w:val="00F21A1D"/>
    <w:rsid w:val="00F224C2"/>
    <w:rsid w:val="00F232E2"/>
    <w:rsid w:val="00F247F5"/>
    <w:rsid w:val="00F26624"/>
    <w:rsid w:val="00F324C8"/>
    <w:rsid w:val="00F33689"/>
    <w:rsid w:val="00F420CD"/>
    <w:rsid w:val="00F45D59"/>
    <w:rsid w:val="00F46BAE"/>
    <w:rsid w:val="00F5058F"/>
    <w:rsid w:val="00F53945"/>
    <w:rsid w:val="00F568F9"/>
    <w:rsid w:val="00F56FF5"/>
    <w:rsid w:val="00F62E97"/>
    <w:rsid w:val="00F70DCC"/>
    <w:rsid w:val="00F86EC4"/>
    <w:rsid w:val="00F91973"/>
    <w:rsid w:val="00F9344C"/>
    <w:rsid w:val="00F93774"/>
    <w:rsid w:val="00FA02AF"/>
    <w:rsid w:val="00FA18E5"/>
    <w:rsid w:val="00FA2706"/>
    <w:rsid w:val="00FA5FAA"/>
    <w:rsid w:val="00FB3145"/>
    <w:rsid w:val="00FB32D0"/>
    <w:rsid w:val="00FB3450"/>
    <w:rsid w:val="00FB3DD7"/>
    <w:rsid w:val="00FC5245"/>
    <w:rsid w:val="00FC52FD"/>
    <w:rsid w:val="00FC648F"/>
    <w:rsid w:val="00FC69EC"/>
    <w:rsid w:val="00FD343E"/>
    <w:rsid w:val="00FD5693"/>
    <w:rsid w:val="00FD638A"/>
    <w:rsid w:val="00FE311C"/>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0FB664E9"/>
  <w15:docId w15:val="{FFC77BED-9115-4696-B376-6A6D08BD9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lock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8F9"/>
    <w:pPr>
      <w:spacing w:after="160" w:line="259" w:lineRule="auto"/>
    </w:pPr>
    <w:rPr>
      <w:rFonts w:ascii="Calibri" w:eastAsia="Calibri" w:hAnsi="Calibri"/>
      <w:sz w:val="22"/>
      <w:szCs w:val="22"/>
    </w:rPr>
  </w:style>
  <w:style w:type="paragraph" w:styleId="Heading1">
    <w:name w:val="heading 1"/>
    <w:basedOn w:val="Normal"/>
    <w:next w:val="Normal"/>
    <w:link w:val="Heading1Char"/>
    <w:qFormat/>
    <w:rsid w:val="00CA1DC3"/>
    <w:pPr>
      <w:keepNext/>
      <w:spacing w:before="360" w:after="340"/>
      <w:contextualSpacing/>
      <w:outlineLvl w:val="0"/>
    </w:pPr>
    <w:rPr>
      <w:rFonts w:ascii="HelveticaNeue MediumCond" w:eastAsia="Times New Roman" w:hAnsi="HelveticaNeue MediumCond"/>
      <w:sz w:val="36"/>
      <w:szCs w:val="36"/>
    </w:rPr>
  </w:style>
  <w:style w:type="paragraph" w:styleId="Heading2">
    <w:name w:val="heading 2"/>
    <w:basedOn w:val="Normal"/>
    <w:next w:val="Normal"/>
    <w:link w:val="Heading2Char"/>
    <w:qFormat/>
    <w:rsid w:val="00CA1DC3"/>
    <w:pPr>
      <w:keepNext/>
      <w:spacing w:before="360" w:after="340"/>
      <w:contextualSpacing/>
      <w:outlineLvl w:val="1"/>
    </w:pPr>
    <w:rPr>
      <w:rFonts w:ascii="Utopia" w:eastAsia="Times New Roman" w:hAnsi="Utopia"/>
      <w:sz w:val="28"/>
      <w:szCs w:val="28"/>
    </w:rPr>
  </w:style>
  <w:style w:type="paragraph" w:styleId="Heading3">
    <w:name w:val="heading 3"/>
    <w:basedOn w:val="Normal"/>
    <w:next w:val="Normal"/>
    <w:link w:val="Heading3Char"/>
    <w:autoRedefine/>
    <w:qFormat/>
    <w:rsid w:val="007E11AC"/>
    <w:pPr>
      <w:keepNext/>
      <w:spacing w:before="360"/>
      <w:contextualSpacing/>
      <w:outlineLvl w:val="2"/>
    </w:pPr>
    <w:rPr>
      <w:rFonts w:ascii="HelveticaNeue MediumCond" w:eastAsia="Times New Roman" w:hAnsi="HelveticaNeue MediumCond"/>
      <w:sz w:val="28"/>
      <w:szCs w:val="28"/>
    </w:rPr>
  </w:style>
  <w:style w:type="paragraph" w:styleId="Heading4">
    <w:name w:val="heading 4"/>
    <w:basedOn w:val="Normal"/>
    <w:next w:val="Normal"/>
    <w:link w:val="Heading4Char"/>
    <w:qFormat/>
    <w:rsid w:val="007E11AC"/>
    <w:pPr>
      <w:keepNext/>
      <w:spacing w:before="360"/>
      <w:contextualSpacing/>
      <w:outlineLvl w:val="3"/>
    </w:pPr>
    <w:rPr>
      <w:rFonts w:ascii="Utopia" w:eastAsia="Times New Roman" w:hAnsi="Utopia"/>
      <w:spacing w:val="-6"/>
      <w:sz w:val="24"/>
      <w:szCs w:val="24"/>
    </w:rPr>
  </w:style>
  <w:style w:type="paragraph" w:styleId="Heading5">
    <w:name w:val="heading 5"/>
    <w:basedOn w:val="Normal"/>
    <w:next w:val="Normal"/>
    <w:link w:val="Heading5Char"/>
    <w:qFormat/>
    <w:rsid w:val="007E11AC"/>
    <w:pPr>
      <w:spacing w:before="240" w:after="60"/>
      <w:outlineLvl w:val="4"/>
    </w:pPr>
    <w:rPr>
      <w:rFonts w:ascii="Arial Narrow" w:eastAsia="Times New Roman" w:hAnsi="Arial Narrow"/>
      <w:b/>
      <w:sz w:val="20"/>
      <w:szCs w:val="20"/>
    </w:rPr>
  </w:style>
  <w:style w:type="paragraph" w:styleId="Heading6">
    <w:name w:val="heading 6"/>
    <w:basedOn w:val="Normal"/>
    <w:next w:val="Normal"/>
    <w:link w:val="Heading6Char"/>
    <w:qFormat/>
    <w:locked/>
    <w:rsid w:val="00C456A1"/>
    <w:pPr>
      <w:spacing w:before="240" w:after="60"/>
      <w:outlineLvl w:val="5"/>
    </w:pPr>
    <w:rPr>
      <w:rFonts w:eastAsia="PMingLiU"/>
      <w:b/>
      <w:bCs/>
    </w:rPr>
  </w:style>
  <w:style w:type="character" w:default="1" w:styleId="DefaultParagraphFont">
    <w:name w:val="Default Paragraph Font"/>
    <w:uiPriority w:val="1"/>
    <w:semiHidden/>
    <w:unhideWhenUsed/>
    <w:rsid w:val="00B238F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238F9"/>
  </w:style>
  <w:style w:type="character" w:customStyle="1" w:styleId="Heading1Char">
    <w:name w:val="Heading 1 Char"/>
    <w:link w:val="Heading1"/>
    <w:rsid w:val="00CA1DC3"/>
    <w:rPr>
      <w:rFonts w:ascii="HelveticaNeue MediumCond" w:hAnsi="HelveticaNeue MediumCond"/>
      <w:sz w:val="36"/>
      <w:szCs w:val="36"/>
      <w:lang w:eastAsia="en-US"/>
    </w:rPr>
  </w:style>
  <w:style w:type="character" w:customStyle="1" w:styleId="Heading2Char">
    <w:name w:val="Heading 2 Char"/>
    <w:link w:val="Heading2"/>
    <w:rsid w:val="00CA1DC3"/>
    <w:rPr>
      <w:rFonts w:ascii="Utopia" w:hAnsi="Utopia"/>
      <w:sz w:val="28"/>
      <w:szCs w:val="28"/>
      <w:lang w:eastAsia="en-US"/>
    </w:rPr>
  </w:style>
  <w:style w:type="character" w:customStyle="1" w:styleId="Heading3Char">
    <w:name w:val="Heading 3 Char"/>
    <w:link w:val="Heading3"/>
    <w:rsid w:val="008C56E7"/>
    <w:rPr>
      <w:rFonts w:ascii="HelveticaNeue MediumCond" w:hAnsi="HelveticaNeue MediumCond"/>
      <w:sz w:val="28"/>
      <w:szCs w:val="28"/>
      <w:lang w:val="en-US" w:eastAsia="en-US" w:bidi="ar-SA"/>
    </w:rPr>
  </w:style>
  <w:style w:type="character" w:customStyle="1" w:styleId="Heading4Char">
    <w:name w:val="Heading 4 Char"/>
    <w:link w:val="Heading4"/>
    <w:rsid w:val="008C56E7"/>
    <w:rPr>
      <w:rFonts w:ascii="Utopia" w:hAnsi="Utopia"/>
      <w:spacing w:val="-6"/>
      <w:sz w:val="24"/>
      <w:szCs w:val="24"/>
      <w:lang w:val="en-US" w:eastAsia="en-US" w:bidi="ar-SA"/>
    </w:rPr>
  </w:style>
  <w:style w:type="character" w:customStyle="1" w:styleId="Heading5Char">
    <w:name w:val="Heading 5 Char"/>
    <w:link w:val="Heading5"/>
    <w:rsid w:val="008C56E7"/>
    <w:rPr>
      <w:rFonts w:ascii="Arial Narrow" w:hAnsi="Arial Narrow"/>
      <w:b/>
      <w:lang w:val="en-US" w:eastAsia="en-US" w:bidi="ar-SA"/>
    </w:rPr>
  </w:style>
  <w:style w:type="character" w:customStyle="1" w:styleId="Heading6Char">
    <w:name w:val="Heading 6 Char"/>
    <w:link w:val="Heading6"/>
    <w:rsid w:val="00C456A1"/>
    <w:rPr>
      <w:rFonts w:ascii="Calibri" w:eastAsia="PMingLiU" w:hAnsi="Calibri" w:cs="Times New Roman"/>
      <w:b/>
      <w:bCs/>
      <w:sz w:val="22"/>
      <w:szCs w:val="22"/>
      <w:lang w:eastAsia="en-US"/>
    </w:rPr>
  </w:style>
  <w:style w:type="paragraph" w:styleId="BodyText">
    <w:name w:val="Body Text"/>
    <w:link w:val="BodyTextChar"/>
    <w:qFormat/>
    <w:rsid w:val="00C5712D"/>
    <w:pPr>
      <w:suppressAutoHyphens/>
      <w:spacing w:before="360" w:after="120"/>
      <w:ind w:firstLine="360"/>
      <w:jc w:val="both"/>
    </w:pPr>
    <w:rPr>
      <w:rFonts w:ascii="Utopia" w:hAnsi="Utopia"/>
      <w:sz w:val="18"/>
    </w:rPr>
  </w:style>
  <w:style w:type="character" w:customStyle="1" w:styleId="BodyTextChar">
    <w:name w:val="Body Text Char"/>
    <w:link w:val="BodyText"/>
    <w:rsid w:val="00C5712D"/>
    <w:rPr>
      <w:rFonts w:ascii="Utopia" w:hAnsi="Utopia"/>
      <w:sz w:val="18"/>
      <w:lang w:eastAsia="en-US" w:bidi="ar-SA"/>
    </w:rPr>
  </w:style>
  <w:style w:type="paragraph" w:customStyle="1" w:styleId="Bullet">
    <w:name w:val="Bullet"/>
    <w:basedOn w:val="Normal"/>
    <w:rsid w:val="008C56E7"/>
    <w:pPr>
      <w:keepLines/>
      <w:numPr>
        <w:numId w:val="4"/>
      </w:numPr>
      <w:spacing w:before="120"/>
      <w:ind w:right="864"/>
    </w:pPr>
    <w:rPr>
      <w:rFonts w:ascii="Utopia" w:hAnsi="Utopia"/>
      <w:sz w:val="18"/>
    </w:rPr>
  </w:style>
  <w:style w:type="character" w:customStyle="1" w:styleId="CodeBold">
    <w:name w:val="Code Bold"/>
    <w:rsid w:val="009A4AF5"/>
    <w:rPr>
      <w:rFonts w:ascii="TheSansMonoConBlack" w:hAnsi="TheSansMonoConBlack"/>
      <w:sz w:val="18"/>
    </w:rPr>
  </w:style>
  <w:style w:type="paragraph" w:customStyle="1" w:styleId="ChapterNumber">
    <w:name w:val="Chapter Number"/>
    <w:next w:val="Normal"/>
    <w:autoRedefine/>
    <w:qFormat/>
    <w:rsid w:val="007C48CB"/>
    <w:pPr>
      <w:keepNext/>
      <w:spacing w:after="240"/>
    </w:pPr>
    <w:rPr>
      <w:rFonts w:ascii="Arial" w:hAnsi="Arial"/>
      <w:b/>
      <w:caps/>
      <w:sz w:val="28"/>
      <w:szCs w:val="28"/>
    </w:rPr>
  </w:style>
  <w:style w:type="paragraph" w:customStyle="1" w:styleId="ChapterTitle">
    <w:name w:val="Chapter Title"/>
    <w:next w:val="Normal"/>
    <w:rsid w:val="00876398"/>
    <w:pPr>
      <w:spacing w:before="240" w:after="1200"/>
    </w:pPr>
    <w:rPr>
      <w:rFonts w:ascii="Arial Narrow" w:hAnsi="Arial Narrow"/>
      <w:b/>
      <w:sz w:val="60"/>
      <w:szCs w:val="48"/>
    </w:rPr>
  </w:style>
  <w:style w:type="paragraph" w:customStyle="1" w:styleId="FigureCaption">
    <w:name w:val="Figure Caption"/>
    <w:next w:val="Normal"/>
    <w:qFormat/>
    <w:rsid w:val="00CA1DC3"/>
    <w:pPr>
      <w:tabs>
        <w:tab w:val="left" w:pos="576"/>
      </w:tabs>
      <w:spacing w:before="400" w:after="240"/>
      <w:contextualSpacing/>
    </w:pPr>
    <w:rPr>
      <w:rFonts w:ascii="Utopia" w:hAnsi="Utopia"/>
      <w:i/>
      <w:noProof/>
      <w:sz w:val="18"/>
    </w:rPr>
  </w:style>
  <w:style w:type="paragraph" w:customStyle="1" w:styleId="CodeCaption">
    <w:name w:val="Code Caption"/>
    <w:basedOn w:val="Normal"/>
    <w:next w:val="Code"/>
    <w:link w:val="CodeCaptionChar"/>
    <w:qFormat/>
    <w:rsid w:val="00CA1DC3"/>
    <w:pPr>
      <w:tabs>
        <w:tab w:val="left" w:pos="576"/>
      </w:tabs>
      <w:spacing w:before="460"/>
      <w:contextualSpacing/>
    </w:pPr>
    <w:rPr>
      <w:rFonts w:ascii="Utopia" w:eastAsia="Times New Roman" w:hAnsi="Utopia"/>
      <w:i/>
      <w:noProof/>
      <w:sz w:val="18"/>
      <w:szCs w:val="20"/>
    </w:rPr>
  </w:style>
  <w:style w:type="paragraph" w:customStyle="1" w:styleId="Code">
    <w:name w:val="Code"/>
    <w:basedOn w:val="Normal"/>
    <w:link w:val="CodeChar"/>
    <w:qFormat/>
    <w:rsid w:val="008C56E7"/>
    <w:pPr>
      <w:spacing w:before="120"/>
      <w:contextualSpacing/>
    </w:pPr>
    <w:rPr>
      <w:rFonts w:ascii="TheSansMonoConNormal" w:eastAsia="Times New Roman" w:hAnsi="TheSansMonoConNormal"/>
      <w:noProof/>
      <w:sz w:val="18"/>
      <w:szCs w:val="20"/>
    </w:rPr>
  </w:style>
  <w:style w:type="character" w:customStyle="1" w:styleId="CodeChar">
    <w:name w:val="Code Char"/>
    <w:link w:val="Code"/>
    <w:rsid w:val="008C56E7"/>
    <w:rPr>
      <w:rFonts w:ascii="TheSansMonoConNormal" w:hAnsi="TheSansMonoConNormal"/>
      <w:noProof/>
      <w:sz w:val="18"/>
    </w:rPr>
  </w:style>
  <w:style w:type="character" w:customStyle="1" w:styleId="CodeCaptionChar">
    <w:name w:val="Code Caption Char"/>
    <w:link w:val="CodeCaption"/>
    <w:rsid w:val="00CA1DC3"/>
    <w:rPr>
      <w:rFonts w:ascii="Utopia" w:hAnsi="Utopia"/>
      <w:i/>
      <w:noProof/>
      <w:sz w:val="18"/>
      <w:lang w:eastAsia="en-US"/>
    </w:rPr>
  </w:style>
  <w:style w:type="paragraph" w:customStyle="1" w:styleId="NumSubList">
    <w:name w:val="Num Sub List"/>
    <w:basedOn w:val="BulletSubList"/>
    <w:rsid w:val="008074D7"/>
    <w:pPr>
      <w:numPr>
        <w:numId w:val="8"/>
      </w:numPr>
      <w:tabs>
        <w:tab w:val="clear" w:pos="1080"/>
      </w:tabs>
    </w:pPr>
  </w:style>
  <w:style w:type="paragraph" w:customStyle="1" w:styleId="BulletSubList">
    <w:name w:val="Bullet Sub List"/>
    <w:basedOn w:val="Bullet"/>
    <w:rsid w:val="00CA1DC3"/>
    <w:pPr>
      <w:numPr>
        <w:numId w:val="9"/>
      </w:numPr>
      <w:tabs>
        <w:tab w:val="left" w:pos="792"/>
        <w:tab w:val="left" w:pos="1080"/>
      </w:tabs>
      <w:spacing w:before="340"/>
    </w:pPr>
  </w:style>
  <w:style w:type="paragraph" w:customStyle="1" w:styleId="FMCopyrightTitle">
    <w:name w:val="FM Copyright Title"/>
    <w:basedOn w:val="FMCopyright"/>
    <w:rsid w:val="00B30B8A"/>
    <w:pPr>
      <w:spacing w:before="100" w:after="100"/>
    </w:pPr>
    <w:rPr>
      <w:rFonts w:ascii="Utopia Bold" w:hAnsi="Utopia Bold"/>
      <w:sz w:val="19"/>
    </w:rPr>
  </w:style>
  <w:style w:type="paragraph" w:customStyle="1" w:styleId="FMCopyright">
    <w:name w:val="FM Copyright"/>
    <w:link w:val="FMCopyrightChar"/>
    <w:rsid w:val="005F7F62"/>
    <w:pPr>
      <w:spacing w:before="120" w:after="120"/>
    </w:pPr>
    <w:rPr>
      <w:rFonts w:ascii="Utopia" w:hAnsi="Utopia"/>
      <w:sz w:val="18"/>
    </w:rPr>
  </w:style>
  <w:style w:type="paragraph" w:styleId="Index1">
    <w:name w:val="index 1"/>
    <w:basedOn w:val="Normal"/>
    <w:next w:val="Normal"/>
    <w:semiHidden/>
    <w:rsid w:val="0021112D"/>
    <w:pPr>
      <w:ind w:left="720" w:hanging="720"/>
    </w:pPr>
  </w:style>
  <w:style w:type="paragraph" w:styleId="Index2">
    <w:name w:val="index 2"/>
    <w:basedOn w:val="Normal"/>
    <w:next w:val="Normal"/>
    <w:semiHidden/>
    <w:rsid w:val="0021112D"/>
    <w:pPr>
      <w:ind w:left="720" w:hanging="432"/>
    </w:pPr>
  </w:style>
  <w:style w:type="paragraph" w:styleId="Index3">
    <w:name w:val="index 3"/>
    <w:basedOn w:val="Normal"/>
    <w:next w:val="Normal"/>
    <w:semiHidden/>
    <w:rsid w:val="0021112D"/>
    <w:pPr>
      <w:ind w:left="720" w:hanging="144"/>
    </w:pPr>
  </w:style>
  <w:style w:type="paragraph" w:customStyle="1" w:styleId="PartText">
    <w:name w:val="Part Text"/>
    <w:basedOn w:val="Normal"/>
    <w:next w:val="Normal"/>
    <w:rsid w:val="0081408F"/>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link w:val="PartNumberChar"/>
    <w:autoRedefine/>
    <w:qFormat/>
    <w:rsid w:val="002D03B5"/>
    <w:pPr>
      <w:keepNext w:val="0"/>
    </w:pPr>
  </w:style>
  <w:style w:type="paragraph" w:customStyle="1" w:styleId="PartTitle">
    <w:name w:val="Part Title"/>
    <w:basedOn w:val="ChapterTitle"/>
    <w:next w:val="Normal"/>
    <w:link w:val="PartTitleChar"/>
    <w:autoRedefine/>
    <w:qFormat/>
    <w:rsid w:val="00DF10DD"/>
    <w:pPr>
      <w:spacing w:before="0"/>
    </w:pPr>
    <w:rPr>
      <w:rFonts w:ascii="Arial" w:hAnsi="Arial"/>
    </w:rPr>
  </w:style>
  <w:style w:type="paragraph" w:styleId="Quote">
    <w:name w:val="Quote"/>
    <w:basedOn w:val="Normal"/>
    <w:next w:val="BodyText"/>
    <w:link w:val="QuoteChar"/>
    <w:qFormat/>
    <w:rsid w:val="00CA1DC3"/>
    <w:pPr>
      <w:tabs>
        <w:tab w:val="left" w:pos="346"/>
      </w:tabs>
      <w:spacing w:before="560" w:after="360"/>
      <w:ind w:left="432" w:right="432"/>
      <w:contextualSpacing/>
      <w:jc w:val="both"/>
    </w:pPr>
    <w:rPr>
      <w:rFonts w:ascii="Utopia" w:eastAsia="Times New Roman" w:hAnsi="Utopia"/>
      <w:i/>
      <w:iCs/>
      <w:sz w:val="20"/>
      <w:szCs w:val="20"/>
    </w:rPr>
  </w:style>
  <w:style w:type="character" w:customStyle="1" w:styleId="QuoteChar">
    <w:name w:val="Quote Char"/>
    <w:link w:val="Quote"/>
    <w:rsid w:val="00CA1DC3"/>
    <w:rPr>
      <w:rFonts w:ascii="Utopia" w:hAnsi="Utopia"/>
      <w:i/>
      <w:iCs/>
      <w:lang w:eastAsia="en-US"/>
    </w:rPr>
  </w:style>
  <w:style w:type="paragraph" w:customStyle="1" w:styleId="Results">
    <w:name w:val="Results"/>
    <w:basedOn w:val="Normal"/>
    <w:rsid w:val="00A36420"/>
    <w:pPr>
      <w:pBdr>
        <w:top w:val="single" w:sz="18" w:space="5" w:color="999999"/>
        <w:bottom w:val="single" w:sz="18" w:space="5" w:color="999999"/>
      </w:pBdr>
      <w:spacing w:after="0"/>
      <w:ind w:left="142" w:right="142"/>
    </w:pPr>
    <w:rPr>
      <w:rFonts w:ascii="TheSansMonoConNormal" w:hAnsi="TheSansMonoConNormal"/>
      <w:noProof/>
      <w:sz w:val="18"/>
    </w:rPr>
  </w:style>
  <w:style w:type="paragraph" w:customStyle="1" w:styleId="ExerciseNumList">
    <w:name w:val="Exercise Num List"/>
    <w:basedOn w:val="ExerciseBody"/>
    <w:locked/>
    <w:rsid w:val="00404202"/>
    <w:pPr>
      <w:numPr>
        <w:numId w:val="1"/>
      </w:numPr>
    </w:pPr>
  </w:style>
  <w:style w:type="paragraph" w:customStyle="1" w:styleId="ExerciseBody">
    <w:name w:val="Exercise Body"/>
    <w:basedOn w:val="Normal"/>
    <w:link w:val="ExerciseBodyChar"/>
    <w:qFormat/>
    <w:rsid w:val="00222109"/>
    <w:pPr>
      <w:spacing w:before="120"/>
      <w:ind w:left="288" w:right="288"/>
    </w:pPr>
    <w:rPr>
      <w:rFonts w:ascii="HelveticaNeue Condensed" w:eastAsia="Times New Roman" w:hAnsi="HelveticaNeue Condensed"/>
      <w:sz w:val="20"/>
      <w:szCs w:val="20"/>
    </w:rPr>
  </w:style>
  <w:style w:type="character" w:customStyle="1" w:styleId="ExerciseBodyChar">
    <w:name w:val="Exercise Body Char"/>
    <w:link w:val="ExerciseBody"/>
    <w:rsid w:val="00222109"/>
    <w:rPr>
      <w:rFonts w:ascii="HelveticaNeue Condensed" w:hAnsi="HelveticaNeue Condensed"/>
    </w:rPr>
  </w:style>
  <w:style w:type="paragraph" w:customStyle="1" w:styleId="ExerciseBullet">
    <w:name w:val="Exercise Bullet"/>
    <w:basedOn w:val="Normal"/>
    <w:rsid w:val="008C56E7"/>
    <w:pPr>
      <w:framePr w:wrap="notBeside" w:vAnchor="text" w:hAnchor="text" w:y="1"/>
      <w:numPr>
        <w:numId w:val="2"/>
      </w:numPr>
      <w:spacing w:before="120"/>
      <w:ind w:right="1152"/>
    </w:pPr>
    <w:rPr>
      <w:rFonts w:ascii="HelveticaNeue Condensed" w:hAnsi="HelveticaNeue Condensed"/>
      <w:sz w:val="20"/>
    </w:rPr>
  </w:style>
  <w:style w:type="paragraph" w:customStyle="1" w:styleId="SBCode">
    <w:name w:val="SB Code"/>
    <w:basedOn w:val="Normal"/>
    <w:link w:val="SBCodeChar"/>
    <w:qFormat/>
    <w:rsid w:val="008C56E7"/>
    <w:pPr>
      <w:spacing w:before="120"/>
      <w:ind w:left="288" w:right="288"/>
      <w:contextualSpacing/>
    </w:pPr>
    <w:rPr>
      <w:rFonts w:ascii="TheSansMonoConNormal" w:eastAsia="Times New Roman" w:hAnsi="TheSansMonoConNormal"/>
      <w:noProof/>
      <w:sz w:val="18"/>
      <w:szCs w:val="20"/>
    </w:rPr>
  </w:style>
  <w:style w:type="character" w:customStyle="1" w:styleId="SBCodeChar">
    <w:name w:val="SB Code Char"/>
    <w:link w:val="SBCode"/>
    <w:rsid w:val="008C56E7"/>
    <w:rPr>
      <w:rFonts w:ascii="TheSansMonoConNormal" w:hAnsi="TheSansMonoConNormal"/>
      <w:noProof/>
      <w:sz w:val="18"/>
    </w:rPr>
  </w:style>
  <w:style w:type="paragraph" w:customStyle="1" w:styleId="TableText">
    <w:name w:val="Table Text"/>
    <w:qFormat/>
    <w:rsid w:val="006C6578"/>
    <w:pPr>
      <w:spacing w:before="120" w:after="120"/>
      <w:contextualSpacing/>
    </w:pPr>
    <w:rPr>
      <w:rFonts w:ascii="Utopia" w:hAnsi="Utopia"/>
      <w:sz w:val="18"/>
    </w:rPr>
  </w:style>
  <w:style w:type="paragraph" w:customStyle="1" w:styleId="TableCaption">
    <w:name w:val="Table Caption"/>
    <w:basedOn w:val="FigureCaption"/>
    <w:next w:val="Normal"/>
    <w:qFormat/>
    <w:rsid w:val="009448E5"/>
    <w:pPr>
      <w:spacing w:after="120"/>
    </w:pPr>
  </w:style>
  <w:style w:type="paragraph" w:customStyle="1" w:styleId="TableHead">
    <w:name w:val="Table Head"/>
    <w:next w:val="Normal"/>
    <w:rsid w:val="006C657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C56E7"/>
    <w:pPr>
      <w:spacing w:before="60" w:after="240"/>
      <w:contextualSpacing/>
    </w:pPr>
    <w:rPr>
      <w:rFonts w:ascii="Utopia" w:hAnsi="Utopia"/>
      <w:i/>
      <w:sz w:val="18"/>
    </w:rPr>
  </w:style>
  <w:style w:type="table" w:styleId="TableGrid">
    <w:name w:val="Table Grid"/>
    <w:basedOn w:val="TableNormal"/>
    <w:rsid w:val="00C16CBF"/>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CA1DC3"/>
    <w:pPr>
      <w:numPr>
        <w:numId w:val="0"/>
      </w:numPr>
      <w:spacing w:before="340"/>
      <w:ind w:left="864"/>
    </w:pPr>
  </w:style>
  <w:style w:type="paragraph" w:customStyle="1" w:styleId="NumList">
    <w:name w:val="Num List"/>
    <w:basedOn w:val="Normal"/>
    <w:rsid w:val="00FD638A"/>
    <w:pPr>
      <w:keepLines/>
      <w:numPr>
        <w:numId w:val="10"/>
      </w:numPr>
      <w:spacing w:before="120"/>
      <w:ind w:right="1152"/>
    </w:pPr>
    <w:rPr>
      <w:rFonts w:ascii="Utopia" w:hAnsi="Utopia"/>
      <w:sz w:val="18"/>
    </w:rPr>
  </w:style>
  <w:style w:type="paragraph" w:customStyle="1" w:styleId="QuoteSource">
    <w:name w:val="Quote Source"/>
    <w:basedOn w:val="Quote"/>
    <w:next w:val="Normal"/>
    <w:qFormat/>
    <w:rsid w:val="009448E5"/>
    <w:pPr>
      <w:spacing w:before="0"/>
      <w:ind w:left="0" w:right="0"/>
      <w:jc w:val="right"/>
    </w:pPr>
    <w:rPr>
      <w:i w:val="0"/>
    </w:rPr>
  </w:style>
  <w:style w:type="paragraph" w:customStyle="1" w:styleId="ExerciseHead">
    <w:name w:val="Exercise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BookTitle1">
    <w:name w:val="Book Title1"/>
    <w:basedOn w:val="Normal"/>
    <w:semiHidden/>
    <w:locked/>
    <w:rsid w:val="005856B4"/>
    <w:pPr>
      <w:spacing w:before="600" w:after="240"/>
    </w:pPr>
    <w:rPr>
      <w:rFonts w:ascii="HelveticaNeue MediumExt" w:hAnsi="HelveticaNeue MediumExt"/>
      <w:sz w:val="80"/>
    </w:rPr>
  </w:style>
  <w:style w:type="paragraph" w:customStyle="1" w:styleId="FMSubtitle">
    <w:name w:val="FM Subtitle"/>
    <w:basedOn w:val="Normal"/>
    <w:rsid w:val="005856B4"/>
    <w:pPr>
      <w:jc w:val="center"/>
      <w:outlineLvl w:val="0"/>
    </w:pPr>
    <w:rPr>
      <w:rFonts w:ascii="HelveticaNeue MediumCond" w:hAnsi="HelveticaNeue MediumCond"/>
      <w:color w:val="808080"/>
      <w:sz w:val="48"/>
    </w:rPr>
  </w:style>
  <w:style w:type="paragraph" w:customStyle="1" w:styleId="FMAuthor">
    <w:name w:val="FM Author"/>
    <w:basedOn w:val="Normal"/>
    <w:link w:val="FMAuthorChar"/>
    <w:rsid w:val="00195810"/>
    <w:rPr>
      <w:rFonts w:ascii="HelveticaNeue MediumExt" w:eastAsia="Times New Roman" w:hAnsi="HelveticaNeue MediumExt"/>
      <w:sz w:val="32"/>
      <w:szCs w:val="24"/>
    </w:rPr>
  </w:style>
  <w:style w:type="paragraph" w:customStyle="1" w:styleId="BookSubtitle">
    <w:name w:val="Book Subtitle"/>
    <w:basedOn w:val="BookTitle1"/>
    <w:semiHidden/>
    <w:locked/>
    <w:rsid w:val="005856B4"/>
    <w:pPr>
      <w:spacing w:before="120"/>
    </w:pPr>
    <w:rPr>
      <w:rFonts w:ascii="HelveticaNeue Condensed" w:hAnsi="HelveticaNeue Condensed"/>
      <w:sz w:val="60"/>
    </w:rPr>
  </w:style>
  <w:style w:type="paragraph" w:customStyle="1" w:styleId="FMText">
    <w:name w:val="FM Text"/>
    <w:basedOn w:val="Normal"/>
    <w:rsid w:val="005F7F62"/>
    <w:pPr>
      <w:contextualSpacing/>
    </w:pPr>
    <w:rPr>
      <w:rFonts w:ascii="Utopia" w:hAnsi="Utopia"/>
      <w:sz w:val="18"/>
    </w:rPr>
  </w:style>
  <w:style w:type="paragraph" w:customStyle="1" w:styleId="FMDedication">
    <w:name w:val="FM Dedication"/>
    <w:basedOn w:val="Normal"/>
    <w:rsid w:val="005856B4"/>
    <w:pPr>
      <w:jc w:val="center"/>
    </w:pPr>
    <w:rPr>
      <w:rFonts w:ascii="UtopiaItalic" w:hAnsi="UtopiaItalic"/>
      <w:i/>
      <w:sz w:val="20"/>
    </w:rPr>
  </w:style>
  <w:style w:type="paragraph" w:customStyle="1" w:styleId="FMTextCont">
    <w:name w:val="FM Text Cont"/>
    <w:basedOn w:val="FMText"/>
    <w:rsid w:val="008D5C58"/>
    <w:pPr>
      <w:ind w:firstLine="576"/>
    </w:pPr>
  </w:style>
  <w:style w:type="paragraph" w:customStyle="1" w:styleId="Footnote">
    <w:name w:val="Footnote"/>
    <w:basedOn w:val="Normal"/>
    <w:rsid w:val="008C56E7"/>
    <w:rPr>
      <w:sz w:val="19"/>
    </w:rPr>
  </w:style>
  <w:style w:type="paragraph" w:styleId="DocumentMap">
    <w:name w:val="Document Map"/>
    <w:basedOn w:val="Normal"/>
    <w:semiHidden/>
    <w:rsid w:val="0021112D"/>
    <w:pPr>
      <w:shd w:val="clear" w:color="auto" w:fill="000080"/>
    </w:pPr>
    <w:rPr>
      <w:rFonts w:ascii="Tahoma" w:hAnsi="Tahoma" w:cs="Tahoma"/>
    </w:rPr>
  </w:style>
  <w:style w:type="paragraph" w:customStyle="1" w:styleId="ExerciseCode">
    <w:name w:val="Exercise Code"/>
    <w:basedOn w:val="Normal"/>
    <w:link w:val="ExerciseCodeChar"/>
    <w:qFormat/>
    <w:rsid w:val="00173C8B"/>
    <w:pPr>
      <w:spacing w:before="120"/>
      <w:ind w:left="288" w:right="288"/>
      <w:contextualSpacing/>
    </w:pPr>
    <w:rPr>
      <w:rFonts w:ascii="TheSansMonoConNormal" w:eastAsia="Times New Roman" w:hAnsi="TheSansMonoConNormal"/>
      <w:noProof/>
      <w:sz w:val="18"/>
      <w:szCs w:val="20"/>
    </w:rPr>
  </w:style>
  <w:style w:type="character" w:customStyle="1" w:styleId="ExerciseCodeChar">
    <w:name w:val="Exercise Code Char"/>
    <w:link w:val="ExerciseCode"/>
    <w:rsid w:val="00173C8B"/>
    <w:rPr>
      <w:rFonts w:ascii="TheSansMonoConNormal" w:hAnsi="TheSansMonoConNormal"/>
      <w:noProof/>
      <w:sz w:val="18"/>
    </w:rPr>
  </w:style>
  <w:style w:type="paragraph" w:customStyle="1" w:styleId="ExerciseSubhead">
    <w:name w:val="Exercise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100B19"/>
    <w:pPr>
      <w:suppressAutoHyphens/>
      <w:spacing w:after="0"/>
      <w:ind w:firstLine="720"/>
    </w:pPr>
    <w:rPr>
      <w:rFonts w:ascii="Utopia" w:hAnsi="Utopia"/>
      <w:sz w:val="18"/>
    </w:rPr>
  </w:style>
  <w:style w:type="character" w:styleId="Hyperlink">
    <w:name w:val="Hyperlink"/>
    <w:semiHidden/>
    <w:locked/>
    <w:rsid w:val="003A7043"/>
    <w:rPr>
      <w:color w:val="0000FF"/>
      <w:u w:val="single"/>
    </w:rPr>
  </w:style>
  <w:style w:type="paragraph" w:styleId="Footer">
    <w:name w:val="footer"/>
    <w:basedOn w:val="Normal"/>
    <w:link w:val="FooterChar"/>
    <w:rsid w:val="003038F1"/>
    <w:pPr>
      <w:tabs>
        <w:tab w:val="center" w:pos="4320"/>
        <w:tab w:val="right" w:pos="8640"/>
      </w:tabs>
    </w:pPr>
    <w:rPr>
      <w:rFonts w:ascii="Utopia" w:eastAsia="Times New Roman" w:hAnsi="Utopia"/>
      <w:sz w:val="20"/>
      <w:szCs w:val="20"/>
    </w:rPr>
  </w:style>
  <w:style w:type="paragraph" w:customStyle="1" w:styleId="NoteTipCaution">
    <w:name w:val="Note/Tip/Caution"/>
    <w:basedOn w:val="Normal"/>
    <w:next w:val="Normal"/>
    <w:link w:val="NoteTipCautionChar"/>
    <w:rsid w:val="00CA1DC3"/>
    <w:pPr>
      <w:pBdr>
        <w:top w:val="single" w:sz="4" w:space="10" w:color="auto"/>
        <w:bottom w:val="single" w:sz="4" w:space="10" w:color="auto"/>
      </w:pBdr>
      <w:spacing w:before="360" w:after="480" w:line="280" w:lineRule="exact"/>
      <w:ind w:left="144" w:right="144"/>
    </w:pPr>
    <w:rPr>
      <w:rFonts w:ascii="HelveticaNeue Condensed" w:eastAsia="Times New Roman" w:hAnsi="HelveticaNeue Condensed"/>
      <w:sz w:val="20"/>
      <w:szCs w:val="20"/>
    </w:rPr>
  </w:style>
  <w:style w:type="paragraph" w:customStyle="1" w:styleId="BodyTextFirst">
    <w:name w:val="Body Text First"/>
    <w:basedOn w:val="BodyText"/>
    <w:link w:val="BodyTextFirstChar"/>
    <w:rsid w:val="00B623DD"/>
    <w:pPr>
      <w:spacing w:before="120"/>
      <w:ind w:firstLine="0"/>
    </w:pPr>
  </w:style>
  <w:style w:type="character" w:customStyle="1" w:styleId="BodyTextFirstChar">
    <w:name w:val="Body Text First Char"/>
    <w:link w:val="BodyTextFirst"/>
    <w:rsid w:val="00B623DD"/>
    <w:rPr>
      <w:rFonts w:ascii="Utopia" w:hAnsi="Utopia"/>
      <w:sz w:val="18"/>
      <w:lang w:eastAsia="en-US"/>
    </w:rPr>
  </w:style>
  <w:style w:type="character" w:customStyle="1" w:styleId="CodeInline">
    <w:name w:val="Code Inline"/>
    <w:rsid w:val="009A4AF5"/>
    <w:rPr>
      <w:rFonts w:ascii="TheSansMonoConNormal" w:hAnsi="TheSansMonoConNormal"/>
      <w:color w:val="auto"/>
      <w:sz w:val="18"/>
      <w:bdr w:val="none" w:sz="0" w:space="0" w:color="auto"/>
      <w:shd w:val="clear" w:color="auto" w:fill="auto"/>
    </w:rPr>
  </w:style>
  <w:style w:type="paragraph" w:customStyle="1" w:styleId="TableTextLast">
    <w:name w:val="Table Text Last"/>
    <w:basedOn w:val="TableText"/>
    <w:next w:val="BodyText"/>
    <w:rsid w:val="00C16CBF"/>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C16CBF"/>
    <w:rPr>
      <w:rFonts w:ascii="ZapfDingbats" w:hAnsi="ZapfDingbats"/>
      <w:color w:val="BFBFBF"/>
      <w:szCs w:val="24"/>
    </w:rPr>
  </w:style>
  <w:style w:type="character" w:customStyle="1" w:styleId="DingbatCharChar">
    <w:name w:val="Dingbat Char Char"/>
    <w:link w:val="Dingbat"/>
    <w:rsid w:val="00C16CBF"/>
    <w:rPr>
      <w:rFonts w:ascii="ZapfDingbats" w:hAnsi="ZapfDingbats"/>
      <w:color w:val="BFBFBF"/>
      <w:szCs w:val="24"/>
      <w:lang w:val="en-US" w:eastAsia="en-US" w:bidi="ar-SA"/>
    </w:rPr>
  </w:style>
  <w:style w:type="table" w:customStyle="1" w:styleId="TableList">
    <w:name w:val="Table List"/>
    <w:basedOn w:val="TableNormal"/>
    <w:rsid w:val="00C16CBF"/>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C456A1"/>
  </w:style>
  <w:style w:type="paragraph" w:customStyle="1" w:styleId="SideBarSubhead">
    <w:name w:val="Side Bar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C56E7"/>
    <w:pPr>
      <w:spacing w:before="120"/>
      <w:ind w:left="288" w:right="288"/>
    </w:pPr>
    <w:rPr>
      <w:rFonts w:ascii="HelveticaNeue Condensed" w:eastAsia="Times New Roman" w:hAnsi="HelveticaNeue Condensed"/>
      <w:sz w:val="20"/>
      <w:szCs w:val="20"/>
    </w:rPr>
  </w:style>
  <w:style w:type="character" w:customStyle="1" w:styleId="SideBarBodyChar">
    <w:name w:val="Side Bar Body Char"/>
    <w:link w:val="SideBarBody"/>
    <w:rsid w:val="008C56E7"/>
    <w:rPr>
      <w:rFonts w:ascii="HelveticaNeue Condensed" w:hAnsi="HelveticaNeue Condensed"/>
    </w:rPr>
  </w:style>
  <w:style w:type="paragraph" w:customStyle="1" w:styleId="ExerciseLast">
    <w:name w:val="Exercise Last"/>
    <w:basedOn w:val="Normal"/>
    <w:link w:val="Exercise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ExerciseLastChar">
    <w:name w:val="Exercise Last Char"/>
    <w:link w:val="ExerciseLast"/>
    <w:rsid w:val="0023262B"/>
    <w:rPr>
      <w:rFonts w:ascii="HelveticaNeue Condensed" w:hAnsi="HelveticaNeue Condensed"/>
      <w:lang w:eastAsia="en-US"/>
    </w:rPr>
  </w:style>
  <w:style w:type="paragraph" w:customStyle="1" w:styleId="SideBarLast">
    <w:name w:val="Side Bar Last"/>
    <w:basedOn w:val="Normal"/>
    <w:link w:val="SideBar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SideBarLastChar">
    <w:name w:val="Side Bar Last Char"/>
    <w:link w:val="SideBarLast"/>
    <w:rsid w:val="0023262B"/>
    <w:rPr>
      <w:rFonts w:ascii="HelveticaNeue Condensed" w:hAnsi="HelveticaNeue Condensed"/>
      <w:lang w:eastAsia="en-US"/>
    </w:rPr>
  </w:style>
  <w:style w:type="paragraph" w:customStyle="1" w:styleId="SideBarBullet">
    <w:name w:val="Side Bar Bullet"/>
    <w:basedOn w:val="Normal"/>
    <w:rsid w:val="005C35C4"/>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F4B5D"/>
    <w:pPr>
      <w:numPr>
        <w:numId w:val="5"/>
      </w:numPr>
      <w:spacing w:before="120"/>
      <w:ind w:right="1152"/>
    </w:pPr>
    <w:rPr>
      <w:rFonts w:ascii="HelveticaNeue Condensed" w:eastAsia="Times New Roman" w:hAnsi="HelveticaNeue Condensed"/>
      <w:sz w:val="20"/>
      <w:szCs w:val="20"/>
    </w:rPr>
  </w:style>
  <w:style w:type="character" w:customStyle="1" w:styleId="ExerciseNumChar">
    <w:name w:val="Exercise Num Char"/>
    <w:link w:val="ExerciseNum"/>
    <w:rsid w:val="001F4B5D"/>
    <w:rPr>
      <w:rFonts w:ascii="HelveticaNeue Condensed" w:hAnsi="HelveticaNeue Condensed"/>
      <w:lang w:val="en-US" w:eastAsia="en-US" w:bidi="ar-SA"/>
    </w:rPr>
  </w:style>
  <w:style w:type="paragraph" w:customStyle="1" w:styleId="SideBarNum">
    <w:name w:val="Side Bar Num"/>
    <w:basedOn w:val="Normal"/>
    <w:link w:val="SideBarNumChar"/>
    <w:qFormat/>
    <w:rsid w:val="002504DD"/>
    <w:pPr>
      <w:numPr>
        <w:numId w:val="6"/>
      </w:numPr>
      <w:spacing w:before="120"/>
      <w:ind w:right="1152"/>
    </w:pPr>
    <w:rPr>
      <w:rFonts w:ascii="HelveticaNeue Condensed" w:eastAsia="Times New Roman" w:hAnsi="HelveticaNeue Condensed"/>
      <w:sz w:val="20"/>
      <w:szCs w:val="20"/>
    </w:rPr>
  </w:style>
  <w:style w:type="character" w:customStyle="1" w:styleId="SideBarNumChar">
    <w:name w:val="Side Bar Num Char"/>
    <w:link w:val="SideBarNum"/>
    <w:rsid w:val="002504DD"/>
    <w:rPr>
      <w:rFonts w:ascii="HelveticaNeue Condensed" w:hAnsi="HelveticaNeue Condensed"/>
      <w:lang w:val="en-US" w:eastAsia="en-US" w:bidi="ar-SA"/>
    </w:rPr>
  </w:style>
  <w:style w:type="paragraph" w:customStyle="1" w:styleId="SideBarHead">
    <w:name w:val="Side Bar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rsid w:val="00686711"/>
    <w:pPr>
      <w:tabs>
        <w:tab w:val="center" w:pos="4680"/>
        <w:tab w:val="right" w:pos="9360"/>
      </w:tabs>
      <w:spacing w:before="240" w:after="480" w:line="276" w:lineRule="auto"/>
    </w:pPr>
    <w:rPr>
      <w:rFonts w:ascii="Utopia" w:hAnsi="Utopia"/>
    </w:rPr>
  </w:style>
  <w:style w:type="paragraph" w:customStyle="1" w:styleId="FMBookTitle">
    <w:name w:val="FM Book Title"/>
    <w:basedOn w:val="ChapterTitle"/>
    <w:rsid w:val="00B30B8A"/>
    <w:rPr>
      <w:rFonts w:ascii="HelveticaNeue MediumCond" w:hAnsi="HelveticaNeue MediumCond"/>
      <w:b w:val="0"/>
      <w:spacing w:val="-20"/>
    </w:rPr>
  </w:style>
  <w:style w:type="paragraph" w:customStyle="1" w:styleId="FMEdition">
    <w:name w:val="FM Edition"/>
    <w:basedOn w:val="Normal"/>
    <w:link w:val="FMEditionChar"/>
    <w:rsid w:val="00195810"/>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5F7F62"/>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rsid w:val="005F7F62"/>
    <w:pPr>
      <w:spacing w:before="0" w:after="240"/>
    </w:pPr>
  </w:style>
  <w:style w:type="paragraph" w:customStyle="1" w:styleId="FMHead">
    <w:name w:val="FM Head"/>
    <w:basedOn w:val="ChapterTitle"/>
    <w:link w:val="FMHeadChar"/>
    <w:rsid w:val="005F7F62"/>
    <w:rPr>
      <w:rFonts w:ascii="Trebuchet MS" w:hAnsi="Trebuchet MS"/>
      <w:spacing w:val="-20"/>
    </w:rPr>
  </w:style>
  <w:style w:type="paragraph" w:customStyle="1" w:styleId="TOC21">
    <w:name w:val="TOC 21"/>
    <w:basedOn w:val="Normal"/>
    <w:next w:val="Normal"/>
    <w:uiPriority w:val="39"/>
    <w:rsid w:val="00FC648F"/>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FC648F"/>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rsid w:val="005F7F62"/>
    <w:pPr>
      <w:spacing w:before="120" w:after="0" w:line="360" w:lineRule="auto"/>
      <w:contextualSpacing/>
    </w:pPr>
    <w:rPr>
      <w:rFonts w:ascii="Trebuchet MS" w:hAnsi="Trebuchet MS"/>
      <w:b/>
      <w:spacing w:val="-6"/>
    </w:rPr>
  </w:style>
  <w:style w:type="table" w:customStyle="1" w:styleId="ApressTable">
    <w:name w:val="Apress Table"/>
    <w:basedOn w:val="TableNormal"/>
    <w:rsid w:val="00C16CBF"/>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43083A"/>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
    <w:name w:val="Body Text Indent"/>
    <w:basedOn w:val="Normal"/>
    <w:link w:val="BodyTextIndentChar"/>
    <w:semiHidden/>
    <w:locked/>
    <w:rsid w:val="004B5B88"/>
    <w:pPr>
      <w:ind w:left="360"/>
    </w:pPr>
    <w:rPr>
      <w:rFonts w:ascii="Times New Roman" w:eastAsia="Times New Roman" w:hAnsi="Times New Roman"/>
      <w:sz w:val="24"/>
      <w:szCs w:val="20"/>
    </w:rPr>
  </w:style>
  <w:style w:type="character" w:customStyle="1" w:styleId="BodyTextIndentChar">
    <w:name w:val="Body Text Indent Char"/>
    <w:link w:val="BodyTextIndent"/>
    <w:rsid w:val="004B5B88"/>
    <w:rPr>
      <w:sz w:val="24"/>
      <w:lang w:eastAsia="en-US"/>
    </w:rPr>
  </w:style>
  <w:style w:type="paragraph" w:styleId="BodyTextFirstIndent2">
    <w:name w:val="Body Text First Indent 2"/>
    <w:basedOn w:val="BodyTextIndent"/>
    <w:link w:val="BodyTextFirstIndent2Char"/>
    <w:semiHidden/>
    <w:locked/>
    <w:rsid w:val="004B5B88"/>
    <w:pPr>
      <w:ind w:firstLine="210"/>
    </w:pPr>
  </w:style>
  <w:style w:type="character" w:customStyle="1" w:styleId="BodyTextFirstIndent2Char">
    <w:name w:val="Body Text First Indent 2 Char"/>
    <w:link w:val="BodyTextFirstIndent2"/>
    <w:rsid w:val="004B5B88"/>
    <w:rPr>
      <w:sz w:val="24"/>
      <w:lang w:eastAsia="en-US"/>
    </w:rPr>
  </w:style>
  <w:style w:type="character" w:customStyle="1" w:styleId="NoteTipCautionChar">
    <w:name w:val="Note/Tip/Caution Char"/>
    <w:link w:val="NoteTipCaution"/>
    <w:rsid w:val="00CA1DC3"/>
    <w:rPr>
      <w:rFonts w:ascii="HelveticaNeue Condensed" w:hAnsi="HelveticaNeue Condensed"/>
      <w:lang w:eastAsia="en-US"/>
    </w:rPr>
  </w:style>
  <w:style w:type="character" w:customStyle="1" w:styleId="FooterChar">
    <w:name w:val="Footer Char"/>
    <w:link w:val="Footer"/>
    <w:rsid w:val="009448E5"/>
    <w:rPr>
      <w:rFonts w:ascii="Utopia" w:hAnsi="Utopia"/>
      <w:lang w:eastAsia="en-US"/>
    </w:rPr>
  </w:style>
  <w:style w:type="paragraph" w:styleId="Header">
    <w:name w:val="header"/>
    <w:basedOn w:val="Normal"/>
    <w:link w:val="HeaderChar"/>
    <w:locked/>
    <w:rsid w:val="00384E5F"/>
    <w:pPr>
      <w:tabs>
        <w:tab w:val="center" w:pos="4680"/>
        <w:tab w:val="right" w:pos="9360"/>
      </w:tabs>
    </w:pPr>
    <w:rPr>
      <w:rFonts w:ascii="Times New Roman" w:eastAsia="Times New Roman" w:hAnsi="Times New Roman"/>
      <w:sz w:val="24"/>
      <w:szCs w:val="20"/>
    </w:rPr>
  </w:style>
  <w:style w:type="character" w:customStyle="1" w:styleId="HeaderChar">
    <w:name w:val="Header Char"/>
    <w:link w:val="Header"/>
    <w:rsid w:val="00384E5F"/>
    <w:rPr>
      <w:sz w:val="24"/>
      <w:lang w:eastAsia="en-US"/>
    </w:rPr>
  </w:style>
  <w:style w:type="character" w:styleId="CommentReference">
    <w:name w:val="annotation reference"/>
    <w:semiHidden/>
    <w:locked/>
    <w:rsid w:val="00876398"/>
    <w:rPr>
      <w:sz w:val="16"/>
      <w:szCs w:val="16"/>
    </w:rPr>
  </w:style>
  <w:style w:type="paragraph" w:styleId="CommentText">
    <w:name w:val="annotation text"/>
    <w:basedOn w:val="Normal"/>
    <w:link w:val="CommentTextChar"/>
    <w:semiHidden/>
    <w:locked/>
    <w:rsid w:val="00876398"/>
    <w:rPr>
      <w:rFonts w:ascii="Times" w:eastAsia="Times New Roman" w:hAnsi="Times"/>
      <w:sz w:val="20"/>
      <w:szCs w:val="20"/>
    </w:rPr>
  </w:style>
  <w:style w:type="character" w:customStyle="1" w:styleId="CommentTextChar">
    <w:name w:val="Comment Text Char"/>
    <w:link w:val="CommentText"/>
    <w:rsid w:val="00876398"/>
    <w:rPr>
      <w:rFonts w:ascii="Times" w:hAnsi="Times"/>
      <w:lang w:eastAsia="en-US"/>
    </w:rPr>
  </w:style>
  <w:style w:type="paragraph" w:customStyle="1" w:styleId="Figure">
    <w:name w:val="Figure"/>
    <w:next w:val="Normal"/>
    <w:rsid w:val="009732B5"/>
    <w:pPr>
      <w:keepNext/>
      <w:spacing w:before="240"/>
    </w:pPr>
    <w:rPr>
      <w:rFonts w:ascii="Arial" w:hAnsi="Arial" w:cs="Arial"/>
      <w:sz w:val="18"/>
    </w:rPr>
  </w:style>
  <w:style w:type="paragraph" w:styleId="BalloonText">
    <w:name w:val="Balloon Text"/>
    <w:basedOn w:val="Normal"/>
    <w:link w:val="BalloonTextChar"/>
    <w:locked/>
    <w:rsid w:val="00FA2706"/>
    <w:pPr>
      <w:spacing w:after="0"/>
    </w:pPr>
    <w:rPr>
      <w:rFonts w:ascii="Tahoma" w:hAnsi="Tahoma" w:cs="Tahoma"/>
      <w:sz w:val="16"/>
      <w:szCs w:val="16"/>
    </w:rPr>
  </w:style>
  <w:style w:type="character" w:customStyle="1" w:styleId="BalloonTextChar">
    <w:name w:val="Balloon Text Char"/>
    <w:link w:val="BalloonText"/>
    <w:rsid w:val="00FA2706"/>
    <w:rPr>
      <w:rFonts w:ascii="Tahoma" w:eastAsia="Calibri" w:hAnsi="Tahoma" w:cs="Tahoma"/>
      <w:sz w:val="16"/>
      <w:szCs w:val="16"/>
    </w:rPr>
  </w:style>
  <w:style w:type="paragraph" w:customStyle="1" w:styleId="SideBarCode">
    <w:name w:val="Side Bar Code"/>
    <w:basedOn w:val="Normal"/>
    <w:link w:val="SideBarCodeChar"/>
    <w:qFormat/>
    <w:rsid w:val="00FA2706"/>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FA2706"/>
    <w:rPr>
      <w:rFonts w:ascii="HelveticaNeue Condensed" w:eastAsia="Calibri" w:hAnsi="HelveticaNeue Condensed" w:cs="Times New Roman"/>
      <w:szCs w:val="22"/>
    </w:rPr>
  </w:style>
  <w:style w:type="paragraph" w:customStyle="1" w:styleId="FMSubtitle1">
    <w:name w:val="FM Subtitle 1"/>
    <w:basedOn w:val="Normal"/>
    <w:locked/>
    <w:rsid w:val="00FA2706"/>
    <w:pPr>
      <w:spacing w:before="120" w:after="240"/>
    </w:pPr>
    <w:rPr>
      <w:rFonts w:ascii="HelveticaNeue Condensed" w:hAnsi="HelveticaNeue Condensed"/>
      <w:sz w:val="60"/>
    </w:rPr>
  </w:style>
  <w:style w:type="paragraph" w:customStyle="1" w:styleId="TOC210">
    <w:name w:val="TOC 21"/>
    <w:basedOn w:val="Normal"/>
    <w:next w:val="Normal"/>
    <w:uiPriority w:val="39"/>
    <w:locked/>
    <w:rsid w:val="00FA2706"/>
    <w:pPr>
      <w:tabs>
        <w:tab w:val="right" w:leader="dot" w:pos="8626"/>
      </w:tabs>
      <w:spacing w:before="240"/>
      <w:ind w:left="245"/>
    </w:pPr>
    <w:rPr>
      <w:rFonts w:ascii="HelveticaNeue MediumCond" w:hAnsi="HelveticaNeue MediumCond"/>
      <w:b/>
      <w:noProof/>
    </w:rPr>
  </w:style>
  <w:style w:type="paragraph" w:customStyle="1" w:styleId="TOC310">
    <w:name w:val="TOC 31"/>
    <w:basedOn w:val="Normal"/>
    <w:next w:val="Normal"/>
    <w:autoRedefine/>
    <w:uiPriority w:val="39"/>
    <w:locked/>
    <w:rsid w:val="00FA2706"/>
    <w:pPr>
      <w:tabs>
        <w:tab w:val="right" w:leader="dot" w:pos="8626"/>
      </w:tabs>
      <w:ind w:left="475"/>
      <w:contextualSpacing/>
    </w:pPr>
    <w:rPr>
      <w:rFonts w:ascii="HelveticaNeue MediumCond" w:hAnsi="HelveticaNeue MediumCond"/>
    </w:rPr>
  </w:style>
  <w:style w:type="paragraph" w:styleId="Revision">
    <w:name w:val="Revision"/>
    <w:hidden/>
    <w:uiPriority w:val="99"/>
    <w:semiHidden/>
    <w:rsid w:val="00FA2706"/>
    <w:rPr>
      <w:rFonts w:ascii="Calibri" w:eastAsia="Calibri" w:hAnsi="Calibri"/>
      <w:sz w:val="22"/>
      <w:szCs w:val="22"/>
    </w:rPr>
  </w:style>
  <w:style w:type="character" w:styleId="IntenseEmphasis">
    <w:name w:val="Intense Emphasis"/>
    <w:uiPriority w:val="21"/>
    <w:qFormat/>
    <w:rsid w:val="00FA2706"/>
    <w:rPr>
      <w:b/>
      <w:bCs/>
      <w:i/>
      <w:iCs/>
      <w:color w:val="auto"/>
    </w:rPr>
  </w:style>
  <w:style w:type="character" w:styleId="Emphasis">
    <w:name w:val="Emphasis"/>
    <w:qFormat/>
    <w:locked/>
    <w:rsid w:val="00FA2706"/>
    <w:rPr>
      <w:i/>
      <w:iCs/>
    </w:rPr>
  </w:style>
  <w:style w:type="character" w:styleId="Strong">
    <w:name w:val="Strong"/>
    <w:qFormat/>
    <w:locked/>
    <w:rsid w:val="00FA2706"/>
    <w:rPr>
      <w:b/>
      <w:bCs/>
    </w:rPr>
  </w:style>
  <w:style w:type="paragraph" w:styleId="Subtitle">
    <w:name w:val="Subtitle"/>
    <w:basedOn w:val="Normal"/>
    <w:next w:val="Normal"/>
    <w:link w:val="SubtitleChar"/>
    <w:qFormat/>
    <w:locked/>
    <w:rsid w:val="00FA2706"/>
    <w:pPr>
      <w:spacing w:after="60"/>
      <w:jc w:val="center"/>
      <w:outlineLvl w:val="1"/>
    </w:pPr>
    <w:rPr>
      <w:rFonts w:ascii="Cambria" w:hAnsi="Cambria"/>
      <w:szCs w:val="24"/>
    </w:rPr>
  </w:style>
  <w:style w:type="character" w:customStyle="1" w:styleId="SubtitleChar">
    <w:name w:val="Subtitle Char"/>
    <w:link w:val="Subtitle"/>
    <w:rsid w:val="00FA2706"/>
    <w:rPr>
      <w:rFonts w:ascii="Cambria" w:eastAsia="Calibri" w:hAnsi="Cambria" w:cs="Times New Roman"/>
      <w:sz w:val="22"/>
      <w:szCs w:val="24"/>
    </w:rPr>
  </w:style>
  <w:style w:type="character" w:customStyle="1" w:styleId="DingbatSymbol">
    <w:name w:val="Dingbat Symbol"/>
    <w:uiPriority w:val="1"/>
    <w:locked/>
    <w:rsid w:val="00FA2706"/>
    <w:rPr>
      <w:rFonts w:ascii="ZapfDingbats" w:eastAsia="Calibri" w:hAnsi="ZapfDingbats" w:cs="Times New Roman"/>
      <w:color w:val="BFBFBF"/>
      <w:szCs w:val="24"/>
    </w:rPr>
  </w:style>
  <w:style w:type="character" w:customStyle="1" w:styleId="BlackDingbat">
    <w:name w:val="Black Dingbat"/>
    <w:rsid w:val="00FA2706"/>
    <w:rPr>
      <w:rFonts w:ascii="ZapfDingbats" w:hAnsi="ZapfDingbats"/>
      <w:color w:val="auto"/>
      <w:szCs w:val="24"/>
    </w:rPr>
  </w:style>
  <w:style w:type="character" w:customStyle="1" w:styleId="GrayDingbat">
    <w:name w:val="Gray Dingbat"/>
    <w:uiPriority w:val="1"/>
    <w:qFormat/>
    <w:rsid w:val="00FA2706"/>
    <w:rPr>
      <w:rFonts w:ascii="ZapfDingbats" w:hAnsi="ZapfDingbats"/>
      <w:color w:val="auto"/>
      <w:szCs w:val="24"/>
    </w:rPr>
  </w:style>
  <w:style w:type="character" w:customStyle="1" w:styleId="FMAuthorChar">
    <w:name w:val="FM Author Char"/>
    <w:link w:val="FMAuthor"/>
    <w:rsid w:val="00FA2706"/>
    <w:rPr>
      <w:rFonts w:ascii="HelveticaNeue MediumExt" w:hAnsi="HelveticaNeue MediumExt"/>
      <w:sz w:val="32"/>
      <w:szCs w:val="24"/>
    </w:rPr>
  </w:style>
  <w:style w:type="paragraph" w:customStyle="1" w:styleId="HeaderWHITE">
    <w:name w:val="Header WHITE"/>
    <w:basedOn w:val="Header"/>
    <w:qFormat/>
    <w:locked/>
    <w:rsid w:val="00FA2706"/>
    <w:pPr>
      <w:spacing w:after="360"/>
    </w:pPr>
    <w:rPr>
      <w:rFonts w:ascii="HelveticaNeue Condensed" w:eastAsia="PMingLiU" w:hAnsi="HelveticaNeue Condensed"/>
      <w:b/>
      <w:color w:val="FFFFFF"/>
      <w:sz w:val="18"/>
      <w:szCs w:val="22"/>
    </w:rPr>
  </w:style>
  <w:style w:type="character" w:customStyle="1" w:styleId="FMCopyrightChar">
    <w:name w:val="FM Copyright Char"/>
    <w:link w:val="FMCopyright"/>
    <w:rsid w:val="00FA2706"/>
    <w:rPr>
      <w:rFonts w:ascii="Utopia" w:hAnsi="Utopia"/>
      <w:sz w:val="18"/>
      <w:lang w:bidi="ar-SA"/>
    </w:rPr>
  </w:style>
  <w:style w:type="character" w:customStyle="1" w:styleId="FMEditionChar">
    <w:name w:val="FM Edition Char"/>
    <w:link w:val="FMEdition"/>
    <w:rsid w:val="00FA2706"/>
    <w:rPr>
      <w:rFonts w:ascii="HelveticaNeue MediumCond" w:hAnsi="HelveticaNeue MediumCond"/>
      <w:color w:val="808080"/>
      <w:sz w:val="48"/>
    </w:rPr>
  </w:style>
  <w:style w:type="paragraph" w:styleId="TOC2">
    <w:name w:val="toc 2"/>
    <w:basedOn w:val="Normal"/>
    <w:next w:val="Normal"/>
    <w:uiPriority w:val="39"/>
    <w:locked/>
    <w:rsid w:val="00FA2706"/>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FA2706"/>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FA2706"/>
    <w:pPr>
      <w:spacing w:after="100"/>
    </w:pPr>
  </w:style>
  <w:style w:type="paragraph" w:customStyle="1" w:styleId="PartTextCont">
    <w:name w:val="Part Text Cont."/>
    <w:basedOn w:val="Normal"/>
    <w:qFormat/>
    <w:locked/>
    <w:rsid w:val="00FA2706"/>
    <w:pPr>
      <w:spacing w:after="0"/>
      <w:ind w:firstLine="720"/>
      <w:contextualSpacing/>
    </w:pPr>
    <w:rPr>
      <w:rFonts w:ascii="Utopia" w:hAnsi="Utopia"/>
      <w:spacing w:val="-6"/>
      <w:sz w:val="20"/>
    </w:rPr>
  </w:style>
  <w:style w:type="character" w:customStyle="1" w:styleId="PartNumberChar">
    <w:name w:val="Part Number Char"/>
    <w:link w:val="PartNumber"/>
    <w:rsid w:val="00FA2706"/>
    <w:rPr>
      <w:rFonts w:ascii="Arial" w:hAnsi="Arial"/>
      <w:b/>
      <w:caps/>
      <w:sz w:val="28"/>
      <w:szCs w:val="28"/>
    </w:rPr>
  </w:style>
  <w:style w:type="character" w:customStyle="1" w:styleId="PartTitleChar">
    <w:name w:val="Part Title Char"/>
    <w:link w:val="PartTitle"/>
    <w:rsid w:val="00FA2706"/>
    <w:rPr>
      <w:rFonts w:ascii="Arial" w:hAnsi="Arial"/>
      <w:b/>
      <w:sz w:val="60"/>
      <w:szCs w:val="48"/>
    </w:rPr>
  </w:style>
  <w:style w:type="character" w:customStyle="1" w:styleId="FMHeadChar">
    <w:name w:val="FM Head Char"/>
    <w:link w:val="FMHead"/>
    <w:rsid w:val="00FA2706"/>
    <w:rPr>
      <w:rFonts w:ascii="Trebuchet MS" w:hAnsi="Trebuchet MS"/>
      <w:b/>
      <w:spacing w:val="-20"/>
      <w:sz w:val="60"/>
      <w:szCs w:val="48"/>
    </w:rPr>
  </w:style>
  <w:style w:type="character" w:styleId="FollowedHyperlink">
    <w:name w:val="FollowedHyperlink"/>
    <w:unhideWhenUsed/>
    <w:locked/>
    <w:rsid w:val="00FA2706"/>
    <w:rPr>
      <w:color w:val="800080"/>
      <w:u w:val="single"/>
    </w:rPr>
  </w:style>
  <w:style w:type="paragraph" w:styleId="TOC3">
    <w:name w:val="toc 3"/>
    <w:basedOn w:val="Normal"/>
    <w:next w:val="Normal"/>
    <w:autoRedefine/>
    <w:unhideWhenUsed/>
    <w:locked/>
    <w:rsid w:val="00FA2706"/>
    <w:pPr>
      <w:spacing w:after="100"/>
      <w:ind w:left="480"/>
    </w:pPr>
  </w:style>
  <w:style w:type="paragraph" w:styleId="TOC4">
    <w:name w:val="toc 4"/>
    <w:basedOn w:val="Normal"/>
    <w:next w:val="Normal"/>
    <w:autoRedefine/>
    <w:unhideWhenUsed/>
    <w:locked/>
    <w:rsid w:val="00FA2706"/>
    <w:pPr>
      <w:spacing w:after="100"/>
      <w:ind w:left="720"/>
    </w:pPr>
  </w:style>
  <w:style w:type="paragraph" w:styleId="TOC5">
    <w:name w:val="toc 5"/>
    <w:basedOn w:val="Normal"/>
    <w:next w:val="Normal"/>
    <w:autoRedefine/>
    <w:unhideWhenUsed/>
    <w:locked/>
    <w:rsid w:val="00FA2706"/>
    <w:pPr>
      <w:spacing w:after="100"/>
      <w:ind w:left="960"/>
    </w:pPr>
  </w:style>
  <w:style w:type="paragraph" w:styleId="TOC6">
    <w:name w:val="toc 6"/>
    <w:basedOn w:val="Normal"/>
    <w:next w:val="Normal"/>
    <w:autoRedefine/>
    <w:unhideWhenUsed/>
    <w:locked/>
    <w:rsid w:val="00FA2706"/>
    <w:pPr>
      <w:spacing w:after="100"/>
      <w:ind w:left="1200"/>
    </w:pPr>
  </w:style>
  <w:style w:type="paragraph" w:styleId="TOC7">
    <w:name w:val="toc 7"/>
    <w:basedOn w:val="Normal"/>
    <w:next w:val="Normal"/>
    <w:autoRedefine/>
    <w:unhideWhenUsed/>
    <w:locked/>
    <w:rsid w:val="00FA2706"/>
    <w:pPr>
      <w:spacing w:after="100"/>
      <w:ind w:left="1440"/>
    </w:pPr>
  </w:style>
  <w:style w:type="paragraph" w:styleId="TOC8">
    <w:name w:val="toc 8"/>
    <w:basedOn w:val="Normal"/>
    <w:next w:val="Normal"/>
    <w:autoRedefine/>
    <w:unhideWhenUsed/>
    <w:locked/>
    <w:rsid w:val="00FA2706"/>
    <w:pPr>
      <w:spacing w:after="100"/>
      <w:ind w:left="1680"/>
    </w:pPr>
  </w:style>
  <w:style w:type="paragraph" w:styleId="TOC9">
    <w:name w:val="toc 9"/>
    <w:basedOn w:val="Normal"/>
    <w:next w:val="Normal"/>
    <w:autoRedefine/>
    <w:unhideWhenUsed/>
    <w:locked/>
    <w:rsid w:val="00FA2706"/>
    <w:pPr>
      <w:spacing w:after="100"/>
      <w:ind w:left="1920"/>
    </w:pPr>
  </w:style>
  <w:style w:type="paragraph" w:styleId="ListNumber">
    <w:name w:val="List Number"/>
    <w:basedOn w:val="Normal"/>
    <w:locked/>
    <w:rsid w:val="00FA2706"/>
    <w:pPr>
      <w:tabs>
        <w:tab w:val="num" w:pos="360"/>
      </w:tabs>
      <w:ind w:left="360" w:hanging="360"/>
      <w:contextualSpacing/>
    </w:pPr>
  </w:style>
  <w:style w:type="paragraph" w:styleId="CommentSubject">
    <w:name w:val="annotation subject"/>
    <w:basedOn w:val="CommentText"/>
    <w:next w:val="CommentText"/>
    <w:link w:val="CommentSubjectChar"/>
    <w:unhideWhenUsed/>
    <w:locked/>
    <w:rsid w:val="00FA2706"/>
    <w:rPr>
      <w:rFonts w:ascii="Calibri" w:eastAsia="Calibri" w:hAnsi="Calibri"/>
      <w:b/>
      <w:bCs/>
      <w:szCs w:val="22"/>
    </w:rPr>
  </w:style>
  <w:style w:type="character" w:customStyle="1" w:styleId="CommentSubjectChar">
    <w:name w:val="Comment Subject Char"/>
    <w:link w:val="CommentSubject"/>
    <w:rsid w:val="00FA2706"/>
    <w:rPr>
      <w:rFonts w:ascii="Calibri" w:eastAsia="Calibri" w:hAnsi="Calibri" w:cs="Times New Roman"/>
      <w:b/>
      <w:bCs/>
      <w:szCs w:val="22"/>
      <w:lang w:eastAsia="en-US"/>
    </w:rPr>
  </w:style>
  <w:style w:type="paragraph" w:styleId="Bibliography">
    <w:name w:val="Bibliography"/>
    <w:basedOn w:val="Normal"/>
    <w:next w:val="Normal"/>
    <w:uiPriority w:val="37"/>
    <w:semiHidden/>
    <w:unhideWhenUsed/>
    <w:rsid w:val="00FA2706"/>
  </w:style>
  <w:style w:type="character" w:styleId="FootnoteReference">
    <w:name w:val="footnote reference"/>
    <w:unhideWhenUsed/>
    <w:locked/>
    <w:rsid w:val="00FA2706"/>
    <w:rPr>
      <w:vertAlign w:val="superscript"/>
    </w:rPr>
  </w:style>
  <w:style w:type="character" w:styleId="LineNumber">
    <w:name w:val="line number"/>
    <w:basedOn w:val="DefaultParagraphFont"/>
    <w:unhideWhenUsed/>
    <w:locked/>
    <w:rsid w:val="00FA27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2.png"/><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blogs.msdn.com/b/webdev/archive/2013/03/08/using-namespaces-to-version-web-apis.aspx" TargetMode="Externa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github.com/AutoMapper/AutoMapper"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yperlink" Target="http://stackoverflow.com/questions/18485479/webapi-filter-is-calling-twice?rq=1"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asp.net/posters/web-api/ASP.NET-Web-API-Poster.pdf" TargetMode="External"/><Relationship Id="rId22" Type="http://schemas.openxmlformats.org/officeDocument/2006/relationships/hyperlink" Target="http://www.objectmentor.com/resources/articles/dip.pdf" TargetMode="External"/><Relationship Id="rId27" Type="http://schemas.openxmlformats.org/officeDocument/2006/relationships/footer" Target="footer1.xml"/><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tatusTo xmlns="CE8048EF-7E95-4A11-BF00-BA2605EDE044">First Draft Approved</StatusTo>
    <StatusFrom xmlns="CE8048EF-7E95-4A11-BF00-BA2605EDE044">First Draft</StatusFrom>
    <Chapter_x0020_Number xmlns="149daad8-53e0-4e54-a1b9-e9d4e4fc36cb">05</Chapter_x0020_Number>
    <Status xmlns="119e8ce9-fc33-4402-becb-6d0fbcbb8ab0">Tech Review</Status>
    <Update_x0020_ChapterOn_x0020_Root xmlns="ce8048ef-7e95-4a11-bf00-ba2605ede044">
      <Url>https://apressmedia.sharepoint.com/sites/201403/aspnetwebapi2bu/_layouts/15/wrkstat.aspx?List=ce8048ef-7e95-4a11-bf00-ba2605ede044&amp;WorkflowInstanceName=991e463f-b601-400c-bf08-1fea77bebdf4</Url>
      <Description>Started</Description>
    </Update_x0020_ChapterOn_x0020_Root>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8391A502712994983AEDB98AF287AF4" ma:contentTypeVersion="" ma:contentTypeDescription="Create a new document." ma:contentTypeScope="" ma:versionID="6e9972a3522f438d547295b01fb3111c">
  <xsd:schema xmlns:xsd="http://www.w3.org/2001/XMLSchema" xmlns:xs="http://www.w3.org/2001/XMLSchema" xmlns:p="http://schemas.microsoft.com/office/2006/metadata/properties" xmlns:ns2="119e8ce9-fc33-4402-becb-6d0fbcbb8ab0" xmlns:ns3="149daad8-53e0-4e54-a1b9-e9d4e4fc36cb" xmlns:ns4="CE8048EF-7E95-4A11-BF00-BA2605EDE044" xmlns:ns5="ce8048ef-7e95-4a11-bf00-ba2605ede044" targetNamespace="http://schemas.microsoft.com/office/2006/metadata/properties" ma:root="true" ma:fieldsID="6a402390c3fbf2357f31c5aacaede8b4" ns2:_="" ns3:_="" ns4:_="" ns5:_="">
    <xsd:import namespace="119e8ce9-fc33-4402-becb-6d0fbcbb8ab0"/>
    <xsd:import namespace="149daad8-53e0-4e54-a1b9-e9d4e4fc36cb"/>
    <xsd:import namespace="CE8048EF-7E95-4A11-BF00-BA2605EDE044"/>
    <xsd:import namespace="ce8048ef-7e95-4a11-bf00-ba2605ede044"/>
    <xsd:element name="properties">
      <xsd:complexType>
        <xsd:sequence>
          <xsd:element name="documentManagement">
            <xsd:complexType>
              <xsd:all>
                <xsd:element ref="ns2:Status" minOccurs="0"/>
                <xsd:element ref="ns3:Chapter_x0020_Number" minOccurs="0"/>
                <xsd:element ref="ns4:StatusFrom" minOccurs="0"/>
                <xsd:element ref="ns4:StatusTo" minOccurs="0"/>
                <xsd:element ref="ns5:Update_x0020_ChapterOn_x0020_Roo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9e8ce9-fc33-4402-becb-6d0fbcbb8ab0" elementFormDefault="qualified">
    <xsd:import namespace="http://schemas.microsoft.com/office/2006/documentManagement/types"/>
    <xsd:import namespace="http://schemas.microsoft.com/office/infopath/2007/PartnerControls"/>
    <xsd:element name="Status" ma:index="8" nillable="true" ma:displayName="Status" ma:default="First Draft" ma:format="Dropdown" ma:internalName="Status">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149daad8-53e0-4e54-a1b9-e9d4e4fc36cb" elementFormDefault="qualified">
    <xsd:import namespace="http://schemas.microsoft.com/office/2006/documentManagement/types"/>
    <xsd:import namespace="http://schemas.microsoft.com/office/infopath/2007/PartnerControls"/>
    <xsd:element name="Chapter_x0020_Number" ma:index="9" nillable="true" ma:displayName="Chapter Number" ma:internalName="Chapter_x0020_Number">
      <xsd:simpleType>
        <xsd:restriction base="dms:Text">
          <xsd:maxLength value="2"/>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StatusFrom" ma:index="10" nillable="true" ma:displayName="StatusFrom" ma:default="First Draft" ma:format="Dropdown" ma:internalName="StatusFrom">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element name="StatusTo" ma:index="11" nillable="true" ma:displayName="StatusTo" ma:default="First Draft" ma:format="Dropdown" ma:internalName="StatusTo">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Update_x0020_ChapterOn_x0020_Root" ma:index="12" nillable="true" ma:displayName="Update ChapterOn Root" ma:internalName="Update_x0020_ChapterOn_x0020_Root">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5D4EDB-18A2-468D-889B-767A76993749}">
  <ds:schemaRefs>
    <ds:schemaRef ds:uri="http://schemas.microsoft.com/office/2006/metadata/properties"/>
    <ds:schemaRef ds:uri="http://schemas.microsoft.com/office/infopath/2007/PartnerControls"/>
    <ds:schemaRef ds:uri="CE8048EF-7E95-4A11-BF00-BA2605EDE044"/>
    <ds:schemaRef ds:uri="149daad8-53e0-4e54-a1b9-e9d4e4fc36cb"/>
    <ds:schemaRef ds:uri="119e8ce9-fc33-4402-becb-6d0fbcbb8ab0"/>
    <ds:schemaRef ds:uri="ce8048ef-7e95-4a11-bf00-ba2605ede044"/>
  </ds:schemaRefs>
</ds:datastoreItem>
</file>

<file path=customXml/itemProps2.xml><?xml version="1.0" encoding="utf-8"?>
<ds:datastoreItem xmlns:ds="http://schemas.openxmlformats.org/officeDocument/2006/customXml" ds:itemID="{9E4A1CF2-248E-455B-B500-BD146D0668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9e8ce9-fc33-4402-becb-6d0fbcbb8ab0"/>
    <ds:schemaRef ds:uri="149daad8-53e0-4e54-a1b9-e9d4e4fc36cb"/>
    <ds:schemaRef ds:uri="CE8048EF-7E95-4A11-BF00-BA2605EDE044"/>
    <ds:schemaRef ds:uri="ce8048ef-7e95-4a11-bf00-ba2605ede0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AEBF75-EBB5-4779-B64A-2187DAD8FD94}">
  <ds:schemaRefs>
    <ds:schemaRef ds:uri="http://schemas.microsoft.com/sharepoint/v3/contenttype/forms"/>
  </ds:schemaRefs>
</ds:datastoreItem>
</file>

<file path=customXml/itemProps4.xml><?xml version="1.0" encoding="utf-8"?>
<ds:datastoreItem xmlns:ds="http://schemas.openxmlformats.org/officeDocument/2006/customXml" ds:itemID="{2B241CF2-94AA-475B-9F7C-EA943DC56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72</Pages>
  <Words>19955</Words>
  <Characters>113750</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3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subject/>
  <dc:creator>BPR</dc:creator>
  <cp:keywords/>
  <dc:description/>
  <cp:lastModifiedBy>Brian Wortman</cp:lastModifiedBy>
  <cp:revision>14</cp:revision>
  <cp:lastPrinted>2009-03-19T04:35:00Z</cp:lastPrinted>
  <dcterms:created xsi:type="dcterms:W3CDTF">2014-05-20T11:25:00Z</dcterms:created>
  <dcterms:modified xsi:type="dcterms:W3CDTF">2014-06-12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391A502712994983AEDB98AF287AF4</vt:lpwstr>
  </property>
</Properties>
</file>